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p>
    <w:p w:rsidR="00340305" w:rsidRPr="00340305" w:rsidRDefault="00A72532" w:rsidP="00340305">
      <w:pPr>
        <w:jc w:val="center"/>
        <w:rPr>
          <w:sz w:val="32"/>
        </w:rPr>
      </w:pPr>
      <w:r>
        <w:rPr>
          <w:noProof/>
          <w:sz w:val="32"/>
          <w:lang w:val="es-PE" w:eastAsia="es-PE"/>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9955</wp:posOffset>
                </wp:positionV>
                <wp:extent cx="5486400" cy="0"/>
                <wp:effectExtent l="13335" t="5715" r="5715" b="1333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65pt" to="6in,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MB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"/>
            </w:pict>
          </mc:Fallback>
        </mc:AlternateConten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CD30FA" w:rsidP="00340305">
      <w:pPr>
        <w:pStyle w:val="Ttulos"/>
        <w:tabs>
          <w:tab w:val="left" w:pos="7513"/>
        </w:tabs>
        <w:rPr>
          <w:rFonts w:ascii="Times New Roman" w:hAnsi="Times New Roman"/>
          <w:sz w:val="32"/>
          <w:szCs w:val="32"/>
          <w:lang w:val="es-PE"/>
        </w:rPr>
      </w:pPr>
      <w:r>
        <w:rPr>
          <w:rFonts w:ascii="Times New Roman" w:hAnsi="Times New Roman"/>
          <w:sz w:val="32"/>
          <w:szCs w:val="32"/>
          <w:lang w:val="es-PE"/>
        </w:rPr>
        <w:t>Aseso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CD30FA">
        <w:rPr>
          <w:rFonts w:ascii="Times New Roman" w:hAnsi="Times New Roman"/>
          <w:lang w:val="es-PE"/>
        </w:rPr>
        <w:t>Noviembre</w:t>
      </w:r>
      <w:r w:rsidRPr="00340305">
        <w:rPr>
          <w:rFonts w:ascii="Times New Roman" w:hAnsi="Times New Roman"/>
          <w:lang w:val="es-PE"/>
        </w:rPr>
        <w:t xml:space="preserve"> de</w:t>
      </w:r>
      <w:r w:rsidR="00CD30FA">
        <w:rPr>
          <w:rFonts w:ascii="Times New Roman" w:hAnsi="Times New Roman"/>
          <w:lang w:val="es-PE"/>
        </w:rPr>
        <w:t>l</w:t>
      </w:r>
      <w:r w:rsidRPr="00340305">
        <w:rPr>
          <w:rFonts w:ascii="Times New Roman" w:hAnsi="Times New Roman"/>
          <w:lang w:val="es-PE"/>
        </w:rPr>
        <w:t xml:space="preserv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72532" w:rsidP="00340305">
      <w:pPr>
        <w:pStyle w:val="TextoPortada"/>
        <w:rPr>
          <w:rFonts w:ascii="Times New Roman" w:hAnsi="Times New Roman"/>
          <w:lang w:val="es-PE"/>
        </w:rPr>
      </w:pPr>
      <w:r>
        <w:rPr>
          <w:rFonts w:ascii="Times New Roman" w:hAnsi="Times New Roman"/>
          <w:noProof/>
          <w:lang w:val="es-PE" w:eastAsia="es-PE" w:bidi="ar-SA"/>
        </w:rPr>
        <mc:AlternateContent>
          <mc:Choice Requires="wps">
            <w:drawing>
              <wp:anchor distT="0" distB="0" distL="114300" distR="114300" simplePos="0" relativeHeight="251659264" behindDoc="0" locked="0" layoutInCell="1" allowOverlap="1" wp14:anchorId="5DC43BD3" wp14:editId="4C37E40B">
                <wp:simplePos x="0" y="0"/>
                <wp:positionH relativeFrom="column">
                  <wp:posOffset>114300</wp:posOffset>
                </wp:positionH>
                <wp:positionV relativeFrom="paragraph">
                  <wp:posOffset>273050</wp:posOffset>
                </wp:positionV>
                <wp:extent cx="5486400" cy="0"/>
                <wp:effectExtent l="13335" t="7620" r="5715" b="11430"/>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5pt" to="441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Yl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"/>
            </w:pict>
          </mc:Fallback>
        </mc:AlternateConten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bookmarkStart w:id="2" w:name="_Toc309776090"/>
      <w:r w:rsidRPr="00340305">
        <w:rPr>
          <w:rFonts w:ascii="Times New Roman" w:hAnsi="Times New Roman"/>
          <w:lang w:val="es-PE"/>
        </w:rPr>
        <w:lastRenderedPageBreak/>
        <w:t>RESUMEN</w:t>
      </w:r>
      <w:bookmarkEnd w:id="0"/>
      <w:bookmarkEnd w:id="1"/>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F65FAE" w:rsidRDefault="00963025" w:rsidP="00F65FAE">
          <w:pPr>
            <w:pStyle w:val="TtulodeTDC"/>
            <w:spacing w:before="0"/>
            <w:jc w:val="center"/>
            <w:rPr>
              <w:rFonts w:cs="Times New Roman"/>
              <w:szCs w:val="24"/>
            </w:rPr>
          </w:pPr>
          <w:r w:rsidRPr="00F65FAE">
            <w:rPr>
              <w:rFonts w:cs="Times New Roman"/>
              <w:szCs w:val="24"/>
            </w:rPr>
            <w:t>ÍNDICE DE CONTENIDOS</w:t>
          </w:r>
        </w:p>
        <w:p w:rsidR="001A7AA5" w:rsidRPr="00F65FAE" w:rsidRDefault="001A7AA5" w:rsidP="00F65FAE">
          <w:pPr>
            <w:spacing w:line="276" w:lineRule="auto"/>
            <w:rPr>
              <w:lang w:val="es-PE" w:eastAsia="es-PE"/>
            </w:rPr>
          </w:pPr>
        </w:p>
        <w:p w:rsidR="00E61554" w:rsidRPr="00E61554" w:rsidRDefault="002248B5" w:rsidP="00E61554">
          <w:pPr>
            <w:pStyle w:val="TDC1"/>
            <w:spacing w:line="240" w:lineRule="auto"/>
            <w:rPr>
              <w:b w:val="0"/>
            </w:rPr>
          </w:pPr>
          <w:r w:rsidRPr="00E61554">
            <w:fldChar w:fldCharType="begin"/>
          </w:r>
          <w:r w:rsidR="00963025" w:rsidRPr="00E61554">
            <w:instrText xml:space="preserve"> TOC \o "1-3" \h \z \u </w:instrText>
          </w:r>
          <w:r w:rsidRPr="00E61554">
            <w:fldChar w:fldCharType="separate"/>
          </w:r>
          <w:hyperlink w:anchor="_Toc309776090" w:history="1">
            <w:r w:rsidR="00E61554" w:rsidRPr="00E61554">
              <w:rPr>
                <w:rStyle w:val="Hipervnculo"/>
                <w:lang w:bidi="en-US"/>
              </w:rPr>
              <w:t>RESUMEN</w:t>
            </w:r>
            <w:r w:rsidR="00E61554" w:rsidRPr="00E61554">
              <w:rPr>
                <w:webHidden/>
              </w:rPr>
              <w:tab/>
            </w:r>
            <w:r w:rsidR="00E61554" w:rsidRPr="00E61554">
              <w:rPr>
                <w:webHidden/>
              </w:rPr>
              <w:fldChar w:fldCharType="begin"/>
            </w:r>
            <w:r w:rsidR="00E61554" w:rsidRPr="00E61554">
              <w:rPr>
                <w:webHidden/>
              </w:rPr>
              <w:instrText xml:space="preserve"> PAGEREF _Toc309776090 \h </w:instrText>
            </w:r>
            <w:r w:rsidR="00E61554" w:rsidRPr="00E61554">
              <w:rPr>
                <w:webHidden/>
              </w:rPr>
            </w:r>
            <w:r w:rsidR="00E61554" w:rsidRPr="00E61554">
              <w:rPr>
                <w:webHidden/>
              </w:rPr>
              <w:fldChar w:fldCharType="separate"/>
            </w:r>
            <w:r w:rsidR="003E18A1">
              <w:rPr>
                <w:webHidden/>
              </w:rPr>
              <w:t>iii</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091" w:history="1">
            <w:r w:rsidR="00E61554" w:rsidRPr="00E61554">
              <w:rPr>
                <w:rStyle w:val="Hipervnculo"/>
              </w:rPr>
              <w:t>ÍNDICE DE GRÁFICOS</w:t>
            </w:r>
            <w:r w:rsidR="00E61554" w:rsidRPr="00E61554">
              <w:rPr>
                <w:webHidden/>
              </w:rPr>
              <w:tab/>
            </w:r>
            <w:r w:rsidR="00E61554" w:rsidRPr="00E61554">
              <w:rPr>
                <w:webHidden/>
              </w:rPr>
              <w:fldChar w:fldCharType="begin"/>
            </w:r>
            <w:r w:rsidR="00E61554" w:rsidRPr="00E61554">
              <w:rPr>
                <w:webHidden/>
              </w:rPr>
              <w:instrText xml:space="preserve"> PAGEREF _Toc309776091 \h </w:instrText>
            </w:r>
            <w:r w:rsidR="00E61554" w:rsidRPr="00E61554">
              <w:rPr>
                <w:webHidden/>
              </w:rPr>
            </w:r>
            <w:r w:rsidR="00E61554" w:rsidRPr="00E61554">
              <w:rPr>
                <w:webHidden/>
              </w:rPr>
              <w:fldChar w:fldCharType="separate"/>
            </w:r>
            <w:r w:rsidR="003E18A1">
              <w:rPr>
                <w:webHidden/>
              </w:rPr>
              <w:t>viii</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092" w:history="1">
            <w:r w:rsidR="00E61554" w:rsidRPr="00E61554">
              <w:rPr>
                <w:rStyle w:val="Hipervnculo"/>
              </w:rPr>
              <w:t>ÍNDICE DE TABLAS</w:t>
            </w:r>
            <w:r w:rsidR="00E61554" w:rsidRPr="00E61554">
              <w:rPr>
                <w:webHidden/>
              </w:rPr>
              <w:tab/>
            </w:r>
            <w:r w:rsidR="00E61554" w:rsidRPr="00E61554">
              <w:rPr>
                <w:webHidden/>
              </w:rPr>
              <w:fldChar w:fldCharType="begin"/>
            </w:r>
            <w:r w:rsidR="00E61554" w:rsidRPr="00E61554">
              <w:rPr>
                <w:webHidden/>
              </w:rPr>
              <w:instrText xml:space="preserve"> PAGEREF _Toc309776092 \h </w:instrText>
            </w:r>
            <w:r w:rsidR="00E61554" w:rsidRPr="00E61554">
              <w:rPr>
                <w:webHidden/>
              </w:rPr>
            </w:r>
            <w:r w:rsidR="00E61554" w:rsidRPr="00E61554">
              <w:rPr>
                <w:webHidden/>
              </w:rPr>
              <w:fldChar w:fldCharType="separate"/>
            </w:r>
            <w:r w:rsidR="003E18A1">
              <w:rPr>
                <w:webHidden/>
              </w:rPr>
              <w:t>xiv</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093" w:history="1">
            <w:r w:rsidR="00E61554" w:rsidRPr="00E61554">
              <w:rPr>
                <w:rStyle w:val="Hipervnculo"/>
              </w:rPr>
              <w:t>INTRODUCCIÓN</w:t>
            </w:r>
            <w:r w:rsidR="00E61554" w:rsidRPr="00E61554">
              <w:rPr>
                <w:webHidden/>
              </w:rPr>
              <w:tab/>
            </w:r>
            <w:r w:rsidR="00E61554" w:rsidRPr="00E61554">
              <w:rPr>
                <w:webHidden/>
              </w:rPr>
              <w:fldChar w:fldCharType="begin"/>
            </w:r>
            <w:r w:rsidR="00E61554" w:rsidRPr="00E61554">
              <w:rPr>
                <w:webHidden/>
              </w:rPr>
              <w:instrText xml:space="preserve"> PAGEREF _Toc309776093 \h </w:instrText>
            </w:r>
            <w:r w:rsidR="00E61554" w:rsidRPr="00E61554">
              <w:rPr>
                <w:webHidden/>
              </w:rPr>
            </w:r>
            <w:r w:rsidR="00E61554" w:rsidRPr="00E61554">
              <w:rPr>
                <w:webHidden/>
              </w:rPr>
              <w:fldChar w:fldCharType="separate"/>
            </w:r>
            <w:r w:rsidR="003E18A1">
              <w:rPr>
                <w:webHidden/>
              </w:rPr>
              <w:t>20</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094" w:history="1">
            <w:r w:rsidR="00E61554" w:rsidRPr="00E61554">
              <w:rPr>
                <w:rStyle w:val="Hipervnculo"/>
              </w:rPr>
              <w:t>CAPÍTULO 1</w:t>
            </w:r>
          </w:hyperlink>
          <w:r w:rsidR="00E61554" w:rsidRPr="00E61554">
            <w:rPr>
              <w:rStyle w:val="Hipervnculo"/>
              <w:color w:val="auto"/>
              <w:u w:val="none"/>
            </w:rPr>
            <w:t xml:space="preserve">: </w:t>
          </w:r>
          <w:hyperlink w:anchor="_Toc309776095" w:history="1">
            <w:r w:rsidR="00E61554" w:rsidRPr="00E61554">
              <w:rPr>
                <w:rStyle w:val="Hipervnculo"/>
              </w:rPr>
              <w:t>MARCO TEÓRICO</w:t>
            </w:r>
            <w:r w:rsidR="00E61554" w:rsidRPr="00E61554">
              <w:rPr>
                <w:webHidden/>
              </w:rPr>
              <w:tab/>
            </w:r>
            <w:r w:rsidR="00E61554" w:rsidRPr="00E61554">
              <w:rPr>
                <w:webHidden/>
              </w:rPr>
              <w:fldChar w:fldCharType="begin"/>
            </w:r>
            <w:r w:rsidR="00E61554" w:rsidRPr="00E61554">
              <w:rPr>
                <w:webHidden/>
              </w:rPr>
              <w:instrText xml:space="preserve"> PAGEREF _Toc309776095 \h </w:instrText>
            </w:r>
            <w:r w:rsidR="00E61554" w:rsidRPr="00E61554">
              <w:rPr>
                <w:webHidden/>
              </w:rPr>
            </w:r>
            <w:r w:rsidR="00E61554" w:rsidRPr="00E61554">
              <w:rPr>
                <w:webHidden/>
              </w:rPr>
              <w:fldChar w:fldCharType="separate"/>
            </w:r>
            <w:r w:rsidR="003E18A1">
              <w:rPr>
                <w:webHidden/>
              </w:rPr>
              <w:t>21</w:t>
            </w:r>
            <w:r w:rsidR="00E61554" w:rsidRPr="00E61554">
              <w:rPr>
                <w:webHidden/>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096" w:history="1">
            <w:r w:rsidR="00E61554" w:rsidRPr="00E61554">
              <w:rPr>
                <w:rStyle w:val="Hipervnculo"/>
                <w:rFonts w:ascii="Times New Roman" w:hAnsi="Times New Roman" w:cs="Times New Roman"/>
                <w:noProof/>
                <w:sz w:val="24"/>
                <w:szCs w:val="24"/>
              </w:rPr>
              <w:t>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vimiento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7" w:history="1">
            <w:r w:rsidR="00E61554" w:rsidRPr="00E61554">
              <w:rPr>
                <w:rStyle w:val="Hipervnculo"/>
                <w:rFonts w:ascii="Times New Roman" w:hAnsi="Times New Roman" w:cs="Times New Roman"/>
                <w:noProof/>
                <w:sz w:val="24"/>
                <w:szCs w:val="24"/>
              </w:rPr>
              <w:t>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Historia del Movimiento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8" w:history="1">
            <w:r w:rsidR="00E61554" w:rsidRPr="00E61554">
              <w:rPr>
                <w:rStyle w:val="Hipervnculo"/>
                <w:rFonts w:ascii="Times New Roman" w:hAnsi="Times New Roman" w:cs="Times New Roman"/>
                <w:noProof/>
                <w:sz w:val="24"/>
                <w:szCs w:val="24"/>
              </w:rPr>
              <w:t>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unción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9" w:history="1">
            <w:r w:rsidR="00E61554" w:rsidRPr="00E61554">
              <w:rPr>
                <w:rStyle w:val="Hipervnculo"/>
                <w:rFonts w:ascii="Times New Roman" w:hAnsi="Times New Roman" w:cs="Times New Roman"/>
                <w:noProof/>
                <w:sz w:val="24"/>
                <w:szCs w:val="24"/>
              </w:rPr>
              <w:t>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ituación Actual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0" w:history="1">
            <w:r w:rsidR="00E61554" w:rsidRPr="00E61554">
              <w:rPr>
                <w:rStyle w:val="Hipervnculo"/>
                <w:rFonts w:ascii="Times New Roman" w:hAnsi="Times New Roman" w:cs="Times New Roman"/>
                <w:noProof/>
                <w:sz w:val="24"/>
                <w:szCs w:val="24"/>
              </w:rPr>
              <w:t>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é es una Arquitectura de Nego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1" w:history="1">
            <w:r w:rsidR="00E61554" w:rsidRPr="00E61554">
              <w:rPr>
                <w:rStyle w:val="Hipervnculo"/>
                <w:rFonts w:ascii="Times New Roman" w:hAnsi="Times New Roman" w:cs="Times New Roman"/>
                <w:noProof/>
                <w:sz w:val="24"/>
                <w:szCs w:val="24"/>
              </w:rPr>
              <w:t>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or qué elaborar una Arquitectura de Negocios para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2" w:history="1">
            <w:r w:rsidR="00E61554" w:rsidRPr="00E61554">
              <w:rPr>
                <w:rStyle w:val="Hipervnculo"/>
                <w:rFonts w:ascii="Times New Roman" w:hAnsi="Times New Roman" w:cs="Times New Roman"/>
                <w:noProof/>
                <w:sz w:val="24"/>
                <w:szCs w:val="24"/>
              </w:rPr>
              <w:t>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yecto Profesional “Modelo de Negocios Empresarial de la Oficina Central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1"/>
            <w:spacing w:line="240" w:lineRule="auto"/>
            <w:rPr>
              <w:b w:val="0"/>
            </w:rPr>
          </w:pPr>
          <w:hyperlink w:anchor="_Toc309776103" w:history="1">
            <w:r w:rsidR="00E61554" w:rsidRPr="00E61554">
              <w:rPr>
                <w:rStyle w:val="Hipervnculo"/>
              </w:rPr>
              <w:t>CAPÍTULO 2</w:t>
            </w:r>
          </w:hyperlink>
          <w:r w:rsidR="00E61554" w:rsidRPr="00E61554">
            <w:rPr>
              <w:rStyle w:val="Hipervnculo"/>
              <w:color w:val="auto"/>
              <w:u w:val="none"/>
            </w:rPr>
            <w:t xml:space="preserve">: </w:t>
          </w:r>
          <w:hyperlink w:anchor="_Toc309776104" w:history="1">
            <w:r w:rsidR="00E61554" w:rsidRPr="00E61554">
              <w:rPr>
                <w:rStyle w:val="Hipervnculo"/>
              </w:rPr>
              <w:t>DESCRIPCIÓN DEL PROYECTO</w:t>
            </w:r>
            <w:r w:rsidR="00E61554" w:rsidRPr="00E61554">
              <w:rPr>
                <w:webHidden/>
              </w:rPr>
              <w:tab/>
            </w:r>
            <w:r w:rsidR="00E61554" w:rsidRPr="00E61554">
              <w:rPr>
                <w:webHidden/>
              </w:rPr>
              <w:fldChar w:fldCharType="begin"/>
            </w:r>
            <w:r w:rsidR="00E61554" w:rsidRPr="00E61554">
              <w:rPr>
                <w:webHidden/>
              </w:rPr>
              <w:instrText xml:space="preserve"> PAGEREF _Toc309776104 \h </w:instrText>
            </w:r>
            <w:r w:rsidR="00E61554" w:rsidRPr="00E61554">
              <w:rPr>
                <w:webHidden/>
              </w:rPr>
            </w:r>
            <w:r w:rsidR="00E61554" w:rsidRPr="00E61554">
              <w:rPr>
                <w:webHidden/>
              </w:rPr>
              <w:fldChar w:fldCharType="separate"/>
            </w:r>
            <w:r w:rsidR="003E18A1">
              <w:rPr>
                <w:webHidden/>
              </w:rPr>
              <w:t>28</w:t>
            </w:r>
            <w:r w:rsidR="00E61554" w:rsidRPr="00E61554">
              <w:rPr>
                <w:webHidden/>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5" w:history="1">
            <w:r w:rsidR="00E61554" w:rsidRPr="00E61554">
              <w:rPr>
                <w:rStyle w:val="Hipervnculo"/>
                <w:rFonts w:ascii="Times New Roman" w:hAnsi="Times New Roman" w:cs="Times New Roman"/>
                <w:noProof/>
                <w:sz w:val="24"/>
                <w:szCs w:val="24"/>
              </w:rPr>
              <w:t>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Beneficios del Proyecto para la Organ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6" w:history="1">
            <w:r w:rsidR="00E61554" w:rsidRPr="00E61554">
              <w:rPr>
                <w:rStyle w:val="Hipervnculo"/>
                <w:rFonts w:ascii="Times New Roman" w:hAnsi="Times New Roman" w:cs="Times New Roman"/>
                <w:noProof/>
                <w:sz w:val="24"/>
                <w:szCs w:val="24"/>
              </w:rPr>
              <w:t>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7" w:history="1">
            <w:r w:rsidR="00E61554" w:rsidRPr="00E61554">
              <w:rPr>
                <w:rStyle w:val="Hipervnculo"/>
                <w:rFonts w:ascii="Times New Roman" w:hAnsi="Times New Roman" w:cs="Times New Roman"/>
                <w:noProof/>
                <w:sz w:val="24"/>
                <w:szCs w:val="24"/>
              </w:rPr>
              <w:t>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 Gene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8" w:history="1">
            <w:r w:rsidR="00E61554" w:rsidRPr="00E61554">
              <w:rPr>
                <w:rStyle w:val="Hipervnculo"/>
                <w:rFonts w:ascii="Times New Roman" w:hAnsi="Times New Roman" w:cs="Times New Roman"/>
                <w:noProof/>
                <w:sz w:val="24"/>
                <w:szCs w:val="24"/>
              </w:rPr>
              <w:t>2.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Específi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9" w:history="1">
            <w:r w:rsidR="00E61554" w:rsidRPr="00E61554">
              <w:rPr>
                <w:rStyle w:val="Hipervnculo"/>
                <w:rFonts w:ascii="Times New Roman" w:hAnsi="Times New Roman" w:cs="Times New Roman"/>
                <w:noProof/>
                <w:sz w:val="24"/>
                <w:szCs w:val="24"/>
              </w:rPr>
              <w:t>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lc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0" w:history="1">
            <w:r w:rsidR="00E61554" w:rsidRPr="00E61554">
              <w:rPr>
                <w:rStyle w:val="Hipervnculo"/>
                <w:rFonts w:ascii="Times New Roman" w:hAnsi="Times New Roman" w:cs="Times New Roman"/>
                <w:noProof/>
                <w:sz w:val="24"/>
                <w:szCs w:val="24"/>
              </w:rPr>
              <w:t>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zación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1" w:history="1">
            <w:r w:rsidR="00E61554" w:rsidRPr="00E61554">
              <w:rPr>
                <w:rStyle w:val="Hipervnculo"/>
                <w:rFonts w:ascii="Times New Roman" w:hAnsi="Times New Roman" w:cs="Times New Roman"/>
                <w:noProof/>
                <w:sz w:val="24"/>
                <w:szCs w:val="24"/>
              </w:rPr>
              <w:t>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de la Empresa Virtual SSIA.EDUCAT</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2" w:history="1">
            <w:r w:rsidR="00E61554" w:rsidRPr="00E61554">
              <w:rPr>
                <w:rStyle w:val="Hipervnculo"/>
                <w:rFonts w:ascii="Times New Roman" w:hAnsi="Times New Roman" w:cs="Times New Roman"/>
                <w:noProof/>
                <w:sz w:val="24"/>
                <w:szCs w:val="24"/>
              </w:rPr>
              <w:t>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etodología de Trabaj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3" w:history="1">
            <w:r w:rsidR="00E61554" w:rsidRPr="00E61554">
              <w:rPr>
                <w:rStyle w:val="Hipervnculo"/>
                <w:rFonts w:ascii="Times New Roman" w:hAnsi="Times New Roman" w:cs="Times New Roman"/>
                <w:noProof/>
                <w:sz w:val="24"/>
                <w:szCs w:val="24"/>
              </w:rPr>
              <w:t>2.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ramework Zachma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4" w:history="1">
            <w:r w:rsidR="00E61554" w:rsidRPr="00E61554">
              <w:rPr>
                <w:rStyle w:val="Hipervnculo"/>
                <w:rFonts w:ascii="Times New Roman" w:hAnsi="Times New Roman" w:cs="Times New Roman"/>
                <w:noProof/>
                <w:sz w:val="24"/>
                <w:szCs w:val="24"/>
                <w:lang w:val="en-US"/>
              </w:rPr>
              <w:t>2.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EUP – Enterprise Unified Proces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5" w:history="1">
            <w:r w:rsidR="00E61554" w:rsidRPr="00E61554">
              <w:rPr>
                <w:rStyle w:val="Hipervnculo"/>
                <w:rFonts w:ascii="Times New Roman" w:hAnsi="Times New Roman" w:cs="Times New Roman"/>
                <w:noProof/>
                <w:sz w:val="24"/>
                <w:szCs w:val="24"/>
                <w:lang w:val="en-US"/>
              </w:rPr>
              <w:t>2.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Project Management Body of Knowledge (PMBOK)</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6" w:history="1">
            <w:r w:rsidR="00E61554" w:rsidRPr="00E61554">
              <w:rPr>
                <w:rStyle w:val="Hipervnculo"/>
                <w:rFonts w:ascii="Times New Roman" w:hAnsi="Times New Roman" w:cs="Times New Roman"/>
                <w:noProof/>
                <w:sz w:val="24"/>
                <w:szCs w:val="24"/>
              </w:rPr>
              <w:t>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1"/>
            <w:spacing w:line="240" w:lineRule="auto"/>
            <w:rPr>
              <w:b w:val="0"/>
            </w:rPr>
          </w:pPr>
          <w:hyperlink w:anchor="_Toc309776117" w:history="1">
            <w:r w:rsidR="00E61554" w:rsidRPr="00E61554">
              <w:rPr>
                <w:rStyle w:val="Hipervnculo"/>
              </w:rPr>
              <w:t>CAPÍTULO 3</w:t>
            </w:r>
          </w:hyperlink>
          <w:r w:rsidR="00E61554" w:rsidRPr="00E61554">
            <w:rPr>
              <w:rStyle w:val="Hipervnculo"/>
              <w:color w:val="auto"/>
              <w:u w:val="none"/>
            </w:rPr>
            <w:t xml:space="preserve">: </w:t>
          </w:r>
          <w:hyperlink w:anchor="_Toc309776118" w:history="1">
            <w:r w:rsidR="00E61554" w:rsidRPr="00E61554">
              <w:rPr>
                <w:rStyle w:val="Hipervnculo"/>
              </w:rPr>
              <w:t>ARQUITECTURA DE NEGOCIOS DE LA OFICINA CENTRAL DE FE Y ALEGRÍA PERÚ</w:t>
            </w:r>
            <w:r w:rsidR="00E61554" w:rsidRPr="00E61554">
              <w:rPr>
                <w:webHidden/>
              </w:rPr>
              <w:tab/>
            </w:r>
            <w:r w:rsidR="00E61554" w:rsidRPr="00E61554">
              <w:rPr>
                <w:webHidden/>
              </w:rPr>
              <w:fldChar w:fldCharType="begin"/>
            </w:r>
            <w:r w:rsidR="00E61554" w:rsidRPr="00E61554">
              <w:rPr>
                <w:webHidden/>
              </w:rPr>
              <w:instrText xml:space="preserve"> PAGEREF _Toc309776118 \h </w:instrText>
            </w:r>
            <w:r w:rsidR="00E61554" w:rsidRPr="00E61554">
              <w:rPr>
                <w:webHidden/>
              </w:rPr>
            </w:r>
            <w:r w:rsidR="00E61554" w:rsidRPr="00E61554">
              <w:rPr>
                <w:webHidden/>
              </w:rPr>
              <w:fldChar w:fldCharType="separate"/>
            </w:r>
            <w:r w:rsidR="003E18A1">
              <w:rPr>
                <w:webHidden/>
              </w:rPr>
              <w:t>40</w:t>
            </w:r>
            <w:r w:rsidR="00E61554" w:rsidRPr="00E61554">
              <w:rPr>
                <w:webHidden/>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9" w:history="1">
            <w:r w:rsidR="00E61554" w:rsidRPr="00E61554">
              <w:rPr>
                <w:rStyle w:val="Hipervnculo"/>
                <w:rFonts w:ascii="Times New Roman" w:eastAsia="Times New Roman" w:hAnsi="Times New Roman" w:cs="Times New Roman"/>
                <w:noProof/>
                <w:sz w:val="24"/>
                <w:szCs w:val="24"/>
              </w:rPr>
              <w:t>3.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Información de la Oficina Central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0" w:history="1">
            <w:r w:rsidR="00E61554" w:rsidRPr="00E61554">
              <w:rPr>
                <w:rStyle w:val="Hipervnculo"/>
                <w:rFonts w:ascii="Times New Roman" w:eastAsia="Times New Roman" w:hAnsi="Times New Roman" w:cs="Times New Roman"/>
                <w:noProof/>
                <w:sz w:val="24"/>
                <w:szCs w:val="24"/>
              </w:rPr>
              <w:t>3.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1" w:history="1">
            <w:r w:rsidR="00E61554" w:rsidRPr="00E61554">
              <w:rPr>
                <w:rStyle w:val="Hipervnculo"/>
                <w:rFonts w:ascii="Times New Roman" w:hAnsi="Times New Roman" w:cs="Times New Roman"/>
                <w:noProof/>
                <w:sz w:val="24"/>
                <w:szCs w:val="24"/>
              </w:rPr>
              <w:t>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V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2" w:history="1">
            <w:r w:rsidR="00E61554" w:rsidRPr="00E61554">
              <w:rPr>
                <w:rStyle w:val="Hipervnculo"/>
                <w:rFonts w:ascii="Times New Roman" w:hAnsi="Times New Roman" w:cs="Times New Roman"/>
                <w:noProof/>
                <w:sz w:val="24"/>
                <w:szCs w:val="24"/>
              </w:rPr>
              <w:t>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Empresari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3" w:history="1">
            <w:r w:rsidR="00E61554" w:rsidRPr="00E61554">
              <w:rPr>
                <w:rStyle w:val="Hipervnculo"/>
                <w:rFonts w:ascii="Times New Roman" w:hAnsi="Times New Roman" w:cs="Times New Roman"/>
                <w:noProof/>
                <w:sz w:val="24"/>
                <w:szCs w:val="24"/>
              </w:rPr>
              <w:t>3.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iagrama de Objetiv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4" w:history="1">
            <w:r w:rsidR="00E61554" w:rsidRPr="00E61554">
              <w:rPr>
                <w:rStyle w:val="Hipervnculo"/>
                <w:rFonts w:ascii="Times New Roman" w:hAnsi="Times New Roman" w:cs="Times New Roman"/>
                <w:noProof/>
                <w:sz w:val="24"/>
                <w:szCs w:val="24"/>
              </w:rPr>
              <w:t>3.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5" w:history="1">
            <w:r w:rsidR="00E61554" w:rsidRPr="00E61554">
              <w:rPr>
                <w:rStyle w:val="Hipervnculo"/>
                <w:rFonts w:ascii="Times New Roman" w:hAnsi="Times New Roman" w:cs="Times New Roman"/>
                <w:noProof/>
                <w:sz w:val="24"/>
                <w:szCs w:val="24"/>
              </w:rPr>
              <w:t>3.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Justificación de Macroproceso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6" w:history="1">
            <w:r w:rsidR="00E61554" w:rsidRPr="00E61554">
              <w:rPr>
                <w:rStyle w:val="Hipervnculo"/>
                <w:rFonts w:ascii="Times New Roman" w:hAnsi="Times New Roman" w:cs="Times New Roman"/>
                <w:noProof/>
                <w:sz w:val="24"/>
                <w:szCs w:val="24"/>
              </w:rPr>
              <w:t>3.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fini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27" w:history="1">
            <w:r w:rsidR="00E61554" w:rsidRPr="00E61554">
              <w:rPr>
                <w:rStyle w:val="Hipervnculo"/>
                <w:rFonts w:ascii="Times New Roman" w:hAnsi="Times New Roman" w:cs="Times New Roman"/>
                <w:noProof/>
                <w:sz w:val="24"/>
                <w:szCs w:val="24"/>
              </w:rPr>
              <w:t>3.8.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Planific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8" w:history="1">
            <w:r w:rsidR="00E61554" w:rsidRPr="00E61554">
              <w:rPr>
                <w:rStyle w:val="Hipervnculo"/>
                <w:rFonts w:ascii="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Plan Operativo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7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9" w:history="1">
            <w:r w:rsidR="00E61554" w:rsidRPr="00E61554">
              <w:rPr>
                <w:rStyle w:val="Hipervnculo"/>
                <w:rFonts w:ascii="Times New Roman" w:hAnsi="Times New Roman" w:cs="Times New Roman"/>
                <w:noProof/>
                <w:sz w:val="24"/>
                <w:szCs w:val="24"/>
              </w:rPr>
              <w:t>3.8.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8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0" w:history="1">
            <w:r w:rsidR="00E61554" w:rsidRPr="00E61554">
              <w:rPr>
                <w:rStyle w:val="Hipervnculo"/>
                <w:rFonts w:ascii="Times New Roman" w:hAnsi="Times New Roman" w:cs="Times New Roman"/>
                <w:noProof/>
                <w:sz w:val="24"/>
                <w:szCs w:val="24"/>
              </w:rPr>
              <w:t>3.8.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9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1" w:history="1">
            <w:r w:rsidR="00E61554" w:rsidRPr="00E61554">
              <w:rPr>
                <w:rStyle w:val="Hipervnculo"/>
                <w:rFonts w:ascii="Times New Roman" w:hAnsi="Times New Roman" w:cs="Times New Roman"/>
                <w:noProof/>
                <w:sz w:val="24"/>
                <w:szCs w:val="24"/>
              </w:rPr>
              <w:t>3.8.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Donaciones e Imagen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0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2" w:history="1">
            <w:r w:rsidR="00E61554" w:rsidRPr="00E61554">
              <w:rPr>
                <w:rStyle w:val="Hipervnculo"/>
                <w:rFonts w:ascii="Times New Roman" w:hAnsi="Times New Roman" w:cs="Times New Roman"/>
                <w:noProof/>
                <w:sz w:val="24"/>
                <w:szCs w:val="24"/>
              </w:rPr>
              <w:t>3.8.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1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3" w:history="1">
            <w:r w:rsidR="00E61554" w:rsidRPr="00E61554">
              <w:rPr>
                <w:rStyle w:val="Hipervnculo"/>
                <w:rFonts w:ascii="Times New Roman" w:hAnsi="Times New Roman" w:cs="Times New Roman"/>
                <w:noProof/>
                <w:sz w:val="24"/>
                <w:szCs w:val="24"/>
              </w:rPr>
              <w:t>3.8.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34" w:history="1">
            <w:r w:rsidR="00E61554" w:rsidRPr="00E61554">
              <w:rPr>
                <w:rStyle w:val="Hipervnculo"/>
                <w:rFonts w:ascii="Times New Roman" w:hAnsi="Times New Roman" w:cs="Times New Roman"/>
                <w:noProof/>
                <w:sz w:val="24"/>
                <w:szCs w:val="24"/>
              </w:rPr>
              <w:t>3.8.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Imagen Institucional y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3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5" w:history="1">
            <w:r w:rsidR="00E61554" w:rsidRPr="00E61554">
              <w:rPr>
                <w:rStyle w:val="Hipervnculo"/>
                <w:rFonts w:ascii="Times New Roman" w:hAnsi="Times New Roman" w:cs="Times New Roman"/>
                <w:noProof/>
                <w:sz w:val="24"/>
                <w:szCs w:val="24"/>
              </w:rPr>
              <w:t>3.8.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naliza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5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6" w:history="1">
            <w:r w:rsidR="00E61554" w:rsidRPr="00E61554">
              <w:rPr>
                <w:rStyle w:val="Hipervnculo"/>
                <w:rFonts w:ascii="Times New Roman" w:hAnsi="Times New Roman" w:cs="Times New Roman"/>
                <w:noProof/>
                <w:sz w:val="24"/>
                <w:szCs w:val="24"/>
              </w:rPr>
              <w:t>3.8.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5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7" w:history="1">
            <w:r w:rsidR="00E61554" w:rsidRPr="00E61554">
              <w:rPr>
                <w:rStyle w:val="Hipervnculo"/>
                <w:rFonts w:ascii="Times New Roman" w:hAnsi="Times New Roman" w:cs="Times New Roman"/>
                <w:noProof/>
                <w:sz w:val="24"/>
                <w:szCs w:val="24"/>
              </w:rPr>
              <w:t>3.8.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laborar Not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6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8" w:history="1">
            <w:r w:rsidR="00E61554" w:rsidRPr="00E61554">
              <w:rPr>
                <w:rStyle w:val="Hipervnculo"/>
                <w:rFonts w:ascii="Times New Roman" w:hAnsi="Times New Roman" w:cs="Times New Roman"/>
                <w:noProof/>
                <w:sz w:val="24"/>
                <w:szCs w:val="24"/>
              </w:rPr>
              <w:t>3.8.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ublicitari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6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9" w:history="1">
            <w:r w:rsidR="00E61554" w:rsidRPr="00E61554">
              <w:rPr>
                <w:rStyle w:val="Hipervnculo"/>
                <w:rFonts w:ascii="Times New Roman" w:hAnsi="Times New Roman" w:cs="Times New Roman"/>
                <w:noProof/>
                <w:sz w:val="24"/>
                <w:szCs w:val="24"/>
              </w:rPr>
              <w:t>3.8.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omunicación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7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0" w:history="1">
            <w:r w:rsidR="00E61554" w:rsidRPr="00E61554">
              <w:rPr>
                <w:rStyle w:val="Hipervnculo"/>
                <w:rFonts w:ascii="Times New Roman" w:hAnsi="Times New Roman" w:cs="Times New Roman"/>
                <w:noProof/>
                <w:sz w:val="24"/>
                <w:szCs w:val="24"/>
              </w:rPr>
              <w:t>3.8.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Carta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8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1" w:history="1">
            <w:r w:rsidR="00E61554" w:rsidRPr="00E61554">
              <w:rPr>
                <w:rStyle w:val="Hipervnculo"/>
                <w:rFonts w:ascii="Times New Roman" w:hAnsi="Times New Roman" w:cs="Times New Roman"/>
                <w:noProof/>
                <w:sz w:val="24"/>
                <w:szCs w:val="24"/>
              </w:rPr>
              <w:t>3.8.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y Declarar Certificados de Don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8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2" w:history="1">
            <w:r w:rsidR="00E61554" w:rsidRPr="00E61554">
              <w:rPr>
                <w:rStyle w:val="Hipervnculo"/>
                <w:rFonts w:ascii="Times New Roman" w:hAnsi="Times New Roman" w:cs="Times New Roman"/>
                <w:noProof/>
                <w:sz w:val="24"/>
                <w:szCs w:val="24"/>
              </w:rPr>
              <w:t>3.8.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ibi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9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3" w:history="1">
            <w:r w:rsidR="00E61554" w:rsidRPr="00E61554">
              <w:rPr>
                <w:rStyle w:val="Hipervnculo"/>
                <w:rFonts w:ascii="Times New Roman" w:hAnsi="Times New Roman" w:cs="Times New Roman"/>
                <w:noProof/>
                <w:sz w:val="24"/>
                <w:szCs w:val="24"/>
              </w:rPr>
              <w:t>3.8.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19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4" w:history="1">
            <w:r w:rsidR="00E61554" w:rsidRPr="00E61554">
              <w:rPr>
                <w:rStyle w:val="Hipervnculo"/>
                <w:rFonts w:ascii="Times New Roman" w:hAnsi="Times New Roman" w:cs="Times New Roman"/>
                <w:noProof/>
                <w:sz w:val="24"/>
                <w:szCs w:val="24"/>
              </w:rPr>
              <w:t>3.8.3.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ditar a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0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5" w:history="1">
            <w:r w:rsidR="00E61554" w:rsidRPr="00E61554">
              <w:rPr>
                <w:rStyle w:val="Hipervnculo"/>
                <w:rFonts w:ascii="Times New Roman" w:hAnsi="Times New Roman" w:cs="Times New Roman"/>
                <w:noProof/>
                <w:sz w:val="24"/>
                <w:szCs w:val="24"/>
              </w:rPr>
              <w:t>3.8.3.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tar Recur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0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6" w:history="1">
            <w:r w:rsidR="00E61554" w:rsidRPr="00E61554">
              <w:rPr>
                <w:rStyle w:val="Hipervnculo"/>
                <w:rFonts w:ascii="Times New Roman" w:hAnsi="Times New Roman" w:cs="Times New Roman"/>
                <w:noProof/>
                <w:sz w:val="24"/>
                <w:szCs w:val="24"/>
              </w:rPr>
              <w:t>3.8.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1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7" w:history="1">
            <w:r w:rsidR="00E61554" w:rsidRPr="00E61554">
              <w:rPr>
                <w:rStyle w:val="Hipervnculo"/>
                <w:rFonts w:ascii="Times New Roman" w:hAnsi="Times New Roman" w:cs="Times New Roman"/>
                <w:noProof/>
                <w:sz w:val="24"/>
                <w:szCs w:val="24"/>
              </w:rPr>
              <w:t>3.8.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valu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2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8" w:history="1">
            <w:r w:rsidR="00E61554" w:rsidRPr="00E61554">
              <w:rPr>
                <w:rStyle w:val="Hipervnculo"/>
                <w:rFonts w:ascii="Times New Roman" w:hAnsi="Times New Roman" w:cs="Times New Roman"/>
                <w:noProof/>
                <w:sz w:val="24"/>
                <w:szCs w:val="24"/>
              </w:rPr>
              <w:t>3.8.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Aseguramiento de la Calidad Educativ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2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9" w:history="1">
            <w:r w:rsidR="00E61554" w:rsidRPr="00E61554">
              <w:rPr>
                <w:rStyle w:val="Hipervnculo"/>
                <w:rFonts w:ascii="Times New Roman" w:hAnsi="Times New Roman" w:cs="Times New Roman"/>
                <w:noProof/>
                <w:sz w:val="24"/>
                <w:szCs w:val="24"/>
              </w:rPr>
              <w:t>3.8.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ctualizar Currícula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3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0" w:history="1">
            <w:r w:rsidR="00E61554" w:rsidRPr="00E61554">
              <w:rPr>
                <w:rStyle w:val="Hipervnculo"/>
                <w:rFonts w:ascii="Times New Roman" w:hAnsi="Times New Roman" w:cs="Times New Roman"/>
                <w:noProof/>
                <w:sz w:val="24"/>
                <w:szCs w:val="24"/>
              </w:rPr>
              <w:t>3.8.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4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1" w:history="1">
            <w:r w:rsidR="00E61554" w:rsidRPr="00E61554">
              <w:rPr>
                <w:rStyle w:val="Hipervnculo"/>
                <w:rFonts w:ascii="Times New Roman" w:hAnsi="Times New Roman" w:cs="Times New Roman"/>
                <w:noProof/>
                <w:sz w:val="24"/>
                <w:szCs w:val="24"/>
              </w:rPr>
              <w:t>3.8.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4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2" w:history="1">
            <w:r w:rsidR="00E61554" w:rsidRPr="00E61554">
              <w:rPr>
                <w:rStyle w:val="Hipervnculo"/>
                <w:rFonts w:ascii="Times New Roman" w:hAnsi="Times New Roman" w:cs="Times New Roman"/>
                <w:noProof/>
                <w:sz w:val="24"/>
                <w:szCs w:val="24"/>
              </w:rPr>
              <w:t>3.8.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5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3" w:history="1">
            <w:r w:rsidR="00E61554" w:rsidRPr="00E61554">
              <w:rPr>
                <w:rStyle w:val="Hipervnculo"/>
                <w:rFonts w:ascii="Times New Roman" w:hAnsi="Times New Roman" w:cs="Times New Roman"/>
                <w:noProof/>
                <w:sz w:val="24"/>
                <w:szCs w:val="24"/>
              </w:rPr>
              <w:t>3.8.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l Dp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6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4" w:history="1">
            <w:r w:rsidR="00E61554" w:rsidRPr="00E61554">
              <w:rPr>
                <w:rStyle w:val="Hipervnculo"/>
                <w:rFonts w:ascii="Times New Roman" w:hAnsi="Times New Roman" w:cs="Times New Roman"/>
                <w:noProof/>
                <w:sz w:val="24"/>
                <w:szCs w:val="24"/>
              </w:rPr>
              <w:t>3.8.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rientación Pasto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6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5" w:history="1">
            <w:r w:rsidR="00E61554" w:rsidRPr="00E61554">
              <w:rPr>
                <w:rStyle w:val="Hipervnculo"/>
                <w:rFonts w:ascii="Times New Roman" w:hAnsi="Times New Roman" w:cs="Times New Roman"/>
                <w:noProof/>
                <w:sz w:val="24"/>
                <w:szCs w:val="24"/>
              </w:rPr>
              <w:t>3.8.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Taller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7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6" w:history="1">
            <w:r w:rsidR="00E61554" w:rsidRPr="00E61554">
              <w:rPr>
                <w:rStyle w:val="Hipervnculo"/>
                <w:rFonts w:ascii="Times New Roman" w:hAnsi="Times New Roman" w:cs="Times New Roman"/>
                <w:noProof/>
                <w:sz w:val="24"/>
                <w:szCs w:val="24"/>
              </w:rPr>
              <w:t>3.8.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Retiro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7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7" w:history="1">
            <w:r w:rsidR="00E61554" w:rsidRPr="00E61554">
              <w:rPr>
                <w:rStyle w:val="Hipervnculo"/>
                <w:rFonts w:ascii="Times New Roman" w:hAnsi="Times New Roman" w:cs="Times New Roman"/>
                <w:noProof/>
                <w:sz w:val="24"/>
                <w:szCs w:val="24"/>
              </w:rPr>
              <w:t>3.8.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8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8" w:history="1">
            <w:r w:rsidR="00E61554" w:rsidRPr="00E61554">
              <w:rPr>
                <w:rStyle w:val="Hipervnculo"/>
                <w:rFonts w:ascii="Times New Roman" w:hAnsi="Times New Roman" w:cs="Times New Roman"/>
                <w:noProof/>
                <w:sz w:val="24"/>
                <w:szCs w:val="24"/>
              </w:rPr>
              <w:t>3.8.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bras Civi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9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9" w:history="1">
            <w:r w:rsidR="00E61554" w:rsidRPr="00E61554">
              <w:rPr>
                <w:rStyle w:val="Hipervnculo"/>
                <w:rFonts w:ascii="Times New Roman" w:hAnsi="Times New Roman" w:cs="Times New Roman"/>
                <w:noProof/>
                <w:sz w:val="24"/>
                <w:szCs w:val="24"/>
              </w:rPr>
              <w:t>3.8.6.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y Priorizar Construc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29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0" w:history="1">
            <w:r w:rsidR="00E61554" w:rsidRPr="00E61554">
              <w:rPr>
                <w:rStyle w:val="Hipervnculo"/>
                <w:rFonts w:ascii="Times New Roman" w:eastAsia="Times New Roman" w:hAnsi="Times New Roman" w:cs="Times New Roman"/>
                <w:noProof/>
                <w:sz w:val="24"/>
                <w:szCs w:val="24"/>
              </w:rPr>
              <w:t>3.8.6.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Seleccionar Construct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0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1" w:history="1">
            <w:r w:rsidR="00E61554" w:rsidRPr="00E61554">
              <w:rPr>
                <w:rStyle w:val="Hipervnculo"/>
                <w:rFonts w:ascii="Times New Roman" w:hAnsi="Times New Roman" w:cs="Times New Roman"/>
                <w:noProof/>
                <w:sz w:val="24"/>
                <w:szCs w:val="24"/>
              </w:rPr>
              <w:t>3.8.6.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y Entregar la</w:t>
            </w:r>
            <w:r w:rsidR="00E61554" w:rsidRPr="00E61554">
              <w:rPr>
                <w:rStyle w:val="Hipervnculo"/>
                <w:rFonts w:ascii="Times New Roman" w:hAnsi="Times New Roman" w:cs="Times New Roman"/>
                <w:noProof/>
                <w:sz w:val="24"/>
                <w:szCs w:val="24"/>
              </w:rPr>
              <w:t xml:space="preserve"> </w:t>
            </w:r>
            <w:r w:rsidR="00E61554" w:rsidRPr="00E61554">
              <w:rPr>
                <w:rStyle w:val="Hipervnculo"/>
                <w:rFonts w:ascii="Times New Roman" w:eastAsia="Times New Roman" w:hAnsi="Times New Roman" w:cs="Times New Roman"/>
                <w:noProof/>
                <w:sz w:val="24"/>
                <w:szCs w:val="24"/>
              </w:rPr>
              <w:t>Ob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0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62" w:history="1">
            <w:r w:rsidR="00E61554" w:rsidRPr="00E61554">
              <w:rPr>
                <w:rStyle w:val="Hipervnculo"/>
                <w:rFonts w:ascii="Times New Roman" w:eastAsia="Times New Roman" w:hAnsi="Times New Roman" w:cs="Times New Roman"/>
                <w:noProof/>
                <w:sz w:val="24"/>
                <w:szCs w:val="24"/>
              </w:rPr>
              <w:t>3.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de Gestión de Abastecimien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1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3" w:history="1">
            <w:r w:rsidR="00E61554" w:rsidRPr="00E61554">
              <w:rPr>
                <w:rStyle w:val="Hipervnculo"/>
                <w:rFonts w:ascii="Times New Roman" w:eastAsia="Times New Roman" w:hAnsi="Times New Roman" w:cs="Times New Roman"/>
                <w:noProof/>
                <w:sz w:val="24"/>
                <w:szCs w:val="24"/>
              </w:rPr>
              <w:t>3.8.7.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valuar y Entregar Fond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4" w:history="1">
            <w:r w:rsidR="00E61554" w:rsidRPr="00E61554">
              <w:rPr>
                <w:rStyle w:val="Hipervnculo"/>
                <w:rFonts w:ascii="Times New Roman" w:hAnsi="Times New Roman" w:cs="Times New Roman"/>
                <w:noProof/>
                <w:sz w:val="24"/>
                <w:szCs w:val="24"/>
              </w:rPr>
              <w:t>3.8.7.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opilar Requerimientos Institucion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2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5" w:history="1">
            <w:r w:rsidR="00E61554" w:rsidRPr="00E61554">
              <w:rPr>
                <w:rStyle w:val="Hipervnculo"/>
                <w:rFonts w:ascii="Times New Roman" w:hAnsi="Times New Roman" w:cs="Times New Roman"/>
                <w:noProof/>
                <w:sz w:val="24"/>
                <w:szCs w:val="24"/>
              </w:rPr>
              <w:t>3.8.7.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torizar Comp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3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6" w:history="1">
            <w:r w:rsidR="00E61554" w:rsidRPr="00E61554">
              <w:rPr>
                <w:rStyle w:val="Hipervnculo"/>
                <w:rFonts w:ascii="Times New Roman" w:eastAsia="Times New Roman" w:hAnsi="Times New Roman" w:cs="Times New Roman"/>
                <w:noProof/>
                <w:sz w:val="24"/>
                <w:szCs w:val="24"/>
              </w:rPr>
              <w:t>3.8.7.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Cot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4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7" w:history="1">
            <w:r w:rsidR="00E61554" w:rsidRPr="00E61554">
              <w:rPr>
                <w:rStyle w:val="Hipervnculo"/>
                <w:rFonts w:ascii="Times New Roman" w:hAnsi="Times New Roman" w:cs="Times New Roman"/>
                <w:noProof/>
                <w:sz w:val="24"/>
                <w:szCs w:val="24"/>
              </w:rPr>
              <w:t>3.8.7.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oncurso de Pre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5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8" w:history="1">
            <w:r w:rsidR="00E61554" w:rsidRPr="00E61554">
              <w:rPr>
                <w:rStyle w:val="Hipervnculo"/>
                <w:rFonts w:ascii="Times New Roman" w:eastAsia="Times New Roman" w:hAnsi="Times New Roman" w:cs="Times New Roman"/>
                <w:noProof/>
                <w:sz w:val="24"/>
                <w:szCs w:val="24"/>
              </w:rPr>
              <w:t>3.8.7.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mprar Bie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5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9" w:history="1">
            <w:r w:rsidR="00E61554" w:rsidRPr="00E61554">
              <w:rPr>
                <w:rStyle w:val="Hipervnculo"/>
                <w:rFonts w:ascii="Times New Roman" w:eastAsia="Times New Roman" w:hAnsi="Times New Roman" w:cs="Times New Roman"/>
                <w:noProof/>
                <w:sz w:val="24"/>
                <w:szCs w:val="24"/>
              </w:rPr>
              <w:t>3.8.7.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Inventario de Taller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6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0" w:history="1">
            <w:r w:rsidR="00E61554" w:rsidRPr="00E61554">
              <w:rPr>
                <w:rStyle w:val="Hipervnculo"/>
                <w:rFonts w:ascii="Times New Roman" w:eastAsia="Times New Roman" w:hAnsi="Times New Roman" w:cs="Times New Roman"/>
                <w:noProof/>
                <w:sz w:val="24"/>
                <w:szCs w:val="24"/>
              </w:rPr>
              <w:t>3.8.8.</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Control de Pag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6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1" w:history="1">
            <w:r w:rsidR="00E61554" w:rsidRPr="00E61554">
              <w:rPr>
                <w:rStyle w:val="Hipervnculo"/>
                <w:rFonts w:ascii="Times New Roman" w:eastAsia="Times New Roman" w:hAnsi="Times New Roman" w:cs="Times New Roman"/>
                <w:noProof/>
                <w:sz w:val="24"/>
                <w:szCs w:val="24"/>
              </w:rPr>
              <w:t>3.8.8.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y Reponer Caja Ch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7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2" w:history="1">
            <w:r w:rsidR="00E61554" w:rsidRPr="00E61554">
              <w:rPr>
                <w:rStyle w:val="Hipervnculo"/>
                <w:rFonts w:ascii="Times New Roman" w:eastAsia="Times New Roman" w:hAnsi="Times New Roman" w:cs="Times New Roman"/>
                <w:noProof/>
                <w:sz w:val="24"/>
                <w:szCs w:val="24"/>
              </w:rPr>
              <w:t>3.8.8.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Subproceso: Realizar Arqueo de Caj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8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3" w:history="1">
            <w:r w:rsidR="00E61554" w:rsidRPr="00E61554">
              <w:rPr>
                <w:rStyle w:val="Hipervnculo"/>
                <w:rFonts w:ascii="Times New Roman" w:eastAsia="Times New Roman" w:hAnsi="Times New Roman" w:cs="Times New Roman"/>
                <w:noProof/>
                <w:sz w:val="24"/>
                <w:szCs w:val="24"/>
              </w:rPr>
              <w:t>3.8.8.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lanilla de Remuner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8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4" w:history="1">
            <w:r w:rsidR="00E61554" w:rsidRPr="00E61554">
              <w:rPr>
                <w:rStyle w:val="Hipervnculo"/>
                <w:rFonts w:ascii="Times New Roman" w:eastAsia="Times New Roman" w:hAnsi="Times New Roman" w:cs="Times New Roman"/>
                <w:noProof/>
                <w:sz w:val="24"/>
                <w:szCs w:val="24"/>
              </w:rPr>
              <w:t>3.8.8.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Pagar Comprobantes de Proveed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39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5" w:history="1">
            <w:r w:rsidR="00E61554" w:rsidRPr="00E61554">
              <w:rPr>
                <w:rStyle w:val="Hipervnculo"/>
                <w:rFonts w:ascii="Times New Roman" w:eastAsia="Times New Roman" w:hAnsi="Times New Roman" w:cs="Times New Roman"/>
                <w:noProof/>
                <w:sz w:val="24"/>
                <w:szCs w:val="24"/>
              </w:rPr>
              <w:t>3.8.8.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Depositar Efectivo a los Ban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0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6" w:history="1">
            <w:r w:rsidR="00E61554" w:rsidRPr="00E61554">
              <w:rPr>
                <w:rStyle w:val="Hipervnculo"/>
                <w:rFonts w:ascii="Times New Roman" w:eastAsia="Times New Roman" w:hAnsi="Times New Roman" w:cs="Times New Roman"/>
                <w:noProof/>
                <w:sz w:val="24"/>
                <w:szCs w:val="24"/>
              </w:rPr>
              <w:t>3.8.8.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Comprobantes de Obligaciones y Servi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0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7" w:history="1">
            <w:r w:rsidR="00E61554" w:rsidRPr="00E61554">
              <w:rPr>
                <w:rStyle w:val="Hipervnculo"/>
                <w:rFonts w:ascii="Times New Roman" w:eastAsia="Times New Roman" w:hAnsi="Times New Roman" w:cs="Times New Roman"/>
                <w:noProof/>
                <w:sz w:val="24"/>
                <w:szCs w:val="24"/>
              </w:rPr>
              <w:t>3.8.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resupuesto de Construc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1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8" w:history="1">
            <w:r w:rsidR="00E61554" w:rsidRPr="00E61554">
              <w:rPr>
                <w:rStyle w:val="Hipervnculo"/>
                <w:rFonts w:ascii="Times New Roman" w:eastAsia="Times New Roman" w:hAnsi="Times New Roman" w:cs="Times New Roman"/>
                <w:noProof/>
                <w:sz w:val="24"/>
                <w:szCs w:val="24"/>
              </w:rPr>
              <w:t>3.8.9.</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Contabilidad y Presupues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2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9" w:history="1">
            <w:r w:rsidR="00E61554" w:rsidRPr="00E61554">
              <w:rPr>
                <w:rStyle w:val="Hipervnculo"/>
                <w:rFonts w:ascii="Times New Roman" w:eastAsia="Times New Roman" w:hAnsi="Times New Roman" w:cs="Times New Roman"/>
                <w:noProof/>
                <w:sz w:val="24"/>
                <w:szCs w:val="24"/>
              </w:rPr>
              <w:t>3.8.9.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dific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2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0" w:history="1">
            <w:r w:rsidR="00E61554" w:rsidRPr="00E61554">
              <w:rPr>
                <w:rStyle w:val="Hipervnculo"/>
                <w:rFonts w:ascii="Times New Roman" w:eastAsia="Times New Roman" w:hAnsi="Times New Roman" w:cs="Times New Roman"/>
                <w:noProof/>
                <w:sz w:val="24"/>
                <w:szCs w:val="24"/>
              </w:rPr>
              <w:t>3.8.9.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laborar Informe Financiero para Empresa Financiad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3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1" w:history="1">
            <w:r w:rsidR="00E61554" w:rsidRPr="00E61554">
              <w:rPr>
                <w:rStyle w:val="Hipervnculo"/>
                <w:rFonts w:ascii="Times New Roman" w:eastAsia="Times New Roman" w:hAnsi="Times New Roman" w:cs="Times New Roman"/>
                <w:noProof/>
                <w:sz w:val="24"/>
                <w:szCs w:val="24"/>
              </w:rPr>
              <w:t>3.8.9.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Presupuesto Institucional Anu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3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2" w:history="1">
            <w:r w:rsidR="00E61554" w:rsidRPr="00E61554">
              <w:rPr>
                <w:rStyle w:val="Hipervnculo"/>
                <w:rFonts w:ascii="Times New Roman" w:eastAsia="Times New Roman" w:hAnsi="Times New Roman" w:cs="Times New Roman"/>
                <w:noProof/>
                <w:sz w:val="24"/>
                <w:szCs w:val="24"/>
              </w:rPr>
              <w:t>3.8.9.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Presupuest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4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3" w:history="1">
            <w:r w:rsidR="00E61554" w:rsidRPr="00E61554">
              <w:rPr>
                <w:rStyle w:val="Hipervnculo"/>
                <w:rFonts w:ascii="Times New Roman" w:eastAsia="Times New Roman" w:hAnsi="Times New Roman" w:cs="Times New Roman"/>
                <w:noProof/>
                <w:sz w:val="24"/>
                <w:szCs w:val="24"/>
              </w:rPr>
              <w:t>3.8.9.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Auditoría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5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84" w:history="1">
            <w:r w:rsidR="00E61554" w:rsidRPr="00E61554">
              <w:rPr>
                <w:rStyle w:val="Hipervnculo"/>
                <w:rFonts w:ascii="Times New Roman" w:eastAsia="Times New Roman" w:hAnsi="Times New Roman" w:cs="Times New Roman"/>
                <w:noProof/>
                <w:sz w:val="24"/>
                <w:szCs w:val="24"/>
              </w:rPr>
              <w:t>3.8.10.</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Recursos Human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5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5" w:history="1">
            <w:r w:rsidR="00E61554" w:rsidRPr="00E61554">
              <w:rPr>
                <w:rStyle w:val="Hipervnculo"/>
                <w:rFonts w:ascii="Times New Roman" w:hAnsi="Times New Roman" w:cs="Times New Roman"/>
                <w:noProof/>
                <w:sz w:val="24"/>
                <w:szCs w:val="24"/>
              </w:rPr>
              <w:t>3.8.10.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6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6" w:history="1">
            <w:r w:rsidR="00E61554" w:rsidRPr="00E61554">
              <w:rPr>
                <w:rStyle w:val="Hipervnculo"/>
                <w:rFonts w:ascii="Times New Roman" w:hAnsi="Times New Roman" w:cs="Times New Roman"/>
                <w:noProof/>
                <w:sz w:val="24"/>
                <w:szCs w:val="24"/>
              </w:rPr>
              <w:t>3.8.10.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lut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7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7" w:history="1">
            <w:r w:rsidR="00E61554" w:rsidRPr="00E61554">
              <w:rPr>
                <w:rStyle w:val="Hipervnculo"/>
                <w:rFonts w:ascii="Times New Roman" w:hAnsi="Times New Roman" w:cs="Times New Roman"/>
                <w:noProof/>
                <w:sz w:val="24"/>
                <w:szCs w:val="24"/>
              </w:rPr>
              <w:t>3.8.10.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valu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7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8" w:history="1">
            <w:r w:rsidR="00E61554" w:rsidRPr="00E61554">
              <w:rPr>
                <w:rStyle w:val="Hipervnculo"/>
                <w:rFonts w:ascii="Times New Roman" w:hAnsi="Times New Roman" w:cs="Times New Roman"/>
                <w:noProof/>
                <w:sz w:val="24"/>
                <w:szCs w:val="24"/>
              </w:rPr>
              <w:t>3.8.10.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ontratar e Inducir al Nuevo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8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9" w:history="1">
            <w:r w:rsidR="00E61554" w:rsidRPr="00E61554">
              <w:rPr>
                <w:rStyle w:val="Hipervnculo"/>
                <w:rFonts w:ascii="Times New Roman" w:hAnsi="Times New Roman" w:cs="Times New Roman"/>
                <w:noProof/>
                <w:sz w:val="24"/>
                <w:szCs w:val="24"/>
              </w:rPr>
              <w:t>3.8.10.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8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0" w:history="1">
            <w:r w:rsidR="00E61554" w:rsidRPr="00E61554">
              <w:rPr>
                <w:rStyle w:val="Hipervnculo"/>
                <w:rFonts w:ascii="Times New Roman" w:hAnsi="Times New Roman" w:cs="Times New Roman"/>
                <w:noProof/>
                <w:sz w:val="24"/>
                <w:szCs w:val="24"/>
              </w:rPr>
              <w:t>3.8.10.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acitar a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8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1" w:history="1">
            <w:r w:rsidR="00E61554" w:rsidRPr="00E61554">
              <w:rPr>
                <w:rStyle w:val="Hipervnculo"/>
                <w:rFonts w:ascii="Times New Roman" w:hAnsi="Times New Roman" w:cs="Times New Roman"/>
                <w:noProof/>
                <w:sz w:val="24"/>
                <w:szCs w:val="24"/>
              </w:rPr>
              <w:t>3.8.10.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Despedir o Ejecutar Retir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49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2" w:history="1">
            <w:r w:rsidR="00E61554" w:rsidRPr="00E61554">
              <w:rPr>
                <w:rStyle w:val="Hipervnculo"/>
                <w:rFonts w:ascii="Times New Roman" w:hAnsi="Times New Roman" w:cs="Times New Roman"/>
                <w:noProof/>
                <w:sz w:val="24"/>
                <w:szCs w:val="24"/>
              </w:rPr>
              <w:t>3.8.10.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Fond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0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3" w:history="1">
            <w:r w:rsidR="00E61554" w:rsidRPr="00E61554">
              <w:rPr>
                <w:rStyle w:val="Hipervnculo"/>
                <w:rFonts w:ascii="Times New Roman" w:hAnsi="Times New Roman" w:cs="Times New Roman"/>
                <w:noProof/>
                <w:sz w:val="24"/>
                <w:szCs w:val="24"/>
              </w:rPr>
              <w:t>3.8.10.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ndir Gast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0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94" w:history="1">
            <w:r w:rsidR="00E61554" w:rsidRPr="00E61554">
              <w:rPr>
                <w:rStyle w:val="Hipervnculo"/>
                <w:rFonts w:ascii="Times New Roman" w:eastAsia="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Educación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1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5" w:history="1">
            <w:r w:rsidR="00E61554" w:rsidRPr="00E61554">
              <w:rPr>
                <w:rStyle w:val="Hipervnculo"/>
                <w:rFonts w:ascii="Times New Roman" w:hAnsi="Times New Roman" w:cs="Times New Roman"/>
                <w:noProof/>
                <w:sz w:val="24"/>
                <w:szCs w:val="24"/>
              </w:rPr>
              <w:t>3.8.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rear Programa Educativo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1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6" w:history="1">
            <w:r w:rsidR="00E61554" w:rsidRPr="00E61554">
              <w:rPr>
                <w:rStyle w:val="Hipervnculo"/>
                <w:rFonts w:ascii="Times New Roman" w:hAnsi="Times New Roman" w:cs="Times New Roman"/>
                <w:noProof/>
                <w:sz w:val="24"/>
                <w:szCs w:val="24"/>
              </w:rPr>
              <w:t>3.8.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7" w:history="1">
            <w:r w:rsidR="00E61554" w:rsidRPr="00E61554">
              <w:rPr>
                <w:rStyle w:val="Hipervnculo"/>
                <w:rFonts w:ascii="Times New Roman" w:hAnsi="Times New Roman" w:cs="Times New Roman"/>
                <w:noProof/>
                <w:sz w:val="24"/>
                <w:szCs w:val="24"/>
              </w:rPr>
              <w:t>3.8.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2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8" w:history="1">
            <w:r w:rsidR="00E61554" w:rsidRPr="00E61554">
              <w:rPr>
                <w:rStyle w:val="Hipervnculo"/>
                <w:rFonts w:ascii="Times New Roman" w:hAnsi="Times New Roman" w:cs="Times New Roman"/>
                <w:noProof/>
                <w:sz w:val="24"/>
                <w:szCs w:val="24"/>
              </w:rPr>
              <w:t>3.8.1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3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99" w:history="1">
            <w:r w:rsidR="00E61554" w:rsidRPr="00E61554">
              <w:rPr>
                <w:rStyle w:val="Hipervnculo"/>
                <w:rFonts w:ascii="Times New Roman" w:hAnsi="Times New Roman" w:cs="Times New Roman"/>
                <w:noProof/>
                <w:sz w:val="24"/>
                <w:szCs w:val="24"/>
              </w:rPr>
              <w:t>3.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rquitectur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3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0" w:history="1">
            <w:r w:rsidR="00E61554" w:rsidRPr="00E61554">
              <w:rPr>
                <w:rStyle w:val="Hipervnculo"/>
                <w:rFonts w:ascii="Times New Roman" w:hAnsi="Times New Roman" w:cs="Times New Roman"/>
                <w:noProof/>
                <w:sz w:val="24"/>
                <w:szCs w:val="24"/>
              </w:rPr>
              <w:t>3.10</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AM (Matriz de Asignación de Responsabil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58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1" w:history="1">
            <w:r w:rsidR="00E61554" w:rsidRPr="00E61554">
              <w:rPr>
                <w:rStyle w:val="Hipervnculo"/>
                <w:rFonts w:ascii="Times New Roman" w:hAnsi="Times New Roman" w:cs="Times New Roman"/>
                <w:noProof/>
                <w:sz w:val="24"/>
                <w:szCs w:val="24"/>
              </w:rPr>
              <w:t>3.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takeholder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60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3" w:history="1">
            <w:r w:rsidR="00E61554" w:rsidRPr="00E61554">
              <w:rPr>
                <w:rStyle w:val="Hipervnculo"/>
                <w:rFonts w:ascii="Times New Roman" w:hAnsi="Times New Roman" w:cs="Times New Roman"/>
                <w:noProof/>
                <w:sz w:val="24"/>
                <w:szCs w:val="24"/>
              </w:rPr>
              <w:t>3.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delo de Domin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60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4" w:history="1">
            <w:r w:rsidR="00E61554" w:rsidRPr="00E61554">
              <w:rPr>
                <w:rStyle w:val="Hipervnculo"/>
                <w:rFonts w:ascii="Times New Roman" w:hAnsi="Times New Roman" w:cs="Times New Roman"/>
                <w:noProof/>
                <w:sz w:val="24"/>
                <w:szCs w:val="24"/>
              </w:rPr>
              <w:t>3.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glas de Negoc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61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5" w:history="1">
            <w:r w:rsidR="00E61554" w:rsidRPr="00E61554">
              <w:rPr>
                <w:rStyle w:val="Hipervnculo"/>
                <w:rFonts w:ascii="Times New Roman" w:hAnsi="Times New Roman" w:cs="Times New Roman"/>
                <w:noProof/>
                <w:sz w:val="24"/>
                <w:szCs w:val="24"/>
              </w:rPr>
              <w:t>3.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eo Entidad – Proces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63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6" w:history="1">
            <w:r w:rsidR="00E61554" w:rsidRPr="00E61554">
              <w:rPr>
                <w:rStyle w:val="Hipervnculo"/>
                <w:rFonts w:ascii="Times New Roman" w:hAnsi="Times New Roman" w:cs="Times New Roman"/>
                <w:noProof/>
                <w:sz w:val="24"/>
                <w:szCs w:val="24"/>
              </w:rPr>
              <w:t>3.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64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7" w:history="1">
            <w:r w:rsidR="00E61554" w:rsidRPr="00E61554">
              <w:rPr>
                <w:rStyle w:val="Hipervnculo"/>
                <w:rFonts w:ascii="Times New Roman" w:hAnsi="Times New Roman" w:cs="Times New Roman"/>
                <w:noProof/>
                <w:sz w:val="24"/>
                <w:szCs w:val="24"/>
              </w:rPr>
              <w:t>3.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Ent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64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8" w:history="1">
            <w:r w:rsidR="00E61554" w:rsidRPr="00E61554">
              <w:rPr>
                <w:rStyle w:val="Hipervnculo"/>
                <w:rFonts w:ascii="Times New Roman" w:hAnsi="Times New Roman" w:cs="Times New Roman"/>
                <w:noProof/>
                <w:sz w:val="24"/>
                <w:szCs w:val="24"/>
              </w:rPr>
              <w:t>3.1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scomposición Fun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64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1"/>
            <w:spacing w:line="240" w:lineRule="auto"/>
            <w:rPr>
              <w:b w:val="0"/>
            </w:rPr>
          </w:pPr>
          <w:hyperlink w:anchor="_Toc309776210" w:history="1">
            <w:r w:rsidR="00E61554" w:rsidRPr="00E61554">
              <w:rPr>
                <w:rStyle w:val="Hipervnculo"/>
              </w:rPr>
              <w:t>CAPÍTULO 4</w:t>
            </w:r>
          </w:hyperlink>
          <w:r w:rsidR="00E61554" w:rsidRPr="00E61554">
            <w:rPr>
              <w:rStyle w:val="Hipervnculo"/>
              <w:color w:val="auto"/>
              <w:u w:val="none"/>
            </w:rPr>
            <w:t xml:space="preserve">: </w:t>
          </w:r>
          <w:hyperlink w:anchor="_Toc309776211" w:history="1">
            <w:r w:rsidR="00E61554" w:rsidRPr="00E61554">
              <w:rPr>
                <w:rStyle w:val="Hipervnculo"/>
              </w:rPr>
              <w:t>GERENCIA DEL PROYECTO</w:t>
            </w:r>
            <w:r w:rsidR="00E61554" w:rsidRPr="00E61554">
              <w:rPr>
                <w:webHidden/>
              </w:rPr>
              <w:tab/>
            </w:r>
            <w:r w:rsidR="00E61554" w:rsidRPr="00E61554">
              <w:rPr>
                <w:webHidden/>
              </w:rPr>
              <w:fldChar w:fldCharType="begin"/>
            </w:r>
            <w:r w:rsidR="00E61554" w:rsidRPr="00E61554">
              <w:rPr>
                <w:webHidden/>
              </w:rPr>
              <w:instrText xml:space="preserve"> PAGEREF _Toc309776211 \h </w:instrText>
            </w:r>
            <w:r w:rsidR="00E61554" w:rsidRPr="00E61554">
              <w:rPr>
                <w:webHidden/>
              </w:rPr>
            </w:r>
            <w:r w:rsidR="00E61554" w:rsidRPr="00E61554">
              <w:rPr>
                <w:webHidden/>
              </w:rPr>
              <w:fldChar w:fldCharType="separate"/>
            </w:r>
            <w:r w:rsidR="003E18A1">
              <w:rPr>
                <w:webHidden/>
              </w:rPr>
              <w:t>725</w:t>
            </w:r>
            <w:r w:rsidR="00E61554" w:rsidRPr="00E61554">
              <w:rPr>
                <w:webHidden/>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2" w:history="1">
            <w:r w:rsidR="00E61554" w:rsidRPr="00E61554">
              <w:rPr>
                <w:rStyle w:val="Hipervnculo"/>
                <w:rFonts w:ascii="Times New Roman" w:hAnsi="Times New Roman" w:cs="Times New Roman"/>
                <w:noProof/>
                <w:sz w:val="24"/>
                <w:szCs w:val="24"/>
              </w:rPr>
              <w:t>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alcance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3" w:history="1">
            <w:r w:rsidR="00E61554" w:rsidRPr="00E61554">
              <w:rPr>
                <w:rStyle w:val="Hipervnculo"/>
                <w:rFonts w:ascii="Times New Roman" w:hAnsi="Times New Roman" w:cs="Times New Roman"/>
                <w:noProof/>
                <w:sz w:val="24"/>
                <w:szCs w:val="24"/>
              </w:rPr>
              <w:t>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tiempo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4" w:history="1">
            <w:r w:rsidR="00E61554" w:rsidRPr="00E61554">
              <w:rPr>
                <w:rStyle w:val="Hipervnculo"/>
                <w:rFonts w:ascii="Times New Roman" w:hAnsi="Times New Roman" w:cs="Times New Roman"/>
                <w:noProof/>
                <w:sz w:val="24"/>
                <w:szCs w:val="24"/>
              </w:rPr>
              <w:t>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 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72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5" w:history="1">
            <w:r w:rsidR="00E61554" w:rsidRPr="00E61554">
              <w:rPr>
                <w:rStyle w:val="Hipervnculo"/>
                <w:rFonts w:ascii="Times New Roman" w:hAnsi="Times New Roman" w:cs="Times New Roman"/>
                <w:noProof/>
                <w:sz w:val="24"/>
                <w:szCs w:val="24"/>
              </w:rPr>
              <w:t>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uniones y Documentación adi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72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6" w:history="1">
            <w:r w:rsidR="00E61554" w:rsidRPr="00E61554">
              <w:rPr>
                <w:rStyle w:val="Hipervnculo"/>
                <w:rFonts w:ascii="Times New Roman" w:hAnsi="Times New Roman" w:cs="Times New Roman"/>
                <w:noProof/>
                <w:sz w:val="24"/>
                <w:szCs w:val="24"/>
              </w:rPr>
              <w:t>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ality Assur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3E18A1">
              <w:rPr>
                <w:rFonts w:ascii="Times New Roman" w:hAnsi="Times New Roman" w:cs="Times New Roman"/>
                <w:noProof/>
                <w:webHidden/>
                <w:sz w:val="24"/>
                <w:szCs w:val="24"/>
              </w:rPr>
              <w:t>72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1"/>
            <w:spacing w:line="240" w:lineRule="auto"/>
            <w:rPr>
              <w:b w:val="0"/>
            </w:rPr>
          </w:pPr>
          <w:hyperlink w:anchor="_Toc309776217" w:history="1">
            <w:r w:rsidR="00E61554" w:rsidRPr="00E61554">
              <w:rPr>
                <w:rStyle w:val="Hipervnculo"/>
              </w:rPr>
              <w:t>CONCLUSIONES</w:t>
            </w:r>
            <w:r w:rsidR="00E61554" w:rsidRPr="00E61554">
              <w:rPr>
                <w:webHidden/>
              </w:rPr>
              <w:tab/>
            </w:r>
            <w:r w:rsidR="00E61554" w:rsidRPr="00E61554">
              <w:rPr>
                <w:webHidden/>
              </w:rPr>
              <w:fldChar w:fldCharType="begin"/>
            </w:r>
            <w:r w:rsidR="00E61554" w:rsidRPr="00E61554">
              <w:rPr>
                <w:webHidden/>
              </w:rPr>
              <w:instrText xml:space="preserve"> PAGEREF _Toc309776217 \h </w:instrText>
            </w:r>
            <w:r w:rsidR="00E61554" w:rsidRPr="00E61554">
              <w:rPr>
                <w:webHidden/>
              </w:rPr>
            </w:r>
            <w:r w:rsidR="00E61554" w:rsidRPr="00E61554">
              <w:rPr>
                <w:webHidden/>
              </w:rPr>
              <w:fldChar w:fldCharType="separate"/>
            </w:r>
            <w:r w:rsidR="003E18A1">
              <w:rPr>
                <w:webHidden/>
              </w:rPr>
              <w:t>730</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218" w:history="1">
            <w:r w:rsidR="00E61554" w:rsidRPr="00E61554">
              <w:rPr>
                <w:rStyle w:val="Hipervnculo"/>
              </w:rPr>
              <w:t>RECOMENDACIONES</w:t>
            </w:r>
            <w:r w:rsidR="00E61554" w:rsidRPr="00E61554">
              <w:rPr>
                <w:webHidden/>
              </w:rPr>
              <w:tab/>
            </w:r>
            <w:r w:rsidR="00E61554" w:rsidRPr="00E61554">
              <w:rPr>
                <w:webHidden/>
              </w:rPr>
              <w:fldChar w:fldCharType="begin"/>
            </w:r>
            <w:r w:rsidR="00E61554" w:rsidRPr="00E61554">
              <w:rPr>
                <w:webHidden/>
              </w:rPr>
              <w:instrText xml:space="preserve"> PAGEREF _Toc309776218 \h </w:instrText>
            </w:r>
            <w:r w:rsidR="00E61554" w:rsidRPr="00E61554">
              <w:rPr>
                <w:webHidden/>
              </w:rPr>
            </w:r>
            <w:r w:rsidR="00E61554" w:rsidRPr="00E61554">
              <w:rPr>
                <w:webHidden/>
              </w:rPr>
              <w:fldChar w:fldCharType="separate"/>
            </w:r>
            <w:r w:rsidR="003E18A1">
              <w:rPr>
                <w:webHidden/>
              </w:rPr>
              <w:t>731</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219" w:history="1">
            <w:r w:rsidR="00E61554" w:rsidRPr="00E61554">
              <w:rPr>
                <w:rStyle w:val="Hipervnculo"/>
              </w:rPr>
              <w:t>BIBLIOGRAFÍA</w:t>
            </w:r>
            <w:r w:rsidR="00E61554" w:rsidRPr="00E61554">
              <w:rPr>
                <w:webHidden/>
              </w:rPr>
              <w:tab/>
            </w:r>
            <w:r w:rsidR="00E61554" w:rsidRPr="00E61554">
              <w:rPr>
                <w:webHidden/>
              </w:rPr>
              <w:fldChar w:fldCharType="begin"/>
            </w:r>
            <w:r w:rsidR="00E61554" w:rsidRPr="00E61554">
              <w:rPr>
                <w:webHidden/>
              </w:rPr>
              <w:instrText xml:space="preserve"> PAGEREF _Toc309776219 \h </w:instrText>
            </w:r>
            <w:r w:rsidR="00E61554" w:rsidRPr="00E61554">
              <w:rPr>
                <w:webHidden/>
              </w:rPr>
            </w:r>
            <w:r w:rsidR="00E61554" w:rsidRPr="00E61554">
              <w:rPr>
                <w:webHidden/>
              </w:rPr>
              <w:fldChar w:fldCharType="separate"/>
            </w:r>
            <w:r w:rsidR="003E18A1">
              <w:rPr>
                <w:webHidden/>
              </w:rPr>
              <w:t>733</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220" w:history="1">
            <w:r w:rsidR="00E61554" w:rsidRPr="00E61554">
              <w:rPr>
                <w:rStyle w:val="Hipervnculo"/>
              </w:rPr>
              <w:t>ANEXOS</w:t>
            </w:r>
            <w:r w:rsidR="00E61554" w:rsidRPr="00E61554">
              <w:rPr>
                <w:webHidden/>
              </w:rPr>
              <w:tab/>
            </w:r>
            <w:r w:rsidR="00E61554" w:rsidRPr="00E61554">
              <w:rPr>
                <w:webHidden/>
              </w:rPr>
              <w:fldChar w:fldCharType="begin"/>
            </w:r>
            <w:r w:rsidR="00E61554" w:rsidRPr="00E61554">
              <w:rPr>
                <w:webHidden/>
              </w:rPr>
              <w:instrText xml:space="preserve"> PAGEREF _Toc309776220 \h </w:instrText>
            </w:r>
            <w:r w:rsidR="00E61554" w:rsidRPr="00E61554">
              <w:rPr>
                <w:webHidden/>
              </w:rPr>
            </w:r>
            <w:r w:rsidR="00E61554" w:rsidRPr="00E61554">
              <w:rPr>
                <w:webHidden/>
              </w:rPr>
              <w:fldChar w:fldCharType="separate"/>
            </w:r>
            <w:r w:rsidR="003E18A1">
              <w:rPr>
                <w:webHidden/>
              </w:rPr>
              <w:t>734</w:t>
            </w:r>
            <w:r w:rsidR="00E61554" w:rsidRPr="00E61554">
              <w:rPr>
                <w:webHidden/>
              </w:rPr>
              <w:fldChar w:fldCharType="end"/>
            </w:r>
          </w:hyperlink>
        </w:p>
        <w:p w:rsidR="00963025" w:rsidRPr="00963025" w:rsidRDefault="002248B5" w:rsidP="00E61554">
          <w:pPr>
            <w:pStyle w:val="TDC2"/>
            <w:tabs>
              <w:tab w:val="right" w:leader="dot" w:pos="8931"/>
            </w:tabs>
            <w:ind w:left="0" w:right="-426"/>
            <w:jc w:val="both"/>
          </w:pPr>
          <w:r w:rsidRPr="00E61554">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bookmarkStart w:id="4" w:name="_Toc304933215"/>
      <w:bookmarkStart w:id="5" w:name="_Toc309776091"/>
      <w:r w:rsidRPr="00E9162A">
        <w:rPr>
          <w:sz w:val="28"/>
        </w:rPr>
        <w:lastRenderedPageBreak/>
        <w:t>ÍNDICE DE GRÁFICOS</w:t>
      </w:r>
      <w:bookmarkEnd w:id="3"/>
      <w:bookmarkEnd w:id="4"/>
      <w:bookmarkEnd w:id="5"/>
    </w:p>
    <w:p w:rsidR="00991F96" w:rsidRDefault="00991F96" w:rsidP="00963025">
      <w:pPr>
        <w:jc w:val="center"/>
      </w:pPr>
    </w:p>
    <w:p w:rsidR="00092505" w:rsidRPr="00092505" w:rsidRDefault="002248B5" w:rsidP="00092505">
      <w:pPr>
        <w:pStyle w:val="Tabladeilustraciones"/>
        <w:tabs>
          <w:tab w:val="right" w:leader="dot" w:pos="8495"/>
        </w:tabs>
        <w:spacing w:line="276" w:lineRule="auto"/>
        <w:jc w:val="both"/>
        <w:rPr>
          <w:noProof/>
        </w:rPr>
      </w:pPr>
      <w:r w:rsidRPr="00092505">
        <w:fldChar w:fldCharType="begin"/>
      </w:r>
      <w:r w:rsidR="00830C36" w:rsidRPr="00092505">
        <w:instrText xml:space="preserve"> TOC \h \z \c "Figura 1." </w:instrText>
      </w:r>
      <w:r w:rsidRPr="00092505">
        <w:fldChar w:fldCharType="separate"/>
      </w:r>
      <w:hyperlink w:anchor="_Toc309764063" w:history="1">
        <w:r w:rsidR="00092505" w:rsidRPr="00092505">
          <w:rPr>
            <w:rStyle w:val="Hipervnculo"/>
            <w:rFonts w:eastAsiaTheme="majorEastAsia"/>
            <w:noProof/>
            <w:lang w:val="en-US"/>
          </w:rPr>
          <w:t>Figura 1. 1 - The Zachman Framework for Enterprise Architecture</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3 \h </w:instrText>
        </w:r>
        <w:r w:rsidR="00092505" w:rsidRPr="00092505">
          <w:rPr>
            <w:noProof/>
            <w:webHidden/>
          </w:rPr>
        </w:r>
        <w:r w:rsidR="00092505" w:rsidRPr="00092505">
          <w:rPr>
            <w:noProof/>
            <w:webHidden/>
          </w:rPr>
          <w:fldChar w:fldCharType="separate"/>
        </w:r>
        <w:r w:rsidR="00031EEA">
          <w:rPr>
            <w:noProof/>
            <w:webHidden/>
          </w:rPr>
          <w:t>24</w:t>
        </w:r>
        <w:r w:rsidR="00092505" w:rsidRPr="00092505">
          <w:rPr>
            <w:noProof/>
            <w:webHidden/>
          </w:rPr>
          <w:fldChar w:fldCharType="end"/>
        </w:r>
      </w:hyperlink>
      <w:r w:rsidRPr="00092505">
        <w:fldChar w:fldCharType="end"/>
      </w:r>
      <w:r w:rsidRPr="00092505">
        <w:fldChar w:fldCharType="begin"/>
      </w:r>
      <w:r w:rsidR="00812095" w:rsidRPr="00092505">
        <w:instrText xml:space="preserve"> TOC \h \z \c "Figura 2." </w:instrText>
      </w:r>
      <w:r w:rsidRPr="00092505">
        <w:fldChar w:fldCharType="separate"/>
      </w:r>
    </w:p>
    <w:p w:rsidR="00092505" w:rsidRPr="00092505" w:rsidRDefault="00A96F8F" w:rsidP="00092505">
      <w:pPr>
        <w:pStyle w:val="Tabladeilustraciones"/>
        <w:tabs>
          <w:tab w:val="right" w:leader="dot" w:pos="8495"/>
        </w:tabs>
        <w:spacing w:line="276" w:lineRule="auto"/>
        <w:jc w:val="both"/>
        <w:rPr>
          <w:rFonts w:eastAsiaTheme="minorEastAsia"/>
          <w:noProof/>
          <w:lang w:val="es-PE" w:eastAsia="es-PE"/>
        </w:rPr>
      </w:pPr>
      <w:hyperlink w:anchor="_Toc309764069" w:history="1">
        <w:r w:rsidR="00092505" w:rsidRPr="00092505">
          <w:rPr>
            <w:rStyle w:val="Hipervnculo"/>
            <w:rFonts w:eastAsiaTheme="majorEastAsia"/>
            <w:noProof/>
          </w:rPr>
          <w:t>Figura 2. 1 - Estructura del Proyecto</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9 \h </w:instrText>
        </w:r>
        <w:r w:rsidR="00092505" w:rsidRPr="00092505">
          <w:rPr>
            <w:noProof/>
            <w:webHidden/>
          </w:rPr>
        </w:r>
        <w:r w:rsidR="00092505" w:rsidRPr="00092505">
          <w:rPr>
            <w:noProof/>
            <w:webHidden/>
          </w:rPr>
          <w:fldChar w:fldCharType="separate"/>
        </w:r>
        <w:r w:rsidR="00031EEA">
          <w:rPr>
            <w:noProof/>
            <w:webHidden/>
          </w:rPr>
          <w:t>31</w:t>
        </w:r>
        <w:r w:rsidR="00092505" w:rsidRPr="00092505">
          <w:rPr>
            <w:noProof/>
            <w:webHidden/>
          </w:rPr>
          <w:fldChar w:fldCharType="end"/>
        </w:r>
      </w:hyperlink>
    </w:p>
    <w:p w:rsidR="00092505" w:rsidRPr="00092505" w:rsidRDefault="00A96F8F" w:rsidP="00092505">
      <w:pPr>
        <w:pStyle w:val="Tabladeilustraciones"/>
        <w:tabs>
          <w:tab w:val="right" w:leader="dot" w:pos="8495"/>
        </w:tabs>
        <w:spacing w:line="276" w:lineRule="auto"/>
        <w:jc w:val="both"/>
        <w:rPr>
          <w:rFonts w:eastAsiaTheme="minorEastAsia"/>
          <w:noProof/>
          <w:lang w:val="es-PE" w:eastAsia="es-PE"/>
        </w:rPr>
      </w:pPr>
      <w:hyperlink w:anchor="_Toc309764070" w:history="1">
        <w:r w:rsidR="00092505" w:rsidRPr="00092505">
          <w:rPr>
            <w:rStyle w:val="Hipervnculo"/>
            <w:rFonts w:eastAsiaTheme="majorEastAsia"/>
            <w:noProof/>
          </w:rPr>
          <w:t>Figura 2. 2 – Organigrama de la Empresa Virtual SSIA.EDUCAT</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0 \h </w:instrText>
        </w:r>
        <w:r w:rsidR="00092505" w:rsidRPr="00092505">
          <w:rPr>
            <w:noProof/>
            <w:webHidden/>
          </w:rPr>
        </w:r>
        <w:r w:rsidR="00092505" w:rsidRPr="00092505">
          <w:rPr>
            <w:noProof/>
            <w:webHidden/>
          </w:rPr>
          <w:fldChar w:fldCharType="separate"/>
        </w:r>
        <w:r w:rsidR="00031EEA">
          <w:rPr>
            <w:noProof/>
            <w:webHidden/>
          </w:rPr>
          <w:t>32</w:t>
        </w:r>
        <w:r w:rsidR="00092505" w:rsidRPr="00092505">
          <w:rPr>
            <w:noProof/>
            <w:webHidden/>
          </w:rPr>
          <w:fldChar w:fldCharType="end"/>
        </w:r>
      </w:hyperlink>
    </w:p>
    <w:p w:rsidR="00224777" w:rsidRDefault="00A96F8F" w:rsidP="00224777">
      <w:pPr>
        <w:pStyle w:val="Tabladeilustraciones"/>
        <w:tabs>
          <w:tab w:val="right" w:leader="dot" w:pos="8495"/>
        </w:tabs>
        <w:spacing w:line="276" w:lineRule="auto"/>
        <w:jc w:val="both"/>
        <w:rPr>
          <w:noProof/>
        </w:rPr>
      </w:pPr>
      <w:hyperlink w:anchor="_Toc309764071" w:history="1">
        <w:r w:rsidR="00092505" w:rsidRPr="00092505">
          <w:rPr>
            <w:rStyle w:val="Hipervnculo"/>
            <w:rFonts w:eastAsiaTheme="majorEastAsia"/>
            <w:noProof/>
          </w:rPr>
          <w:t>Figura 2. 3 - Fases del EUP</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1 \h </w:instrText>
        </w:r>
        <w:r w:rsidR="00092505" w:rsidRPr="00092505">
          <w:rPr>
            <w:noProof/>
            <w:webHidden/>
          </w:rPr>
        </w:r>
        <w:r w:rsidR="00092505" w:rsidRPr="00092505">
          <w:rPr>
            <w:noProof/>
            <w:webHidden/>
          </w:rPr>
          <w:fldChar w:fldCharType="separate"/>
        </w:r>
        <w:r w:rsidR="00031EEA">
          <w:rPr>
            <w:noProof/>
            <w:webHidden/>
          </w:rPr>
          <w:t>35</w:t>
        </w:r>
        <w:r w:rsidR="00092505" w:rsidRPr="00092505">
          <w:rPr>
            <w:noProof/>
            <w:webHidden/>
          </w:rPr>
          <w:fldChar w:fldCharType="end"/>
        </w:r>
      </w:hyperlink>
      <w:r w:rsidR="002248B5" w:rsidRPr="00092505">
        <w:fldChar w:fldCharType="end"/>
      </w:r>
      <w:r w:rsidR="002248B5" w:rsidRPr="00092505">
        <w:fldChar w:fldCharType="begin"/>
      </w:r>
      <w:r w:rsidR="0040557C" w:rsidRPr="00092505">
        <w:instrText xml:space="preserve"> TOC \h \z \c "Figura 3." </w:instrText>
      </w:r>
      <w:r w:rsidR="002248B5" w:rsidRPr="00092505">
        <w:fldChar w:fldCharType="separate"/>
      </w:r>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6" w:history="1">
        <w:r w:rsidR="00224777" w:rsidRPr="001D0F8D">
          <w:rPr>
            <w:rStyle w:val="Hipervnculo"/>
            <w:rFonts w:eastAsiaTheme="majorEastAsia"/>
            <w:noProof/>
          </w:rPr>
          <w:t>Figura 3. 1 - Organigrama Oficina Central Fe y Alegría</w:t>
        </w:r>
        <w:r w:rsidR="00224777">
          <w:rPr>
            <w:noProof/>
            <w:webHidden/>
          </w:rPr>
          <w:tab/>
        </w:r>
        <w:r w:rsidR="00224777">
          <w:rPr>
            <w:noProof/>
            <w:webHidden/>
          </w:rPr>
          <w:fldChar w:fldCharType="begin"/>
        </w:r>
        <w:r w:rsidR="00224777">
          <w:rPr>
            <w:noProof/>
            <w:webHidden/>
          </w:rPr>
          <w:instrText xml:space="preserve"> PAGEREF _Toc309855196 \h </w:instrText>
        </w:r>
        <w:r w:rsidR="00224777">
          <w:rPr>
            <w:noProof/>
            <w:webHidden/>
          </w:rPr>
        </w:r>
        <w:r w:rsidR="00224777">
          <w:rPr>
            <w:noProof/>
            <w:webHidden/>
          </w:rPr>
          <w:fldChar w:fldCharType="separate"/>
        </w:r>
        <w:r w:rsidR="00031EEA">
          <w:rPr>
            <w:noProof/>
            <w:webHidden/>
          </w:rPr>
          <w:t>4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7" w:history="1">
        <w:r w:rsidR="00224777" w:rsidRPr="001D0F8D">
          <w:rPr>
            <w:rStyle w:val="Hipervnculo"/>
            <w:rFonts w:eastAsiaTheme="majorEastAsia"/>
            <w:noProof/>
          </w:rPr>
          <w:t>Figura 3.2 - Organigrama General</w:t>
        </w:r>
        <w:r w:rsidR="00224777">
          <w:rPr>
            <w:noProof/>
            <w:webHidden/>
          </w:rPr>
          <w:tab/>
        </w:r>
        <w:r w:rsidR="00224777">
          <w:rPr>
            <w:noProof/>
            <w:webHidden/>
          </w:rPr>
          <w:fldChar w:fldCharType="begin"/>
        </w:r>
        <w:r w:rsidR="00224777">
          <w:rPr>
            <w:noProof/>
            <w:webHidden/>
          </w:rPr>
          <w:instrText xml:space="preserve"> PAGEREF _Toc309855197 \h </w:instrText>
        </w:r>
        <w:r w:rsidR="00224777">
          <w:rPr>
            <w:noProof/>
            <w:webHidden/>
          </w:rPr>
        </w:r>
        <w:r w:rsidR="00224777">
          <w:rPr>
            <w:noProof/>
            <w:webHidden/>
          </w:rPr>
          <w:fldChar w:fldCharType="separate"/>
        </w:r>
        <w:r w:rsidR="00031EEA">
          <w:rPr>
            <w:noProof/>
            <w:webHidden/>
          </w:rPr>
          <w:t>4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8" w:history="1">
        <w:r w:rsidR="00224777" w:rsidRPr="001D0F8D">
          <w:rPr>
            <w:rStyle w:val="Hipervnculo"/>
            <w:rFonts w:eastAsiaTheme="majorEastAsia"/>
            <w:noProof/>
          </w:rPr>
          <w:t>Figura 3.3 - Diagrama de Objetivos</w:t>
        </w:r>
        <w:r w:rsidR="00224777">
          <w:rPr>
            <w:noProof/>
            <w:webHidden/>
          </w:rPr>
          <w:tab/>
        </w:r>
        <w:r w:rsidR="00224777">
          <w:rPr>
            <w:noProof/>
            <w:webHidden/>
          </w:rPr>
          <w:fldChar w:fldCharType="begin"/>
        </w:r>
        <w:r w:rsidR="00224777">
          <w:rPr>
            <w:noProof/>
            <w:webHidden/>
          </w:rPr>
          <w:instrText xml:space="preserve"> PAGEREF _Toc309855198 \h </w:instrText>
        </w:r>
        <w:r w:rsidR="00224777">
          <w:rPr>
            <w:noProof/>
            <w:webHidden/>
          </w:rPr>
        </w:r>
        <w:r w:rsidR="00224777">
          <w:rPr>
            <w:noProof/>
            <w:webHidden/>
          </w:rPr>
          <w:fldChar w:fldCharType="separate"/>
        </w:r>
        <w:r w:rsidR="00031EEA">
          <w:rPr>
            <w:noProof/>
            <w:webHidden/>
          </w:rPr>
          <w:t>4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9" w:history="1">
        <w:r w:rsidR="00224777" w:rsidRPr="001D0F8D">
          <w:rPr>
            <w:rStyle w:val="Hipervnculo"/>
            <w:rFonts w:eastAsiaTheme="majorEastAsia"/>
            <w:noProof/>
          </w:rPr>
          <w:t>Figura 3.4 – Diagrama de Procesos</w:t>
        </w:r>
        <w:r w:rsidR="00224777">
          <w:rPr>
            <w:noProof/>
            <w:webHidden/>
          </w:rPr>
          <w:tab/>
        </w:r>
        <w:r w:rsidR="00224777">
          <w:rPr>
            <w:noProof/>
            <w:webHidden/>
          </w:rPr>
          <w:fldChar w:fldCharType="begin"/>
        </w:r>
        <w:r w:rsidR="00224777">
          <w:rPr>
            <w:noProof/>
            <w:webHidden/>
          </w:rPr>
          <w:instrText xml:space="preserve"> PAGEREF _Toc309855199 \h </w:instrText>
        </w:r>
        <w:r w:rsidR="00224777">
          <w:rPr>
            <w:noProof/>
            <w:webHidden/>
          </w:rPr>
        </w:r>
        <w:r w:rsidR="00224777">
          <w:rPr>
            <w:noProof/>
            <w:webHidden/>
          </w:rPr>
          <w:fldChar w:fldCharType="separate"/>
        </w:r>
        <w:r w:rsidR="00031EEA">
          <w:rPr>
            <w:noProof/>
            <w:webHidden/>
          </w:rPr>
          <w:t>4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0" w:history="1">
        <w:r w:rsidR="00224777" w:rsidRPr="001D0F8D">
          <w:rPr>
            <w:rStyle w:val="Hipervnculo"/>
            <w:rFonts w:eastAsiaTheme="majorEastAsia"/>
            <w:noProof/>
          </w:rPr>
          <w:t>Figura 3. 5 – Diagrama de Procesos: Macroproceso “Planificación”</w:t>
        </w:r>
        <w:r w:rsidR="00224777">
          <w:rPr>
            <w:noProof/>
            <w:webHidden/>
          </w:rPr>
          <w:tab/>
        </w:r>
        <w:r w:rsidR="00224777">
          <w:rPr>
            <w:noProof/>
            <w:webHidden/>
          </w:rPr>
          <w:fldChar w:fldCharType="begin"/>
        </w:r>
        <w:r w:rsidR="00224777">
          <w:rPr>
            <w:noProof/>
            <w:webHidden/>
          </w:rPr>
          <w:instrText xml:space="preserve"> PAGEREF _Toc309855200 \h </w:instrText>
        </w:r>
        <w:r w:rsidR="00224777">
          <w:rPr>
            <w:noProof/>
            <w:webHidden/>
          </w:rPr>
        </w:r>
        <w:r w:rsidR="00224777">
          <w:rPr>
            <w:noProof/>
            <w:webHidden/>
          </w:rPr>
          <w:fldChar w:fldCharType="separate"/>
        </w:r>
        <w:r w:rsidR="00031EEA">
          <w:rPr>
            <w:noProof/>
            <w:webHidden/>
          </w:rPr>
          <w:t>5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1" w:history="1">
        <w:r w:rsidR="00224777" w:rsidRPr="001D0F8D">
          <w:rPr>
            <w:rStyle w:val="Hipervnculo"/>
            <w:rFonts w:eastAsiaTheme="majorEastAsia"/>
            <w:noProof/>
          </w:rPr>
          <w:t>Figura 3. 6 – Diagrama de Procesos: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01 \h </w:instrText>
        </w:r>
        <w:r w:rsidR="00224777">
          <w:rPr>
            <w:noProof/>
            <w:webHidden/>
          </w:rPr>
        </w:r>
        <w:r w:rsidR="00224777">
          <w:rPr>
            <w:noProof/>
            <w:webHidden/>
          </w:rPr>
          <w:fldChar w:fldCharType="separate"/>
        </w:r>
        <w:r w:rsidR="00031EEA">
          <w:rPr>
            <w:noProof/>
            <w:webHidden/>
          </w:rPr>
          <w:t>7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2" w:history="1">
        <w:r w:rsidR="00224777" w:rsidRPr="001D0F8D">
          <w:rPr>
            <w:rStyle w:val="Hipervnculo"/>
            <w:rFonts w:eastAsiaTheme="majorEastAsia"/>
            <w:noProof/>
          </w:rPr>
          <w:t>Figura 3. 7 – Diagrama de Procesos: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02 \h </w:instrText>
        </w:r>
        <w:r w:rsidR="00224777">
          <w:rPr>
            <w:noProof/>
            <w:webHidden/>
          </w:rPr>
        </w:r>
        <w:r w:rsidR="00224777">
          <w:rPr>
            <w:noProof/>
            <w:webHidden/>
          </w:rPr>
          <w:fldChar w:fldCharType="separate"/>
        </w:r>
        <w:r w:rsidR="00031EEA">
          <w:rPr>
            <w:noProof/>
            <w:webHidden/>
          </w:rPr>
          <w:t>8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3" w:history="1">
        <w:r w:rsidR="00224777" w:rsidRPr="001D0F8D">
          <w:rPr>
            <w:rStyle w:val="Hipervnculo"/>
            <w:rFonts w:eastAsiaTheme="majorEastAsia"/>
            <w:noProof/>
          </w:rPr>
          <w:t>Figura 3. 8 – Diagrama de Procesos: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03 \h </w:instrText>
        </w:r>
        <w:r w:rsidR="00224777">
          <w:rPr>
            <w:noProof/>
            <w:webHidden/>
          </w:rPr>
        </w:r>
        <w:r w:rsidR="00224777">
          <w:rPr>
            <w:noProof/>
            <w:webHidden/>
          </w:rPr>
          <w:fldChar w:fldCharType="separate"/>
        </w:r>
        <w:r w:rsidR="00031EEA">
          <w:rPr>
            <w:noProof/>
            <w:webHidden/>
          </w:rPr>
          <w:t>9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4" w:history="1">
        <w:r w:rsidR="00224777" w:rsidRPr="001D0F8D">
          <w:rPr>
            <w:rStyle w:val="Hipervnculo"/>
            <w:rFonts w:eastAsiaTheme="majorEastAsia"/>
            <w:noProof/>
          </w:rPr>
          <w:t>Figura 3. 9 – Diagrama de Procesos: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04 \h </w:instrText>
        </w:r>
        <w:r w:rsidR="00224777">
          <w:rPr>
            <w:noProof/>
            <w:webHidden/>
          </w:rPr>
        </w:r>
        <w:r w:rsidR="00224777">
          <w:rPr>
            <w:noProof/>
            <w:webHidden/>
          </w:rPr>
          <w:fldChar w:fldCharType="separate"/>
        </w:r>
        <w:r w:rsidR="00031EEA">
          <w:rPr>
            <w:noProof/>
            <w:webHidden/>
          </w:rPr>
          <w:t>10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5" w:history="1">
        <w:r w:rsidR="00224777" w:rsidRPr="001D0F8D">
          <w:rPr>
            <w:rStyle w:val="Hipervnculo"/>
            <w:rFonts w:eastAsiaTheme="majorEastAsia"/>
            <w:noProof/>
          </w:rPr>
          <w:t>Figura 3. 10 – Diagrama de Procesos: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05 \h </w:instrText>
        </w:r>
        <w:r w:rsidR="00224777">
          <w:rPr>
            <w:noProof/>
            <w:webHidden/>
          </w:rPr>
        </w:r>
        <w:r w:rsidR="00224777">
          <w:rPr>
            <w:noProof/>
            <w:webHidden/>
          </w:rPr>
          <w:fldChar w:fldCharType="separate"/>
        </w:r>
        <w:r w:rsidR="00031EEA">
          <w:rPr>
            <w:noProof/>
            <w:webHidden/>
          </w:rPr>
          <w:t>11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6" w:history="1">
        <w:r w:rsidR="00224777" w:rsidRPr="001D0F8D">
          <w:rPr>
            <w:rStyle w:val="Hipervnculo"/>
            <w:rFonts w:eastAsiaTheme="majorEastAsia"/>
            <w:noProof/>
          </w:rPr>
          <w:t>Figura 3. 11 – Diagrama de Procesos: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06 \h </w:instrText>
        </w:r>
        <w:r w:rsidR="00224777">
          <w:rPr>
            <w:noProof/>
            <w:webHidden/>
          </w:rPr>
        </w:r>
        <w:r w:rsidR="00224777">
          <w:rPr>
            <w:noProof/>
            <w:webHidden/>
          </w:rPr>
          <w:fldChar w:fldCharType="separate"/>
        </w:r>
        <w:r w:rsidR="00031EEA">
          <w:rPr>
            <w:noProof/>
            <w:webHidden/>
          </w:rPr>
          <w:t>12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7" w:history="1">
        <w:r w:rsidR="00224777" w:rsidRPr="001D0F8D">
          <w:rPr>
            <w:rStyle w:val="Hipervnculo"/>
            <w:rFonts w:eastAsiaTheme="majorEastAsia"/>
            <w:noProof/>
          </w:rPr>
          <w:t>Figura 3. 12 – Diagrama de Procesos: Macroproceso “Gestión de Imagen Institucional y Donaciones”</w:t>
        </w:r>
        <w:r w:rsidR="00224777">
          <w:rPr>
            <w:noProof/>
            <w:webHidden/>
          </w:rPr>
          <w:tab/>
        </w:r>
        <w:r w:rsidR="00224777">
          <w:rPr>
            <w:noProof/>
            <w:webHidden/>
          </w:rPr>
          <w:fldChar w:fldCharType="begin"/>
        </w:r>
        <w:r w:rsidR="00224777">
          <w:rPr>
            <w:noProof/>
            <w:webHidden/>
          </w:rPr>
          <w:instrText xml:space="preserve"> PAGEREF _Toc309855207 \h </w:instrText>
        </w:r>
        <w:r w:rsidR="00224777">
          <w:rPr>
            <w:noProof/>
            <w:webHidden/>
          </w:rPr>
        </w:r>
        <w:r w:rsidR="00224777">
          <w:rPr>
            <w:noProof/>
            <w:webHidden/>
          </w:rPr>
          <w:fldChar w:fldCharType="separate"/>
        </w:r>
        <w:r w:rsidR="00031EEA">
          <w:rPr>
            <w:noProof/>
            <w:webHidden/>
          </w:rPr>
          <w:t>14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8" w:history="1">
        <w:r w:rsidR="00224777" w:rsidRPr="001D0F8D">
          <w:rPr>
            <w:rStyle w:val="Hipervnculo"/>
            <w:rFonts w:eastAsiaTheme="majorEastAsia"/>
            <w:noProof/>
          </w:rPr>
          <w:t>Figura 3. 13 – Diagrama de Procesos: Proceso “Canalizar Donaciones”</w:t>
        </w:r>
        <w:r w:rsidR="00224777">
          <w:rPr>
            <w:noProof/>
            <w:webHidden/>
          </w:rPr>
          <w:tab/>
        </w:r>
        <w:r w:rsidR="00224777">
          <w:rPr>
            <w:noProof/>
            <w:webHidden/>
          </w:rPr>
          <w:fldChar w:fldCharType="begin"/>
        </w:r>
        <w:r w:rsidR="00224777">
          <w:rPr>
            <w:noProof/>
            <w:webHidden/>
          </w:rPr>
          <w:instrText xml:space="preserve"> PAGEREF _Toc309855208 \h </w:instrText>
        </w:r>
        <w:r w:rsidR="00224777">
          <w:rPr>
            <w:noProof/>
            <w:webHidden/>
          </w:rPr>
        </w:r>
        <w:r w:rsidR="00224777">
          <w:rPr>
            <w:noProof/>
            <w:webHidden/>
          </w:rPr>
          <w:fldChar w:fldCharType="separate"/>
        </w:r>
        <w:r w:rsidR="00031EEA">
          <w:rPr>
            <w:noProof/>
            <w:webHidden/>
          </w:rPr>
          <w:t>15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9" w:history="1">
        <w:r w:rsidR="00224777" w:rsidRPr="001D0F8D">
          <w:rPr>
            <w:rStyle w:val="Hipervnculo"/>
            <w:rFonts w:eastAsiaTheme="majorEastAsia"/>
            <w:noProof/>
          </w:rPr>
          <w:t>Figura 3. 14 – Diagrama de Procesos: Proceso “Elaborar Campaña Periodística”</w:t>
        </w:r>
        <w:r w:rsidR="00224777">
          <w:rPr>
            <w:noProof/>
            <w:webHidden/>
          </w:rPr>
          <w:tab/>
        </w:r>
        <w:r w:rsidR="00224777">
          <w:rPr>
            <w:noProof/>
            <w:webHidden/>
          </w:rPr>
          <w:fldChar w:fldCharType="begin"/>
        </w:r>
        <w:r w:rsidR="00224777">
          <w:rPr>
            <w:noProof/>
            <w:webHidden/>
          </w:rPr>
          <w:instrText xml:space="preserve"> PAGEREF _Toc309855209 \h </w:instrText>
        </w:r>
        <w:r w:rsidR="00224777">
          <w:rPr>
            <w:noProof/>
            <w:webHidden/>
          </w:rPr>
        </w:r>
        <w:r w:rsidR="00224777">
          <w:rPr>
            <w:noProof/>
            <w:webHidden/>
          </w:rPr>
          <w:fldChar w:fldCharType="separate"/>
        </w:r>
        <w:r w:rsidR="00031EEA">
          <w:rPr>
            <w:noProof/>
            <w:webHidden/>
          </w:rPr>
          <w:t>15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0" w:history="1">
        <w:r w:rsidR="00224777" w:rsidRPr="001D0F8D">
          <w:rPr>
            <w:rStyle w:val="Hipervnculo"/>
            <w:rFonts w:eastAsiaTheme="majorEastAsia"/>
            <w:noProof/>
          </w:rPr>
          <w:t>Figura 3. 15 – Diagrama de Procesos: SubProceso “Elaborar Nota Periodística”</w:t>
        </w:r>
        <w:r w:rsidR="00224777">
          <w:rPr>
            <w:noProof/>
            <w:webHidden/>
          </w:rPr>
          <w:tab/>
        </w:r>
        <w:r w:rsidR="00224777">
          <w:rPr>
            <w:noProof/>
            <w:webHidden/>
          </w:rPr>
          <w:fldChar w:fldCharType="begin"/>
        </w:r>
        <w:r w:rsidR="00224777">
          <w:rPr>
            <w:noProof/>
            <w:webHidden/>
          </w:rPr>
          <w:instrText xml:space="preserve"> PAGEREF _Toc309855210 \h </w:instrText>
        </w:r>
        <w:r w:rsidR="00224777">
          <w:rPr>
            <w:noProof/>
            <w:webHidden/>
          </w:rPr>
        </w:r>
        <w:r w:rsidR="00224777">
          <w:rPr>
            <w:noProof/>
            <w:webHidden/>
          </w:rPr>
          <w:fldChar w:fldCharType="separate"/>
        </w:r>
        <w:r w:rsidR="00031EEA">
          <w:rPr>
            <w:noProof/>
            <w:webHidden/>
          </w:rPr>
          <w:t>16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1" w:history="1">
        <w:r w:rsidR="00224777" w:rsidRPr="001D0F8D">
          <w:rPr>
            <w:rStyle w:val="Hipervnculo"/>
            <w:rFonts w:eastAsiaTheme="majorEastAsia"/>
            <w:noProof/>
          </w:rPr>
          <w:t>Figura 3. 16 – Diagrama de Procesos: Proceso “Elaborar Campaña Publicitaria”</w:t>
        </w:r>
        <w:r w:rsidR="00224777">
          <w:rPr>
            <w:noProof/>
            <w:webHidden/>
          </w:rPr>
          <w:tab/>
        </w:r>
        <w:r w:rsidR="00224777">
          <w:rPr>
            <w:noProof/>
            <w:webHidden/>
          </w:rPr>
          <w:fldChar w:fldCharType="begin"/>
        </w:r>
        <w:r w:rsidR="00224777">
          <w:rPr>
            <w:noProof/>
            <w:webHidden/>
          </w:rPr>
          <w:instrText xml:space="preserve"> PAGEREF _Toc309855211 \h </w:instrText>
        </w:r>
        <w:r w:rsidR="00224777">
          <w:rPr>
            <w:noProof/>
            <w:webHidden/>
          </w:rPr>
        </w:r>
        <w:r w:rsidR="00224777">
          <w:rPr>
            <w:noProof/>
            <w:webHidden/>
          </w:rPr>
          <w:fldChar w:fldCharType="separate"/>
        </w:r>
        <w:r w:rsidR="00031EEA">
          <w:rPr>
            <w:noProof/>
            <w:webHidden/>
          </w:rPr>
          <w:t>16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2" w:history="1">
        <w:r w:rsidR="00224777" w:rsidRPr="001D0F8D">
          <w:rPr>
            <w:rStyle w:val="Hipervnculo"/>
            <w:rFonts w:eastAsiaTheme="majorEastAsia"/>
            <w:noProof/>
          </w:rPr>
          <w:t>Figura 3. 17 – Diagrama de Procesos: Proceso “Elaborar Comunicación Interna”</w:t>
        </w:r>
        <w:r w:rsidR="00224777">
          <w:rPr>
            <w:noProof/>
            <w:webHidden/>
          </w:rPr>
          <w:tab/>
        </w:r>
        <w:r w:rsidR="00224777">
          <w:rPr>
            <w:noProof/>
            <w:webHidden/>
          </w:rPr>
          <w:fldChar w:fldCharType="begin"/>
        </w:r>
        <w:r w:rsidR="00224777">
          <w:rPr>
            <w:noProof/>
            <w:webHidden/>
          </w:rPr>
          <w:instrText xml:space="preserve"> PAGEREF _Toc309855212 \h </w:instrText>
        </w:r>
        <w:r w:rsidR="00224777">
          <w:rPr>
            <w:noProof/>
            <w:webHidden/>
          </w:rPr>
        </w:r>
        <w:r w:rsidR="00224777">
          <w:rPr>
            <w:noProof/>
            <w:webHidden/>
          </w:rPr>
          <w:fldChar w:fldCharType="separate"/>
        </w:r>
        <w:r w:rsidR="00031EEA">
          <w:rPr>
            <w:noProof/>
            <w:webHidden/>
          </w:rPr>
          <w:t>17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3" w:history="1">
        <w:r w:rsidR="00224777" w:rsidRPr="001D0F8D">
          <w:rPr>
            <w:rStyle w:val="Hipervnculo"/>
            <w:rFonts w:eastAsiaTheme="majorEastAsia"/>
            <w:noProof/>
          </w:rPr>
          <w:t>Figura 3. 18 – Diagrama de Procesos: Proceso “Emitir Cartas”</w:t>
        </w:r>
        <w:r w:rsidR="00224777">
          <w:rPr>
            <w:noProof/>
            <w:webHidden/>
          </w:rPr>
          <w:tab/>
        </w:r>
        <w:r w:rsidR="00224777">
          <w:rPr>
            <w:noProof/>
            <w:webHidden/>
          </w:rPr>
          <w:fldChar w:fldCharType="begin"/>
        </w:r>
        <w:r w:rsidR="00224777">
          <w:rPr>
            <w:noProof/>
            <w:webHidden/>
          </w:rPr>
          <w:instrText xml:space="preserve"> PAGEREF _Toc309855213 \h </w:instrText>
        </w:r>
        <w:r w:rsidR="00224777">
          <w:rPr>
            <w:noProof/>
            <w:webHidden/>
          </w:rPr>
        </w:r>
        <w:r w:rsidR="00224777">
          <w:rPr>
            <w:noProof/>
            <w:webHidden/>
          </w:rPr>
          <w:fldChar w:fldCharType="separate"/>
        </w:r>
        <w:r w:rsidR="00031EEA">
          <w:rPr>
            <w:noProof/>
            <w:webHidden/>
          </w:rPr>
          <w:t>18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4" w:history="1">
        <w:r w:rsidR="00224777" w:rsidRPr="001D0F8D">
          <w:rPr>
            <w:rStyle w:val="Hipervnculo"/>
            <w:rFonts w:eastAsiaTheme="majorEastAsia"/>
            <w:noProof/>
          </w:rPr>
          <w:t>Figura 3. 19 – Diagrama de Procesos: Proceso “Emitir y Declara Certificados de Donación”</w:t>
        </w:r>
        <w:r w:rsidR="00224777">
          <w:rPr>
            <w:noProof/>
            <w:webHidden/>
          </w:rPr>
          <w:tab/>
        </w:r>
        <w:r w:rsidR="00224777">
          <w:rPr>
            <w:noProof/>
            <w:webHidden/>
          </w:rPr>
          <w:fldChar w:fldCharType="begin"/>
        </w:r>
        <w:r w:rsidR="00224777">
          <w:rPr>
            <w:noProof/>
            <w:webHidden/>
          </w:rPr>
          <w:instrText xml:space="preserve"> PAGEREF _Toc309855214 \h </w:instrText>
        </w:r>
        <w:r w:rsidR="00224777">
          <w:rPr>
            <w:noProof/>
            <w:webHidden/>
          </w:rPr>
        </w:r>
        <w:r w:rsidR="00224777">
          <w:rPr>
            <w:noProof/>
            <w:webHidden/>
          </w:rPr>
          <w:fldChar w:fldCharType="separate"/>
        </w:r>
        <w:r w:rsidR="00031EEA">
          <w:rPr>
            <w:noProof/>
            <w:webHidden/>
          </w:rPr>
          <w:t>18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5" w:history="1">
        <w:r w:rsidR="00224777" w:rsidRPr="001D0F8D">
          <w:rPr>
            <w:rStyle w:val="Hipervnculo"/>
            <w:rFonts w:eastAsiaTheme="majorEastAsia"/>
            <w:noProof/>
          </w:rPr>
          <w:t>Figura 3. 20 – Diagrama de Procesos: Proceso “Recibir Donaciones”</w:t>
        </w:r>
        <w:r w:rsidR="00224777">
          <w:rPr>
            <w:noProof/>
            <w:webHidden/>
          </w:rPr>
          <w:tab/>
        </w:r>
        <w:r w:rsidR="00224777">
          <w:rPr>
            <w:noProof/>
            <w:webHidden/>
          </w:rPr>
          <w:fldChar w:fldCharType="begin"/>
        </w:r>
        <w:r w:rsidR="00224777">
          <w:rPr>
            <w:noProof/>
            <w:webHidden/>
          </w:rPr>
          <w:instrText xml:space="preserve"> PAGEREF _Toc309855215 \h </w:instrText>
        </w:r>
        <w:r w:rsidR="00224777">
          <w:rPr>
            <w:noProof/>
            <w:webHidden/>
          </w:rPr>
        </w:r>
        <w:r w:rsidR="00224777">
          <w:rPr>
            <w:noProof/>
            <w:webHidden/>
          </w:rPr>
          <w:fldChar w:fldCharType="separate"/>
        </w:r>
        <w:r w:rsidR="00031EEA">
          <w:rPr>
            <w:noProof/>
            <w:webHidden/>
          </w:rPr>
          <w:t>19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6" w:history="1">
        <w:r w:rsidR="00224777" w:rsidRPr="001D0F8D">
          <w:rPr>
            <w:rStyle w:val="Hipervnculo"/>
            <w:rFonts w:eastAsiaTheme="majorEastAsia"/>
            <w:noProof/>
          </w:rPr>
          <w:t>Figura 3. 21 – Diagrama de Procesos: Macroproceso “Gestión de Proyectos”</w:t>
        </w:r>
        <w:r w:rsidR="00224777">
          <w:rPr>
            <w:noProof/>
            <w:webHidden/>
          </w:rPr>
          <w:tab/>
        </w:r>
        <w:r w:rsidR="00224777">
          <w:rPr>
            <w:noProof/>
            <w:webHidden/>
          </w:rPr>
          <w:fldChar w:fldCharType="begin"/>
        </w:r>
        <w:r w:rsidR="00224777">
          <w:rPr>
            <w:noProof/>
            <w:webHidden/>
          </w:rPr>
          <w:instrText xml:space="preserve"> PAGEREF _Toc309855216 \h </w:instrText>
        </w:r>
        <w:r w:rsidR="00224777">
          <w:rPr>
            <w:noProof/>
            <w:webHidden/>
          </w:rPr>
        </w:r>
        <w:r w:rsidR="00224777">
          <w:rPr>
            <w:noProof/>
            <w:webHidden/>
          </w:rPr>
          <w:fldChar w:fldCharType="separate"/>
        </w:r>
        <w:r w:rsidR="00031EEA">
          <w:rPr>
            <w:noProof/>
            <w:webHidden/>
          </w:rPr>
          <w:t>19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7" w:history="1">
        <w:r w:rsidR="00224777" w:rsidRPr="001D0F8D">
          <w:rPr>
            <w:rStyle w:val="Hipervnculo"/>
            <w:rFonts w:eastAsiaTheme="majorEastAsia"/>
            <w:noProof/>
          </w:rPr>
          <w:t>Figura 3. 22 – Diagrama de Procesos: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17 \h </w:instrText>
        </w:r>
        <w:r w:rsidR="00224777">
          <w:rPr>
            <w:noProof/>
            <w:webHidden/>
          </w:rPr>
        </w:r>
        <w:r w:rsidR="00224777">
          <w:rPr>
            <w:noProof/>
            <w:webHidden/>
          </w:rPr>
          <w:fldChar w:fldCharType="separate"/>
        </w:r>
        <w:r w:rsidR="00031EEA">
          <w:rPr>
            <w:noProof/>
            <w:webHidden/>
          </w:rPr>
          <w:t>20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8" w:history="1">
        <w:r w:rsidR="00224777" w:rsidRPr="001D0F8D">
          <w:rPr>
            <w:rStyle w:val="Hipervnculo"/>
            <w:rFonts w:eastAsiaTheme="majorEastAsia"/>
            <w:noProof/>
          </w:rPr>
          <w:t>Figura 3. 23 – Diagrama de Procesos: Proceso “Captar Recursos”</w:t>
        </w:r>
        <w:r w:rsidR="00224777">
          <w:rPr>
            <w:noProof/>
            <w:webHidden/>
          </w:rPr>
          <w:tab/>
        </w:r>
        <w:r w:rsidR="00224777">
          <w:rPr>
            <w:noProof/>
            <w:webHidden/>
          </w:rPr>
          <w:fldChar w:fldCharType="begin"/>
        </w:r>
        <w:r w:rsidR="00224777">
          <w:rPr>
            <w:noProof/>
            <w:webHidden/>
          </w:rPr>
          <w:instrText xml:space="preserve"> PAGEREF _Toc309855218 \h </w:instrText>
        </w:r>
        <w:r w:rsidR="00224777">
          <w:rPr>
            <w:noProof/>
            <w:webHidden/>
          </w:rPr>
        </w:r>
        <w:r w:rsidR="00224777">
          <w:rPr>
            <w:noProof/>
            <w:webHidden/>
          </w:rPr>
          <w:fldChar w:fldCharType="separate"/>
        </w:r>
        <w:r w:rsidR="00031EEA">
          <w:rPr>
            <w:noProof/>
            <w:webHidden/>
          </w:rPr>
          <w:t>21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9" w:history="1">
        <w:r w:rsidR="00224777" w:rsidRPr="001D0F8D">
          <w:rPr>
            <w:rStyle w:val="Hipervnculo"/>
            <w:rFonts w:eastAsiaTheme="majorEastAsia"/>
            <w:noProof/>
          </w:rPr>
          <w:t>Figura 3. 24 – Diagrama de Procesos: Proceso “Ejecutar Proyectos”</w:t>
        </w:r>
        <w:r w:rsidR="00224777">
          <w:rPr>
            <w:noProof/>
            <w:webHidden/>
          </w:rPr>
          <w:tab/>
        </w:r>
        <w:r w:rsidR="00224777">
          <w:rPr>
            <w:noProof/>
            <w:webHidden/>
          </w:rPr>
          <w:fldChar w:fldCharType="begin"/>
        </w:r>
        <w:r w:rsidR="00224777">
          <w:rPr>
            <w:noProof/>
            <w:webHidden/>
          </w:rPr>
          <w:instrText xml:space="preserve"> PAGEREF _Toc309855219 \h </w:instrText>
        </w:r>
        <w:r w:rsidR="00224777">
          <w:rPr>
            <w:noProof/>
            <w:webHidden/>
          </w:rPr>
        </w:r>
        <w:r w:rsidR="00224777">
          <w:rPr>
            <w:noProof/>
            <w:webHidden/>
          </w:rPr>
          <w:fldChar w:fldCharType="separate"/>
        </w:r>
        <w:r w:rsidR="00031EEA">
          <w:rPr>
            <w:noProof/>
            <w:webHidden/>
          </w:rPr>
          <w:t>21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0" w:history="1">
        <w:r w:rsidR="00224777" w:rsidRPr="001D0F8D">
          <w:rPr>
            <w:rStyle w:val="Hipervnculo"/>
            <w:rFonts w:eastAsiaTheme="majorEastAsia"/>
            <w:noProof/>
          </w:rPr>
          <w:t>Figura 3. 25 – Diagrama de Procesos: SubProceso “Evaluar Proyecto”</w:t>
        </w:r>
        <w:r w:rsidR="00224777">
          <w:rPr>
            <w:noProof/>
            <w:webHidden/>
          </w:rPr>
          <w:tab/>
        </w:r>
        <w:r w:rsidR="00224777">
          <w:rPr>
            <w:noProof/>
            <w:webHidden/>
          </w:rPr>
          <w:fldChar w:fldCharType="begin"/>
        </w:r>
        <w:r w:rsidR="00224777">
          <w:rPr>
            <w:noProof/>
            <w:webHidden/>
          </w:rPr>
          <w:instrText xml:space="preserve"> PAGEREF _Toc309855220 \h </w:instrText>
        </w:r>
        <w:r w:rsidR="00224777">
          <w:rPr>
            <w:noProof/>
            <w:webHidden/>
          </w:rPr>
        </w:r>
        <w:r w:rsidR="00224777">
          <w:rPr>
            <w:noProof/>
            <w:webHidden/>
          </w:rPr>
          <w:fldChar w:fldCharType="separate"/>
        </w:r>
        <w:r w:rsidR="00031EEA">
          <w:rPr>
            <w:noProof/>
            <w:webHidden/>
          </w:rPr>
          <w:t>22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1" w:history="1">
        <w:r w:rsidR="00224777" w:rsidRPr="001D0F8D">
          <w:rPr>
            <w:rStyle w:val="Hipervnculo"/>
            <w:rFonts w:eastAsiaTheme="majorEastAsia"/>
            <w:noProof/>
          </w:rPr>
          <w:t>Figura 3. 26 – Diagrama de Procesos: Macroproceso “Gestión de Aseguramiento de la Calidad Educativa”</w:t>
        </w:r>
        <w:r w:rsidR="00224777">
          <w:rPr>
            <w:noProof/>
            <w:webHidden/>
          </w:rPr>
          <w:tab/>
        </w:r>
        <w:r w:rsidR="00224777">
          <w:rPr>
            <w:noProof/>
            <w:webHidden/>
          </w:rPr>
          <w:fldChar w:fldCharType="begin"/>
        </w:r>
        <w:r w:rsidR="00224777">
          <w:rPr>
            <w:noProof/>
            <w:webHidden/>
          </w:rPr>
          <w:instrText xml:space="preserve"> PAGEREF _Toc309855221 \h </w:instrText>
        </w:r>
        <w:r w:rsidR="00224777">
          <w:rPr>
            <w:noProof/>
            <w:webHidden/>
          </w:rPr>
        </w:r>
        <w:r w:rsidR="00224777">
          <w:rPr>
            <w:noProof/>
            <w:webHidden/>
          </w:rPr>
          <w:fldChar w:fldCharType="separate"/>
        </w:r>
        <w:r w:rsidR="00031EEA">
          <w:rPr>
            <w:noProof/>
            <w:webHidden/>
          </w:rPr>
          <w:t>23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2" w:history="1">
        <w:r w:rsidR="00224777" w:rsidRPr="001D0F8D">
          <w:rPr>
            <w:rStyle w:val="Hipervnculo"/>
            <w:rFonts w:eastAsiaTheme="majorEastAsia"/>
            <w:noProof/>
          </w:rPr>
          <w:t>Figura 3. 27 – Diagrama de Procesos: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22 \h </w:instrText>
        </w:r>
        <w:r w:rsidR="00224777">
          <w:rPr>
            <w:noProof/>
            <w:webHidden/>
          </w:rPr>
        </w:r>
        <w:r w:rsidR="00224777">
          <w:rPr>
            <w:noProof/>
            <w:webHidden/>
          </w:rPr>
          <w:fldChar w:fldCharType="separate"/>
        </w:r>
        <w:r w:rsidR="00031EEA">
          <w:rPr>
            <w:noProof/>
            <w:webHidden/>
          </w:rPr>
          <w:t>23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3" w:history="1">
        <w:r w:rsidR="00224777" w:rsidRPr="001D0F8D">
          <w:rPr>
            <w:rStyle w:val="Hipervnculo"/>
            <w:rFonts w:eastAsiaTheme="majorEastAsia"/>
            <w:noProof/>
          </w:rPr>
          <w:t>Figura 3. 28 – Diagrama de Procesos: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23 \h </w:instrText>
        </w:r>
        <w:r w:rsidR="00224777">
          <w:rPr>
            <w:noProof/>
            <w:webHidden/>
          </w:rPr>
        </w:r>
        <w:r w:rsidR="00224777">
          <w:rPr>
            <w:noProof/>
            <w:webHidden/>
          </w:rPr>
          <w:fldChar w:fldCharType="separate"/>
        </w:r>
        <w:r w:rsidR="00031EEA">
          <w:rPr>
            <w:noProof/>
            <w:webHidden/>
          </w:rPr>
          <w:t>24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4" w:history="1">
        <w:r w:rsidR="00224777" w:rsidRPr="001D0F8D">
          <w:rPr>
            <w:rStyle w:val="Hipervnculo"/>
            <w:rFonts w:eastAsiaTheme="majorEastAsia"/>
            <w:noProof/>
          </w:rPr>
          <w:t>Figura 3. 29 – Diagrama de Procesos: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24 \h </w:instrText>
        </w:r>
        <w:r w:rsidR="00224777">
          <w:rPr>
            <w:noProof/>
            <w:webHidden/>
          </w:rPr>
        </w:r>
        <w:r w:rsidR="00224777">
          <w:rPr>
            <w:noProof/>
            <w:webHidden/>
          </w:rPr>
          <w:fldChar w:fldCharType="separate"/>
        </w:r>
        <w:r w:rsidR="00031EEA">
          <w:rPr>
            <w:noProof/>
            <w:webHidden/>
          </w:rPr>
          <w:t>25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5" w:history="1">
        <w:r w:rsidR="00224777" w:rsidRPr="001D0F8D">
          <w:rPr>
            <w:rStyle w:val="Hipervnculo"/>
            <w:rFonts w:eastAsiaTheme="majorEastAsia"/>
            <w:noProof/>
          </w:rPr>
          <w:t>Figura 3. 30 – Diagrama de Procesos: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25 \h </w:instrText>
        </w:r>
        <w:r w:rsidR="00224777">
          <w:rPr>
            <w:noProof/>
            <w:webHidden/>
          </w:rPr>
        </w:r>
        <w:r w:rsidR="00224777">
          <w:rPr>
            <w:noProof/>
            <w:webHidden/>
          </w:rPr>
          <w:fldChar w:fldCharType="separate"/>
        </w:r>
        <w:r w:rsidR="00031EEA">
          <w:rPr>
            <w:noProof/>
            <w:webHidden/>
          </w:rPr>
          <w:t>25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6" w:history="1">
        <w:r w:rsidR="00224777" w:rsidRPr="001D0F8D">
          <w:rPr>
            <w:rStyle w:val="Hipervnculo"/>
            <w:rFonts w:eastAsiaTheme="majorEastAsia"/>
            <w:noProof/>
          </w:rPr>
          <w:t>Figura 3. 31 – Diagrama de Procesos: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26 \h </w:instrText>
        </w:r>
        <w:r w:rsidR="00224777">
          <w:rPr>
            <w:noProof/>
            <w:webHidden/>
          </w:rPr>
        </w:r>
        <w:r w:rsidR="00224777">
          <w:rPr>
            <w:noProof/>
            <w:webHidden/>
          </w:rPr>
          <w:fldChar w:fldCharType="separate"/>
        </w:r>
        <w:r w:rsidR="00031EEA">
          <w:rPr>
            <w:noProof/>
            <w:webHidden/>
          </w:rPr>
          <w:t>26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7" w:history="1">
        <w:r w:rsidR="00224777" w:rsidRPr="001D0F8D">
          <w:rPr>
            <w:rStyle w:val="Hipervnculo"/>
            <w:rFonts w:eastAsiaTheme="majorEastAsia"/>
            <w:noProof/>
          </w:rPr>
          <w:t>Figura 3. 32 – Diagrama de Procesos: Macroproceso “Gestión de Orientación Pastoral”</w:t>
        </w:r>
        <w:r w:rsidR="00224777">
          <w:rPr>
            <w:noProof/>
            <w:webHidden/>
          </w:rPr>
          <w:tab/>
        </w:r>
        <w:r w:rsidR="00224777">
          <w:rPr>
            <w:noProof/>
            <w:webHidden/>
          </w:rPr>
          <w:fldChar w:fldCharType="begin"/>
        </w:r>
        <w:r w:rsidR="00224777">
          <w:rPr>
            <w:noProof/>
            <w:webHidden/>
          </w:rPr>
          <w:instrText xml:space="preserve"> PAGEREF _Toc309855227 \h </w:instrText>
        </w:r>
        <w:r w:rsidR="00224777">
          <w:rPr>
            <w:noProof/>
            <w:webHidden/>
          </w:rPr>
        </w:r>
        <w:r w:rsidR="00224777">
          <w:rPr>
            <w:noProof/>
            <w:webHidden/>
          </w:rPr>
          <w:fldChar w:fldCharType="separate"/>
        </w:r>
        <w:r w:rsidR="00031EEA">
          <w:rPr>
            <w:noProof/>
            <w:webHidden/>
          </w:rPr>
          <w:t>27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8" w:history="1">
        <w:r w:rsidR="00224777" w:rsidRPr="001D0F8D">
          <w:rPr>
            <w:rStyle w:val="Hipervnculo"/>
            <w:rFonts w:eastAsiaTheme="majorEastAsia"/>
            <w:noProof/>
          </w:rPr>
          <w:t>Figura 3. 33 – Diagrama de Procesos: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28 \h </w:instrText>
        </w:r>
        <w:r w:rsidR="00224777">
          <w:rPr>
            <w:noProof/>
            <w:webHidden/>
          </w:rPr>
        </w:r>
        <w:r w:rsidR="00224777">
          <w:rPr>
            <w:noProof/>
            <w:webHidden/>
          </w:rPr>
          <w:fldChar w:fldCharType="separate"/>
        </w:r>
        <w:r w:rsidR="00031EEA">
          <w:rPr>
            <w:noProof/>
            <w:webHidden/>
          </w:rPr>
          <w:t>27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9" w:history="1">
        <w:r w:rsidR="00224777" w:rsidRPr="001D0F8D">
          <w:rPr>
            <w:rStyle w:val="Hipervnculo"/>
            <w:rFonts w:eastAsiaTheme="majorEastAsia"/>
            <w:noProof/>
          </w:rPr>
          <w:t>Figura 3. 34 – Diagrama de Procesos: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29 \h </w:instrText>
        </w:r>
        <w:r w:rsidR="00224777">
          <w:rPr>
            <w:noProof/>
            <w:webHidden/>
          </w:rPr>
        </w:r>
        <w:r w:rsidR="00224777">
          <w:rPr>
            <w:noProof/>
            <w:webHidden/>
          </w:rPr>
          <w:fldChar w:fldCharType="separate"/>
        </w:r>
        <w:r w:rsidR="00031EEA">
          <w:rPr>
            <w:noProof/>
            <w:webHidden/>
          </w:rPr>
          <w:t>28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0" w:history="1">
        <w:r w:rsidR="00224777" w:rsidRPr="001D0F8D">
          <w:rPr>
            <w:rStyle w:val="Hipervnculo"/>
            <w:rFonts w:eastAsiaTheme="majorEastAsia"/>
            <w:noProof/>
          </w:rPr>
          <w:t>Figura 3. 35 – Diagrama de Procesos: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230 \h </w:instrText>
        </w:r>
        <w:r w:rsidR="00224777">
          <w:rPr>
            <w:noProof/>
            <w:webHidden/>
          </w:rPr>
        </w:r>
        <w:r w:rsidR="00224777">
          <w:rPr>
            <w:noProof/>
            <w:webHidden/>
          </w:rPr>
          <w:fldChar w:fldCharType="separate"/>
        </w:r>
        <w:r w:rsidR="00031EEA">
          <w:rPr>
            <w:noProof/>
            <w:webHidden/>
          </w:rPr>
          <w:t>28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1" w:history="1">
        <w:r w:rsidR="00224777" w:rsidRPr="001D0F8D">
          <w:rPr>
            <w:rStyle w:val="Hipervnculo"/>
            <w:rFonts w:eastAsiaTheme="majorEastAsia"/>
            <w:noProof/>
          </w:rPr>
          <w:t>Figura 3. 36 – Diagrama de Procesos: Macroproceso “Gestión de Obras Civiles”</w:t>
        </w:r>
        <w:r w:rsidR="00224777">
          <w:rPr>
            <w:noProof/>
            <w:webHidden/>
          </w:rPr>
          <w:tab/>
        </w:r>
        <w:r w:rsidR="00224777">
          <w:rPr>
            <w:noProof/>
            <w:webHidden/>
          </w:rPr>
          <w:fldChar w:fldCharType="begin"/>
        </w:r>
        <w:r w:rsidR="00224777">
          <w:rPr>
            <w:noProof/>
            <w:webHidden/>
          </w:rPr>
          <w:instrText xml:space="preserve"> PAGEREF _Toc309855231 \h </w:instrText>
        </w:r>
        <w:r w:rsidR="00224777">
          <w:rPr>
            <w:noProof/>
            <w:webHidden/>
          </w:rPr>
        </w:r>
        <w:r w:rsidR="00224777">
          <w:rPr>
            <w:noProof/>
            <w:webHidden/>
          </w:rPr>
          <w:fldChar w:fldCharType="separate"/>
        </w:r>
        <w:r w:rsidR="00031EEA">
          <w:rPr>
            <w:noProof/>
            <w:webHidden/>
          </w:rPr>
          <w:t>29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2" w:history="1">
        <w:r w:rsidR="00224777" w:rsidRPr="001D0F8D">
          <w:rPr>
            <w:rStyle w:val="Hipervnculo"/>
            <w:rFonts w:eastAsiaTheme="majorEastAsia"/>
            <w:noProof/>
          </w:rPr>
          <w:t>Figura 3. 37 – Diagrama de Procesos: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232 \h </w:instrText>
        </w:r>
        <w:r w:rsidR="00224777">
          <w:rPr>
            <w:noProof/>
            <w:webHidden/>
          </w:rPr>
        </w:r>
        <w:r w:rsidR="00224777">
          <w:rPr>
            <w:noProof/>
            <w:webHidden/>
          </w:rPr>
          <w:fldChar w:fldCharType="separate"/>
        </w:r>
        <w:r w:rsidR="00031EEA">
          <w:rPr>
            <w:noProof/>
            <w:webHidden/>
          </w:rPr>
          <w:t>29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3" w:history="1">
        <w:r w:rsidR="00224777" w:rsidRPr="001D0F8D">
          <w:rPr>
            <w:rStyle w:val="Hipervnculo"/>
            <w:rFonts w:eastAsiaTheme="majorEastAsia"/>
            <w:noProof/>
          </w:rPr>
          <w:t>Figura 3. 38 – Diagrama de Procesos: Proceso “Seleccionar Constructora”</w:t>
        </w:r>
        <w:r w:rsidR="00224777">
          <w:rPr>
            <w:noProof/>
            <w:webHidden/>
          </w:rPr>
          <w:tab/>
        </w:r>
        <w:r w:rsidR="00224777">
          <w:rPr>
            <w:noProof/>
            <w:webHidden/>
          </w:rPr>
          <w:fldChar w:fldCharType="begin"/>
        </w:r>
        <w:r w:rsidR="00224777">
          <w:rPr>
            <w:noProof/>
            <w:webHidden/>
          </w:rPr>
          <w:instrText xml:space="preserve"> PAGEREF _Toc309855233 \h </w:instrText>
        </w:r>
        <w:r w:rsidR="00224777">
          <w:rPr>
            <w:noProof/>
            <w:webHidden/>
          </w:rPr>
        </w:r>
        <w:r w:rsidR="00224777">
          <w:rPr>
            <w:noProof/>
            <w:webHidden/>
          </w:rPr>
          <w:fldChar w:fldCharType="separate"/>
        </w:r>
        <w:r w:rsidR="00031EEA">
          <w:rPr>
            <w:noProof/>
            <w:webHidden/>
          </w:rPr>
          <w:t>30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4" w:history="1">
        <w:r w:rsidR="00224777" w:rsidRPr="001D0F8D">
          <w:rPr>
            <w:rStyle w:val="Hipervnculo"/>
            <w:rFonts w:eastAsiaTheme="majorEastAsia"/>
            <w:noProof/>
          </w:rPr>
          <w:t>Figura 3. 39 – Diagrama de Procesos: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234 \h </w:instrText>
        </w:r>
        <w:r w:rsidR="00224777">
          <w:rPr>
            <w:noProof/>
            <w:webHidden/>
          </w:rPr>
        </w:r>
        <w:r w:rsidR="00224777">
          <w:rPr>
            <w:noProof/>
            <w:webHidden/>
          </w:rPr>
          <w:fldChar w:fldCharType="separate"/>
        </w:r>
        <w:r w:rsidR="00031EEA">
          <w:rPr>
            <w:noProof/>
            <w:webHidden/>
          </w:rPr>
          <w:t>30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5" w:history="1">
        <w:r w:rsidR="00224777" w:rsidRPr="001D0F8D">
          <w:rPr>
            <w:rStyle w:val="Hipervnculo"/>
            <w:rFonts w:eastAsiaTheme="majorEastAsia"/>
            <w:noProof/>
          </w:rPr>
          <w:t>Figura 3. 40 – Diagrama de Procesos: Macroproceso “Gestión de Abastecimiento”</w:t>
        </w:r>
        <w:r w:rsidR="00224777">
          <w:rPr>
            <w:noProof/>
            <w:webHidden/>
          </w:rPr>
          <w:tab/>
        </w:r>
        <w:r w:rsidR="00224777">
          <w:rPr>
            <w:noProof/>
            <w:webHidden/>
          </w:rPr>
          <w:fldChar w:fldCharType="begin"/>
        </w:r>
        <w:r w:rsidR="00224777">
          <w:rPr>
            <w:noProof/>
            <w:webHidden/>
          </w:rPr>
          <w:instrText xml:space="preserve"> PAGEREF _Toc309855235 \h </w:instrText>
        </w:r>
        <w:r w:rsidR="00224777">
          <w:rPr>
            <w:noProof/>
            <w:webHidden/>
          </w:rPr>
        </w:r>
        <w:r w:rsidR="00224777">
          <w:rPr>
            <w:noProof/>
            <w:webHidden/>
          </w:rPr>
          <w:fldChar w:fldCharType="separate"/>
        </w:r>
        <w:r w:rsidR="00031EEA">
          <w:rPr>
            <w:noProof/>
            <w:webHidden/>
          </w:rPr>
          <w:t>31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6" w:history="1">
        <w:r w:rsidR="00224777" w:rsidRPr="001D0F8D">
          <w:rPr>
            <w:rStyle w:val="Hipervnculo"/>
            <w:rFonts w:eastAsiaTheme="majorEastAsia"/>
            <w:noProof/>
          </w:rPr>
          <w:t>Figura 3. 41 – Diagrama de Procesos: Proceso “Evaluar y Entregar Fondos”</w:t>
        </w:r>
        <w:r w:rsidR="00224777">
          <w:rPr>
            <w:noProof/>
            <w:webHidden/>
          </w:rPr>
          <w:tab/>
        </w:r>
        <w:r w:rsidR="00224777">
          <w:rPr>
            <w:noProof/>
            <w:webHidden/>
          </w:rPr>
          <w:fldChar w:fldCharType="begin"/>
        </w:r>
        <w:r w:rsidR="00224777">
          <w:rPr>
            <w:noProof/>
            <w:webHidden/>
          </w:rPr>
          <w:instrText xml:space="preserve"> PAGEREF _Toc309855236 \h </w:instrText>
        </w:r>
        <w:r w:rsidR="00224777">
          <w:rPr>
            <w:noProof/>
            <w:webHidden/>
          </w:rPr>
        </w:r>
        <w:r w:rsidR="00224777">
          <w:rPr>
            <w:noProof/>
            <w:webHidden/>
          </w:rPr>
          <w:fldChar w:fldCharType="separate"/>
        </w:r>
        <w:r w:rsidR="00031EEA">
          <w:rPr>
            <w:noProof/>
            <w:webHidden/>
          </w:rPr>
          <w:t>32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7" w:history="1">
        <w:r w:rsidR="00224777" w:rsidRPr="001D0F8D">
          <w:rPr>
            <w:rStyle w:val="Hipervnculo"/>
            <w:rFonts w:eastAsiaTheme="majorEastAsia"/>
            <w:noProof/>
          </w:rPr>
          <w:t>Figura 3. 42 – Diagrama de Procesos: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237 \h </w:instrText>
        </w:r>
        <w:r w:rsidR="00224777">
          <w:rPr>
            <w:noProof/>
            <w:webHidden/>
          </w:rPr>
        </w:r>
        <w:r w:rsidR="00224777">
          <w:rPr>
            <w:noProof/>
            <w:webHidden/>
          </w:rPr>
          <w:fldChar w:fldCharType="separate"/>
        </w:r>
        <w:r w:rsidR="00031EEA">
          <w:rPr>
            <w:noProof/>
            <w:webHidden/>
          </w:rPr>
          <w:t>33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8" w:history="1">
        <w:r w:rsidR="00224777" w:rsidRPr="001D0F8D">
          <w:rPr>
            <w:rStyle w:val="Hipervnculo"/>
            <w:rFonts w:eastAsiaTheme="majorEastAsia"/>
            <w:noProof/>
          </w:rPr>
          <w:t>Figura 3. 43 – Diagrama de Procesos: Proceso “Autorizar Compra”</w:t>
        </w:r>
        <w:r w:rsidR="00224777">
          <w:rPr>
            <w:noProof/>
            <w:webHidden/>
          </w:rPr>
          <w:tab/>
        </w:r>
        <w:r w:rsidR="00224777">
          <w:rPr>
            <w:noProof/>
            <w:webHidden/>
          </w:rPr>
          <w:fldChar w:fldCharType="begin"/>
        </w:r>
        <w:r w:rsidR="00224777">
          <w:rPr>
            <w:noProof/>
            <w:webHidden/>
          </w:rPr>
          <w:instrText xml:space="preserve"> PAGEREF _Toc309855238 \h </w:instrText>
        </w:r>
        <w:r w:rsidR="00224777">
          <w:rPr>
            <w:noProof/>
            <w:webHidden/>
          </w:rPr>
        </w:r>
        <w:r w:rsidR="00224777">
          <w:rPr>
            <w:noProof/>
            <w:webHidden/>
          </w:rPr>
          <w:fldChar w:fldCharType="separate"/>
        </w:r>
        <w:r w:rsidR="00031EEA">
          <w:rPr>
            <w:noProof/>
            <w:webHidden/>
          </w:rPr>
          <w:t>34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9" w:history="1">
        <w:r w:rsidR="00224777" w:rsidRPr="001D0F8D">
          <w:rPr>
            <w:rStyle w:val="Hipervnculo"/>
            <w:rFonts w:eastAsiaTheme="majorEastAsia"/>
            <w:noProof/>
          </w:rPr>
          <w:t>Figura 3. 44 – Diagrama de Procesos: Proceso “Realizar Cotización”</w:t>
        </w:r>
        <w:r w:rsidR="00224777">
          <w:rPr>
            <w:noProof/>
            <w:webHidden/>
          </w:rPr>
          <w:tab/>
        </w:r>
        <w:r w:rsidR="00224777">
          <w:rPr>
            <w:noProof/>
            <w:webHidden/>
          </w:rPr>
          <w:fldChar w:fldCharType="begin"/>
        </w:r>
        <w:r w:rsidR="00224777">
          <w:rPr>
            <w:noProof/>
            <w:webHidden/>
          </w:rPr>
          <w:instrText xml:space="preserve"> PAGEREF _Toc309855239 \h </w:instrText>
        </w:r>
        <w:r w:rsidR="00224777">
          <w:rPr>
            <w:noProof/>
            <w:webHidden/>
          </w:rPr>
        </w:r>
        <w:r w:rsidR="00224777">
          <w:rPr>
            <w:noProof/>
            <w:webHidden/>
          </w:rPr>
          <w:fldChar w:fldCharType="separate"/>
        </w:r>
        <w:r w:rsidR="00031EEA">
          <w:rPr>
            <w:noProof/>
            <w:webHidden/>
          </w:rPr>
          <w:t>34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0" w:history="1">
        <w:r w:rsidR="00224777" w:rsidRPr="001D0F8D">
          <w:rPr>
            <w:rStyle w:val="Hipervnculo"/>
            <w:rFonts w:eastAsiaTheme="majorEastAsia"/>
            <w:noProof/>
          </w:rPr>
          <w:t>Figura 3. 45 – Diagrama de Procesos: Proceso “Realizar Concurso de Precios”</w:t>
        </w:r>
        <w:r w:rsidR="00224777">
          <w:rPr>
            <w:noProof/>
            <w:webHidden/>
          </w:rPr>
          <w:tab/>
        </w:r>
        <w:r w:rsidR="00224777">
          <w:rPr>
            <w:noProof/>
            <w:webHidden/>
          </w:rPr>
          <w:fldChar w:fldCharType="begin"/>
        </w:r>
        <w:r w:rsidR="00224777">
          <w:rPr>
            <w:noProof/>
            <w:webHidden/>
          </w:rPr>
          <w:instrText xml:space="preserve"> PAGEREF _Toc309855240 \h </w:instrText>
        </w:r>
        <w:r w:rsidR="00224777">
          <w:rPr>
            <w:noProof/>
            <w:webHidden/>
          </w:rPr>
        </w:r>
        <w:r w:rsidR="00224777">
          <w:rPr>
            <w:noProof/>
            <w:webHidden/>
          </w:rPr>
          <w:fldChar w:fldCharType="separate"/>
        </w:r>
        <w:r w:rsidR="00031EEA">
          <w:rPr>
            <w:noProof/>
            <w:webHidden/>
          </w:rPr>
          <w:t>35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1" w:history="1">
        <w:r w:rsidR="00224777" w:rsidRPr="001D0F8D">
          <w:rPr>
            <w:rStyle w:val="Hipervnculo"/>
            <w:rFonts w:eastAsiaTheme="majorEastAsia"/>
            <w:noProof/>
          </w:rPr>
          <w:t>Figura 3. 46 – Diagrama de Procesos: Proceso “Comprar Bienes”</w:t>
        </w:r>
        <w:r w:rsidR="00224777">
          <w:rPr>
            <w:noProof/>
            <w:webHidden/>
          </w:rPr>
          <w:tab/>
        </w:r>
        <w:r w:rsidR="00224777">
          <w:rPr>
            <w:noProof/>
            <w:webHidden/>
          </w:rPr>
          <w:fldChar w:fldCharType="begin"/>
        </w:r>
        <w:r w:rsidR="00224777">
          <w:rPr>
            <w:noProof/>
            <w:webHidden/>
          </w:rPr>
          <w:instrText xml:space="preserve"> PAGEREF _Toc309855241 \h </w:instrText>
        </w:r>
        <w:r w:rsidR="00224777">
          <w:rPr>
            <w:noProof/>
            <w:webHidden/>
          </w:rPr>
        </w:r>
        <w:r w:rsidR="00224777">
          <w:rPr>
            <w:noProof/>
            <w:webHidden/>
          </w:rPr>
          <w:fldChar w:fldCharType="separate"/>
        </w:r>
        <w:r w:rsidR="00031EEA">
          <w:rPr>
            <w:noProof/>
            <w:webHidden/>
          </w:rPr>
          <w:t>35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2" w:history="1">
        <w:r w:rsidR="00224777" w:rsidRPr="001D0F8D">
          <w:rPr>
            <w:rStyle w:val="Hipervnculo"/>
            <w:rFonts w:eastAsiaTheme="majorEastAsia"/>
            <w:noProof/>
          </w:rPr>
          <w:t>Figura 3. 47 – Diagrama de Procesos: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242 \h </w:instrText>
        </w:r>
        <w:r w:rsidR="00224777">
          <w:rPr>
            <w:noProof/>
            <w:webHidden/>
          </w:rPr>
        </w:r>
        <w:r w:rsidR="00224777">
          <w:rPr>
            <w:noProof/>
            <w:webHidden/>
          </w:rPr>
          <w:fldChar w:fldCharType="separate"/>
        </w:r>
        <w:r w:rsidR="00031EEA">
          <w:rPr>
            <w:noProof/>
            <w:webHidden/>
          </w:rPr>
          <w:t>36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3" w:history="1">
        <w:r w:rsidR="00224777" w:rsidRPr="001D0F8D">
          <w:rPr>
            <w:rStyle w:val="Hipervnculo"/>
            <w:rFonts w:eastAsiaTheme="majorEastAsia"/>
            <w:noProof/>
          </w:rPr>
          <w:t>Figura 3. 48 – Diagrama de Procesos: Macroproceso de “Gestión de Obras Civiles”</w:t>
        </w:r>
        <w:r w:rsidR="00224777">
          <w:rPr>
            <w:noProof/>
            <w:webHidden/>
          </w:rPr>
          <w:tab/>
        </w:r>
        <w:r w:rsidR="00224777">
          <w:rPr>
            <w:noProof/>
            <w:webHidden/>
          </w:rPr>
          <w:fldChar w:fldCharType="begin"/>
        </w:r>
        <w:r w:rsidR="00224777">
          <w:rPr>
            <w:noProof/>
            <w:webHidden/>
          </w:rPr>
          <w:instrText xml:space="preserve"> PAGEREF _Toc309855243 \h </w:instrText>
        </w:r>
        <w:r w:rsidR="00224777">
          <w:rPr>
            <w:noProof/>
            <w:webHidden/>
          </w:rPr>
        </w:r>
        <w:r w:rsidR="00224777">
          <w:rPr>
            <w:noProof/>
            <w:webHidden/>
          </w:rPr>
          <w:fldChar w:fldCharType="separate"/>
        </w:r>
        <w:r w:rsidR="00031EEA">
          <w:rPr>
            <w:noProof/>
            <w:webHidden/>
          </w:rPr>
          <w:t>37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4" w:history="1">
        <w:r w:rsidR="00224777" w:rsidRPr="001D0F8D">
          <w:rPr>
            <w:rStyle w:val="Hipervnculo"/>
            <w:rFonts w:eastAsiaTheme="majorEastAsia"/>
            <w:noProof/>
          </w:rPr>
          <w:t>Figura 3. 49 – Diagrama de Procesos: Proceso “Pagar y Reponer Caja Chica”</w:t>
        </w:r>
        <w:r w:rsidR="00224777">
          <w:rPr>
            <w:noProof/>
            <w:webHidden/>
          </w:rPr>
          <w:tab/>
        </w:r>
        <w:r w:rsidR="00224777">
          <w:rPr>
            <w:noProof/>
            <w:webHidden/>
          </w:rPr>
          <w:fldChar w:fldCharType="begin"/>
        </w:r>
        <w:r w:rsidR="00224777">
          <w:rPr>
            <w:noProof/>
            <w:webHidden/>
          </w:rPr>
          <w:instrText xml:space="preserve"> PAGEREF _Toc309855244 \h </w:instrText>
        </w:r>
        <w:r w:rsidR="00224777">
          <w:rPr>
            <w:noProof/>
            <w:webHidden/>
          </w:rPr>
        </w:r>
        <w:r w:rsidR="00224777">
          <w:rPr>
            <w:noProof/>
            <w:webHidden/>
          </w:rPr>
          <w:fldChar w:fldCharType="separate"/>
        </w:r>
        <w:r w:rsidR="00031EEA">
          <w:rPr>
            <w:noProof/>
            <w:webHidden/>
          </w:rPr>
          <w:t>37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5" w:history="1">
        <w:r w:rsidR="00224777" w:rsidRPr="001D0F8D">
          <w:rPr>
            <w:rStyle w:val="Hipervnculo"/>
            <w:rFonts w:eastAsiaTheme="majorEastAsia"/>
            <w:noProof/>
          </w:rPr>
          <w:t>Figura 3. 50 – Diagrama de Procesos: Subproceso “Realizar Arqueo de Caja”</w:t>
        </w:r>
        <w:r w:rsidR="00224777">
          <w:rPr>
            <w:noProof/>
            <w:webHidden/>
          </w:rPr>
          <w:tab/>
        </w:r>
        <w:r w:rsidR="00224777">
          <w:rPr>
            <w:noProof/>
            <w:webHidden/>
          </w:rPr>
          <w:fldChar w:fldCharType="begin"/>
        </w:r>
        <w:r w:rsidR="00224777">
          <w:rPr>
            <w:noProof/>
            <w:webHidden/>
          </w:rPr>
          <w:instrText xml:space="preserve"> PAGEREF _Toc309855245 \h </w:instrText>
        </w:r>
        <w:r w:rsidR="00224777">
          <w:rPr>
            <w:noProof/>
            <w:webHidden/>
          </w:rPr>
        </w:r>
        <w:r w:rsidR="00224777">
          <w:rPr>
            <w:noProof/>
            <w:webHidden/>
          </w:rPr>
          <w:fldChar w:fldCharType="separate"/>
        </w:r>
        <w:r w:rsidR="00031EEA">
          <w:rPr>
            <w:noProof/>
            <w:webHidden/>
          </w:rPr>
          <w:t>38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6" w:history="1">
        <w:r w:rsidR="00224777" w:rsidRPr="001D0F8D">
          <w:rPr>
            <w:rStyle w:val="Hipervnculo"/>
            <w:rFonts w:eastAsiaTheme="majorEastAsia"/>
            <w:noProof/>
          </w:rPr>
          <w:t>Figura 3. 51 – Diagrama de Procesos: Proceso “Pagar Planilla de Remuneraciones”</w:t>
        </w:r>
        <w:r w:rsidR="00224777">
          <w:rPr>
            <w:noProof/>
            <w:webHidden/>
          </w:rPr>
          <w:tab/>
        </w:r>
        <w:r w:rsidR="00224777">
          <w:rPr>
            <w:noProof/>
            <w:webHidden/>
          </w:rPr>
          <w:fldChar w:fldCharType="begin"/>
        </w:r>
        <w:r w:rsidR="00224777">
          <w:rPr>
            <w:noProof/>
            <w:webHidden/>
          </w:rPr>
          <w:instrText xml:space="preserve"> PAGEREF _Toc309855246 \h </w:instrText>
        </w:r>
        <w:r w:rsidR="00224777">
          <w:rPr>
            <w:noProof/>
            <w:webHidden/>
          </w:rPr>
        </w:r>
        <w:r w:rsidR="00224777">
          <w:rPr>
            <w:noProof/>
            <w:webHidden/>
          </w:rPr>
          <w:fldChar w:fldCharType="separate"/>
        </w:r>
        <w:r w:rsidR="00031EEA">
          <w:rPr>
            <w:noProof/>
            <w:webHidden/>
          </w:rPr>
          <w:t>39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7" w:history="1">
        <w:r w:rsidR="00224777" w:rsidRPr="001D0F8D">
          <w:rPr>
            <w:rStyle w:val="Hipervnculo"/>
            <w:rFonts w:eastAsiaTheme="majorEastAsia"/>
            <w:noProof/>
          </w:rPr>
          <w:t>Figura 3. 52 – Diagrama de Procesos: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247 \h </w:instrText>
        </w:r>
        <w:r w:rsidR="00224777">
          <w:rPr>
            <w:noProof/>
            <w:webHidden/>
          </w:rPr>
        </w:r>
        <w:r w:rsidR="00224777">
          <w:rPr>
            <w:noProof/>
            <w:webHidden/>
          </w:rPr>
          <w:fldChar w:fldCharType="separate"/>
        </w:r>
        <w:r w:rsidR="00031EEA">
          <w:rPr>
            <w:noProof/>
            <w:webHidden/>
          </w:rPr>
          <w:t>39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8" w:history="1">
        <w:r w:rsidR="00224777" w:rsidRPr="001D0F8D">
          <w:rPr>
            <w:rStyle w:val="Hipervnculo"/>
            <w:rFonts w:eastAsiaTheme="majorEastAsia"/>
            <w:noProof/>
          </w:rPr>
          <w:t>Figura 3. 53 – Diagrama de Procesos: Proceso “Recibir y Depositar Efectivo a los Bancos”</w:t>
        </w:r>
        <w:r w:rsidR="00224777">
          <w:rPr>
            <w:noProof/>
            <w:webHidden/>
          </w:rPr>
          <w:tab/>
        </w:r>
        <w:r w:rsidR="00224777">
          <w:rPr>
            <w:noProof/>
            <w:webHidden/>
          </w:rPr>
          <w:fldChar w:fldCharType="begin"/>
        </w:r>
        <w:r w:rsidR="00224777">
          <w:rPr>
            <w:noProof/>
            <w:webHidden/>
          </w:rPr>
          <w:instrText xml:space="preserve"> PAGEREF _Toc309855248 \h </w:instrText>
        </w:r>
        <w:r w:rsidR="00224777">
          <w:rPr>
            <w:noProof/>
            <w:webHidden/>
          </w:rPr>
        </w:r>
        <w:r w:rsidR="00224777">
          <w:rPr>
            <w:noProof/>
            <w:webHidden/>
          </w:rPr>
          <w:fldChar w:fldCharType="separate"/>
        </w:r>
        <w:r w:rsidR="00031EEA">
          <w:rPr>
            <w:noProof/>
            <w:webHidden/>
          </w:rPr>
          <w:t>40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9" w:history="1">
        <w:r w:rsidR="00224777" w:rsidRPr="001D0F8D">
          <w:rPr>
            <w:rStyle w:val="Hipervnculo"/>
            <w:rFonts w:eastAsiaTheme="majorEastAsia"/>
            <w:noProof/>
          </w:rPr>
          <w:t>Figura 3. 54 – Diagrama de Procesos: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249 \h </w:instrText>
        </w:r>
        <w:r w:rsidR="00224777">
          <w:rPr>
            <w:noProof/>
            <w:webHidden/>
          </w:rPr>
        </w:r>
        <w:r w:rsidR="00224777">
          <w:rPr>
            <w:noProof/>
            <w:webHidden/>
          </w:rPr>
          <w:fldChar w:fldCharType="separate"/>
        </w:r>
        <w:r w:rsidR="00031EEA">
          <w:rPr>
            <w:noProof/>
            <w:webHidden/>
          </w:rPr>
          <w:t>40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0" w:history="1">
        <w:r w:rsidR="00224777" w:rsidRPr="001D0F8D">
          <w:rPr>
            <w:rStyle w:val="Hipervnculo"/>
            <w:rFonts w:eastAsiaTheme="majorEastAsia"/>
            <w:noProof/>
          </w:rPr>
          <w:t>Figura 3. 55 – Diagrama de Procesos: Proceso “Pagar Presupuesto de Construcción”</w:t>
        </w:r>
        <w:r w:rsidR="00224777">
          <w:rPr>
            <w:noProof/>
            <w:webHidden/>
          </w:rPr>
          <w:tab/>
        </w:r>
        <w:r w:rsidR="00224777">
          <w:rPr>
            <w:noProof/>
            <w:webHidden/>
          </w:rPr>
          <w:fldChar w:fldCharType="begin"/>
        </w:r>
        <w:r w:rsidR="00224777">
          <w:rPr>
            <w:noProof/>
            <w:webHidden/>
          </w:rPr>
          <w:instrText xml:space="preserve"> PAGEREF _Toc309855250 \h </w:instrText>
        </w:r>
        <w:r w:rsidR="00224777">
          <w:rPr>
            <w:noProof/>
            <w:webHidden/>
          </w:rPr>
        </w:r>
        <w:r w:rsidR="00224777">
          <w:rPr>
            <w:noProof/>
            <w:webHidden/>
          </w:rPr>
          <w:fldChar w:fldCharType="separate"/>
        </w:r>
        <w:r w:rsidR="00031EEA">
          <w:rPr>
            <w:noProof/>
            <w:webHidden/>
          </w:rPr>
          <w:t>41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1" w:history="1">
        <w:r w:rsidR="00224777" w:rsidRPr="001D0F8D">
          <w:rPr>
            <w:rStyle w:val="Hipervnculo"/>
            <w:rFonts w:eastAsiaTheme="majorEastAsia"/>
            <w:noProof/>
          </w:rPr>
          <w:t>Figura 3. 56 – Diagrama de Procesos: Macroproceso “Contabilidad y Presupuestos”</w:t>
        </w:r>
        <w:r w:rsidR="00224777">
          <w:rPr>
            <w:noProof/>
            <w:webHidden/>
          </w:rPr>
          <w:tab/>
        </w:r>
        <w:r w:rsidR="00224777">
          <w:rPr>
            <w:noProof/>
            <w:webHidden/>
          </w:rPr>
          <w:fldChar w:fldCharType="begin"/>
        </w:r>
        <w:r w:rsidR="00224777">
          <w:rPr>
            <w:noProof/>
            <w:webHidden/>
          </w:rPr>
          <w:instrText xml:space="preserve"> PAGEREF _Toc309855251 \h </w:instrText>
        </w:r>
        <w:r w:rsidR="00224777">
          <w:rPr>
            <w:noProof/>
            <w:webHidden/>
          </w:rPr>
        </w:r>
        <w:r w:rsidR="00224777">
          <w:rPr>
            <w:noProof/>
            <w:webHidden/>
          </w:rPr>
          <w:fldChar w:fldCharType="separate"/>
        </w:r>
        <w:r w:rsidR="00031EEA">
          <w:rPr>
            <w:noProof/>
            <w:webHidden/>
          </w:rPr>
          <w:t>42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2" w:history="1">
        <w:r w:rsidR="00224777" w:rsidRPr="001D0F8D">
          <w:rPr>
            <w:rStyle w:val="Hipervnculo"/>
            <w:rFonts w:eastAsiaTheme="majorEastAsia"/>
            <w:noProof/>
          </w:rPr>
          <w:t>Figura 3. 57 – Diagrama de Procesos: Proceso “Codificar Proyecto”</w:t>
        </w:r>
        <w:r w:rsidR="00224777">
          <w:rPr>
            <w:noProof/>
            <w:webHidden/>
          </w:rPr>
          <w:tab/>
        </w:r>
        <w:r w:rsidR="00224777">
          <w:rPr>
            <w:noProof/>
            <w:webHidden/>
          </w:rPr>
          <w:fldChar w:fldCharType="begin"/>
        </w:r>
        <w:r w:rsidR="00224777">
          <w:rPr>
            <w:noProof/>
            <w:webHidden/>
          </w:rPr>
          <w:instrText xml:space="preserve"> PAGEREF _Toc309855252 \h </w:instrText>
        </w:r>
        <w:r w:rsidR="00224777">
          <w:rPr>
            <w:noProof/>
            <w:webHidden/>
          </w:rPr>
        </w:r>
        <w:r w:rsidR="00224777">
          <w:rPr>
            <w:noProof/>
            <w:webHidden/>
          </w:rPr>
          <w:fldChar w:fldCharType="separate"/>
        </w:r>
        <w:r w:rsidR="00031EEA">
          <w:rPr>
            <w:noProof/>
            <w:webHidden/>
          </w:rPr>
          <w:t>42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3" w:history="1">
        <w:r w:rsidR="00224777" w:rsidRPr="001D0F8D">
          <w:rPr>
            <w:rStyle w:val="Hipervnculo"/>
            <w:rFonts w:eastAsiaTheme="majorEastAsia"/>
            <w:noProof/>
          </w:rPr>
          <w:t>Figura 3. 58 – Diagrama de Procesos: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253 \h </w:instrText>
        </w:r>
        <w:r w:rsidR="00224777">
          <w:rPr>
            <w:noProof/>
            <w:webHidden/>
          </w:rPr>
        </w:r>
        <w:r w:rsidR="00224777">
          <w:rPr>
            <w:noProof/>
            <w:webHidden/>
          </w:rPr>
          <w:fldChar w:fldCharType="separate"/>
        </w:r>
        <w:r w:rsidR="00031EEA">
          <w:rPr>
            <w:noProof/>
            <w:webHidden/>
          </w:rPr>
          <w:t>43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4" w:history="1">
        <w:r w:rsidR="00224777" w:rsidRPr="001D0F8D">
          <w:rPr>
            <w:rStyle w:val="Hipervnculo"/>
            <w:rFonts w:eastAsiaTheme="majorEastAsia"/>
            <w:noProof/>
          </w:rPr>
          <w:t>Figura 3. 59 – Diagrama de Procesos: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54 \h </w:instrText>
        </w:r>
        <w:r w:rsidR="00224777">
          <w:rPr>
            <w:noProof/>
            <w:webHidden/>
          </w:rPr>
        </w:r>
        <w:r w:rsidR="00224777">
          <w:rPr>
            <w:noProof/>
            <w:webHidden/>
          </w:rPr>
          <w:fldChar w:fldCharType="separate"/>
        </w:r>
        <w:r w:rsidR="00031EEA">
          <w:rPr>
            <w:noProof/>
            <w:webHidden/>
          </w:rPr>
          <w:t>44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5" w:history="1">
        <w:r w:rsidR="00224777" w:rsidRPr="001D0F8D">
          <w:rPr>
            <w:rStyle w:val="Hipervnculo"/>
            <w:rFonts w:eastAsiaTheme="majorEastAsia"/>
            <w:noProof/>
          </w:rPr>
          <w:t>Figura 3. 60 – Diagrama de Procesos: Proceso “Realizar Seguimiento Presupuestal”</w:t>
        </w:r>
        <w:r w:rsidR="00224777">
          <w:rPr>
            <w:noProof/>
            <w:webHidden/>
          </w:rPr>
          <w:tab/>
        </w:r>
        <w:r w:rsidR="00224777">
          <w:rPr>
            <w:noProof/>
            <w:webHidden/>
          </w:rPr>
          <w:fldChar w:fldCharType="begin"/>
        </w:r>
        <w:r w:rsidR="00224777">
          <w:rPr>
            <w:noProof/>
            <w:webHidden/>
          </w:rPr>
          <w:instrText xml:space="preserve"> PAGEREF _Toc309855255 \h </w:instrText>
        </w:r>
        <w:r w:rsidR="00224777">
          <w:rPr>
            <w:noProof/>
            <w:webHidden/>
          </w:rPr>
        </w:r>
        <w:r w:rsidR="00224777">
          <w:rPr>
            <w:noProof/>
            <w:webHidden/>
          </w:rPr>
          <w:fldChar w:fldCharType="separate"/>
        </w:r>
        <w:r w:rsidR="00031EEA">
          <w:rPr>
            <w:noProof/>
            <w:webHidden/>
          </w:rPr>
          <w:t>44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6" w:history="1">
        <w:r w:rsidR="00224777" w:rsidRPr="001D0F8D">
          <w:rPr>
            <w:rStyle w:val="Hipervnculo"/>
            <w:rFonts w:eastAsiaTheme="majorEastAsia"/>
            <w:noProof/>
          </w:rPr>
          <w:t>Figura 3. 61 – Diagrama de Procesos: Proceso “Realizar Auditoría Interna”</w:t>
        </w:r>
        <w:r w:rsidR="00224777">
          <w:rPr>
            <w:noProof/>
            <w:webHidden/>
          </w:rPr>
          <w:tab/>
        </w:r>
        <w:r w:rsidR="00224777">
          <w:rPr>
            <w:noProof/>
            <w:webHidden/>
          </w:rPr>
          <w:fldChar w:fldCharType="begin"/>
        </w:r>
        <w:r w:rsidR="00224777">
          <w:rPr>
            <w:noProof/>
            <w:webHidden/>
          </w:rPr>
          <w:instrText xml:space="preserve"> PAGEREF _Toc309855256 \h </w:instrText>
        </w:r>
        <w:r w:rsidR="00224777">
          <w:rPr>
            <w:noProof/>
            <w:webHidden/>
          </w:rPr>
        </w:r>
        <w:r w:rsidR="00224777">
          <w:rPr>
            <w:noProof/>
            <w:webHidden/>
          </w:rPr>
          <w:fldChar w:fldCharType="separate"/>
        </w:r>
        <w:r w:rsidR="00031EEA">
          <w:rPr>
            <w:noProof/>
            <w:webHidden/>
          </w:rPr>
          <w:t>45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7" w:history="1">
        <w:r w:rsidR="00224777" w:rsidRPr="001D0F8D">
          <w:rPr>
            <w:rStyle w:val="Hipervnculo"/>
            <w:rFonts w:eastAsiaTheme="majorEastAsia"/>
            <w:noProof/>
          </w:rPr>
          <w:t>Figura 3. 62 – Diagrama de Procesos: Macroproceso “Gestión de Recursos Humanos”</w:t>
        </w:r>
        <w:r w:rsidR="00224777">
          <w:rPr>
            <w:noProof/>
            <w:webHidden/>
          </w:rPr>
          <w:tab/>
        </w:r>
        <w:r w:rsidR="00224777">
          <w:rPr>
            <w:noProof/>
            <w:webHidden/>
          </w:rPr>
          <w:fldChar w:fldCharType="begin"/>
        </w:r>
        <w:r w:rsidR="00224777">
          <w:rPr>
            <w:noProof/>
            <w:webHidden/>
          </w:rPr>
          <w:instrText xml:space="preserve"> PAGEREF _Toc309855257 \h </w:instrText>
        </w:r>
        <w:r w:rsidR="00224777">
          <w:rPr>
            <w:noProof/>
            <w:webHidden/>
          </w:rPr>
        </w:r>
        <w:r w:rsidR="00224777">
          <w:rPr>
            <w:noProof/>
            <w:webHidden/>
          </w:rPr>
          <w:fldChar w:fldCharType="separate"/>
        </w:r>
        <w:r w:rsidR="00031EEA">
          <w:rPr>
            <w:noProof/>
            <w:webHidden/>
          </w:rPr>
          <w:t>46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8" w:history="1">
        <w:r w:rsidR="00224777" w:rsidRPr="001D0F8D">
          <w:rPr>
            <w:rStyle w:val="Hipervnculo"/>
            <w:rFonts w:eastAsiaTheme="majorEastAsia"/>
            <w:noProof/>
          </w:rPr>
          <w:t>Figura 3. 63 – Diagrama de Procesos: Proceso “Solicitar Personal”</w:t>
        </w:r>
        <w:r w:rsidR="00224777">
          <w:rPr>
            <w:noProof/>
            <w:webHidden/>
          </w:rPr>
          <w:tab/>
        </w:r>
        <w:r w:rsidR="00224777">
          <w:rPr>
            <w:noProof/>
            <w:webHidden/>
          </w:rPr>
          <w:fldChar w:fldCharType="begin"/>
        </w:r>
        <w:r w:rsidR="00224777">
          <w:rPr>
            <w:noProof/>
            <w:webHidden/>
          </w:rPr>
          <w:instrText xml:space="preserve"> PAGEREF _Toc309855258 \h </w:instrText>
        </w:r>
        <w:r w:rsidR="00224777">
          <w:rPr>
            <w:noProof/>
            <w:webHidden/>
          </w:rPr>
        </w:r>
        <w:r w:rsidR="00224777">
          <w:rPr>
            <w:noProof/>
            <w:webHidden/>
          </w:rPr>
          <w:fldChar w:fldCharType="separate"/>
        </w:r>
        <w:r w:rsidR="00031EEA">
          <w:rPr>
            <w:noProof/>
            <w:webHidden/>
          </w:rPr>
          <w:t>46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9" w:history="1">
        <w:r w:rsidR="00224777" w:rsidRPr="001D0F8D">
          <w:rPr>
            <w:rStyle w:val="Hipervnculo"/>
            <w:rFonts w:eastAsiaTheme="majorEastAsia"/>
            <w:noProof/>
          </w:rPr>
          <w:t>Figura 3. 64 – Diagrama de Procesos: Proceso “Reclutar Postulantes”</w:t>
        </w:r>
        <w:r w:rsidR="00224777">
          <w:rPr>
            <w:noProof/>
            <w:webHidden/>
          </w:rPr>
          <w:tab/>
        </w:r>
        <w:r w:rsidR="00224777">
          <w:rPr>
            <w:noProof/>
            <w:webHidden/>
          </w:rPr>
          <w:fldChar w:fldCharType="begin"/>
        </w:r>
        <w:r w:rsidR="00224777">
          <w:rPr>
            <w:noProof/>
            <w:webHidden/>
          </w:rPr>
          <w:instrText xml:space="preserve"> PAGEREF _Toc309855259 \h </w:instrText>
        </w:r>
        <w:r w:rsidR="00224777">
          <w:rPr>
            <w:noProof/>
            <w:webHidden/>
          </w:rPr>
        </w:r>
        <w:r w:rsidR="00224777">
          <w:rPr>
            <w:noProof/>
            <w:webHidden/>
          </w:rPr>
          <w:fldChar w:fldCharType="separate"/>
        </w:r>
        <w:r w:rsidR="00031EEA">
          <w:rPr>
            <w:noProof/>
            <w:webHidden/>
          </w:rPr>
          <w:t>47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0" w:history="1">
        <w:r w:rsidR="00224777" w:rsidRPr="001D0F8D">
          <w:rPr>
            <w:rStyle w:val="Hipervnculo"/>
            <w:rFonts w:eastAsiaTheme="majorEastAsia"/>
            <w:noProof/>
          </w:rPr>
          <w:t>Figura 3. 65 – Diagrama de Procesos: Proceso “Evaluar Postulantes”</w:t>
        </w:r>
        <w:r w:rsidR="00224777">
          <w:rPr>
            <w:noProof/>
            <w:webHidden/>
          </w:rPr>
          <w:tab/>
        </w:r>
        <w:r w:rsidR="00224777">
          <w:rPr>
            <w:noProof/>
            <w:webHidden/>
          </w:rPr>
          <w:fldChar w:fldCharType="begin"/>
        </w:r>
        <w:r w:rsidR="00224777">
          <w:rPr>
            <w:noProof/>
            <w:webHidden/>
          </w:rPr>
          <w:instrText xml:space="preserve"> PAGEREF _Toc309855260 \h </w:instrText>
        </w:r>
        <w:r w:rsidR="00224777">
          <w:rPr>
            <w:noProof/>
            <w:webHidden/>
          </w:rPr>
        </w:r>
        <w:r w:rsidR="00224777">
          <w:rPr>
            <w:noProof/>
            <w:webHidden/>
          </w:rPr>
          <w:fldChar w:fldCharType="separate"/>
        </w:r>
        <w:r w:rsidR="00031EEA">
          <w:rPr>
            <w:noProof/>
            <w:webHidden/>
          </w:rPr>
          <w:t>47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1" w:history="1">
        <w:r w:rsidR="00224777" w:rsidRPr="001D0F8D">
          <w:rPr>
            <w:rStyle w:val="Hipervnculo"/>
            <w:rFonts w:eastAsiaTheme="majorEastAsia"/>
            <w:noProof/>
          </w:rPr>
          <w:t>Figura 3. 66 – Diagrama de Procesos: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261 \h </w:instrText>
        </w:r>
        <w:r w:rsidR="00224777">
          <w:rPr>
            <w:noProof/>
            <w:webHidden/>
          </w:rPr>
        </w:r>
        <w:r w:rsidR="00224777">
          <w:rPr>
            <w:noProof/>
            <w:webHidden/>
          </w:rPr>
          <w:fldChar w:fldCharType="separate"/>
        </w:r>
        <w:r w:rsidR="00031EEA">
          <w:rPr>
            <w:noProof/>
            <w:webHidden/>
          </w:rPr>
          <w:t>48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2" w:history="1">
        <w:r w:rsidR="00224777" w:rsidRPr="001D0F8D">
          <w:rPr>
            <w:rStyle w:val="Hipervnculo"/>
            <w:rFonts w:eastAsiaTheme="majorEastAsia"/>
            <w:noProof/>
          </w:rPr>
          <w:t>Figura 3. 67 – Diagrama de Procesos: Proceso “Realizar Seguimiento del Personal”</w:t>
        </w:r>
        <w:r w:rsidR="00224777">
          <w:rPr>
            <w:noProof/>
            <w:webHidden/>
          </w:rPr>
          <w:tab/>
        </w:r>
        <w:r w:rsidR="00224777">
          <w:rPr>
            <w:noProof/>
            <w:webHidden/>
          </w:rPr>
          <w:fldChar w:fldCharType="begin"/>
        </w:r>
        <w:r w:rsidR="00224777">
          <w:rPr>
            <w:noProof/>
            <w:webHidden/>
          </w:rPr>
          <w:instrText xml:space="preserve"> PAGEREF _Toc309855262 \h </w:instrText>
        </w:r>
        <w:r w:rsidR="00224777">
          <w:rPr>
            <w:noProof/>
            <w:webHidden/>
          </w:rPr>
        </w:r>
        <w:r w:rsidR="00224777">
          <w:rPr>
            <w:noProof/>
            <w:webHidden/>
          </w:rPr>
          <w:fldChar w:fldCharType="separate"/>
        </w:r>
        <w:r w:rsidR="00031EEA">
          <w:rPr>
            <w:noProof/>
            <w:webHidden/>
          </w:rPr>
          <w:t>48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3" w:history="1">
        <w:r w:rsidR="00224777" w:rsidRPr="001D0F8D">
          <w:rPr>
            <w:rStyle w:val="Hipervnculo"/>
            <w:rFonts w:eastAsiaTheme="majorEastAsia"/>
            <w:noProof/>
          </w:rPr>
          <w:t>Figura 3. 68 – Diagrama de Procesos: Proceso “Capacitar al Personal”</w:t>
        </w:r>
        <w:r w:rsidR="00224777">
          <w:rPr>
            <w:noProof/>
            <w:webHidden/>
          </w:rPr>
          <w:tab/>
        </w:r>
        <w:r w:rsidR="00224777">
          <w:rPr>
            <w:noProof/>
            <w:webHidden/>
          </w:rPr>
          <w:fldChar w:fldCharType="begin"/>
        </w:r>
        <w:r w:rsidR="00224777">
          <w:rPr>
            <w:noProof/>
            <w:webHidden/>
          </w:rPr>
          <w:instrText xml:space="preserve"> PAGEREF _Toc309855263 \h </w:instrText>
        </w:r>
        <w:r w:rsidR="00224777">
          <w:rPr>
            <w:noProof/>
            <w:webHidden/>
          </w:rPr>
        </w:r>
        <w:r w:rsidR="00224777">
          <w:rPr>
            <w:noProof/>
            <w:webHidden/>
          </w:rPr>
          <w:fldChar w:fldCharType="separate"/>
        </w:r>
        <w:r w:rsidR="00031EEA">
          <w:rPr>
            <w:noProof/>
            <w:webHidden/>
          </w:rPr>
          <w:t>49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4" w:history="1">
        <w:r w:rsidR="00224777" w:rsidRPr="001D0F8D">
          <w:rPr>
            <w:rStyle w:val="Hipervnculo"/>
            <w:rFonts w:eastAsiaTheme="majorEastAsia"/>
            <w:noProof/>
          </w:rPr>
          <w:t>Figura 3. 69 – Diagrama de Procesos: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264 \h </w:instrText>
        </w:r>
        <w:r w:rsidR="00224777">
          <w:rPr>
            <w:noProof/>
            <w:webHidden/>
          </w:rPr>
        </w:r>
        <w:r w:rsidR="00224777">
          <w:rPr>
            <w:noProof/>
            <w:webHidden/>
          </w:rPr>
          <w:fldChar w:fldCharType="separate"/>
        </w:r>
        <w:r w:rsidR="00031EEA">
          <w:rPr>
            <w:noProof/>
            <w:webHidden/>
          </w:rPr>
          <w:t>49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5" w:history="1">
        <w:r w:rsidR="00224777" w:rsidRPr="001D0F8D">
          <w:rPr>
            <w:rStyle w:val="Hipervnculo"/>
            <w:rFonts w:eastAsiaTheme="majorEastAsia"/>
            <w:noProof/>
          </w:rPr>
          <w:t>Figura 3. 70 – Diagrama de Procesos: Proceso “Solicitar Fondos de Viaje”</w:t>
        </w:r>
        <w:r w:rsidR="00224777">
          <w:rPr>
            <w:noProof/>
            <w:webHidden/>
          </w:rPr>
          <w:tab/>
        </w:r>
        <w:r w:rsidR="00224777">
          <w:rPr>
            <w:noProof/>
            <w:webHidden/>
          </w:rPr>
          <w:fldChar w:fldCharType="begin"/>
        </w:r>
        <w:r w:rsidR="00224777">
          <w:rPr>
            <w:noProof/>
            <w:webHidden/>
          </w:rPr>
          <w:instrText xml:space="preserve"> PAGEREF _Toc309855265 \h </w:instrText>
        </w:r>
        <w:r w:rsidR="00224777">
          <w:rPr>
            <w:noProof/>
            <w:webHidden/>
          </w:rPr>
        </w:r>
        <w:r w:rsidR="00224777">
          <w:rPr>
            <w:noProof/>
            <w:webHidden/>
          </w:rPr>
          <w:fldChar w:fldCharType="separate"/>
        </w:r>
        <w:r w:rsidR="00031EEA">
          <w:rPr>
            <w:noProof/>
            <w:webHidden/>
          </w:rPr>
          <w:t>50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6" w:history="1">
        <w:r w:rsidR="00224777" w:rsidRPr="001D0F8D">
          <w:rPr>
            <w:rStyle w:val="Hipervnculo"/>
            <w:rFonts w:eastAsiaTheme="majorEastAsia"/>
            <w:noProof/>
          </w:rPr>
          <w:t>Figura 3. 71 – Diagrama de Procesos: Proceso “Rendir Gastos de Viaje”</w:t>
        </w:r>
        <w:r w:rsidR="00224777">
          <w:rPr>
            <w:noProof/>
            <w:webHidden/>
          </w:rPr>
          <w:tab/>
        </w:r>
        <w:r w:rsidR="00224777">
          <w:rPr>
            <w:noProof/>
            <w:webHidden/>
          </w:rPr>
          <w:fldChar w:fldCharType="begin"/>
        </w:r>
        <w:r w:rsidR="00224777">
          <w:rPr>
            <w:noProof/>
            <w:webHidden/>
          </w:rPr>
          <w:instrText xml:space="preserve"> PAGEREF _Toc309855266 \h </w:instrText>
        </w:r>
        <w:r w:rsidR="00224777">
          <w:rPr>
            <w:noProof/>
            <w:webHidden/>
          </w:rPr>
        </w:r>
        <w:r w:rsidR="00224777">
          <w:rPr>
            <w:noProof/>
            <w:webHidden/>
          </w:rPr>
          <w:fldChar w:fldCharType="separate"/>
        </w:r>
        <w:r w:rsidR="00031EEA">
          <w:rPr>
            <w:noProof/>
            <w:webHidden/>
          </w:rPr>
          <w:t>50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7" w:history="1">
        <w:r w:rsidR="00224777" w:rsidRPr="001D0F8D">
          <w:rPr>
            <w:rStyle w:val="Hipervnculo"/>
            <w:rFonts w:eastAsiaTheme="majorEastAsia"/>
            <w:noProof/>
          </w:rPr>
          <w:t>Figura 3. 72 – Diagrama de Procesos: Macroproceso “Gestión de Educación Rural”</w:t>
        </w:r>
        <w:r w:rsidR="00224777">
          <w:rPr>
            <w:noProof/>
            <w:webHidden/>
          </w:rPr>
          <w:tab/>
        </w:r>
        <w:r w:rsidR="00224777">
          <w:rPr>
            <w:noProof/>
            <w:webHidden/>
          </w:rPr>
          <w:fldChar w:fldCharType="begin"/>
        </w:r>
        <w:r w:rsidR="00224777">
          <w:rPr>
            <w:noProof/>
            <w:webHidden/>
          </w:rPr>
          <w:instrText xml:space="preserve"> PAGEREF _Toc309855267 \h </w:instrText>
        </w:r>
        <w:r w:rsidR="00224777">
          <w:rPr>
            <w:noProof/>
            <w:webHidden/>
          </w:rPr>
        </w:r>
        <w:r w:rsidR="00224777">
          <w:rPr>
            <w:noProof/>
            <w:webHidden/>
          </w:rPr>
          <w:fldChar w:fldCharType="separate"/>
        </w:r>
        <w:r w:rsidR="00031EEA">
          <w:rPr>
            <w:noProof/>
            <w:webHidden/>
          </w:rPr>
          <w:t>51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8" w:history="1">
        <w:r w:rsidR="00224777" w:rsidRPr="001D0F8D">
          <w:rPr>
            <w:rStyle w:val="Hipervnculo"/>
            <w:rFonts w:eastAsiaTheme="majorEastAsia"/>
            <w:noProof/>
          </w:rPr>
          <w:t>Figura 3. 73 – Diagrama de Procesos: Proceso “Crear Programa Educativo Rural”</w:t>
        </w:r>
        <w:r w:rsidR="00224777">
          <w:rPr>
            <w:noProof/>
            <w:webHidden/>
          </w:rPr>
          <w:tab/>
        </w:r>
        <w:r w:rsidR="00224777">
          <w:rPr>
            <w:noProof/>
            <w:webHidden/>
          </w:rPr>
          <w:fldChar w:fldCharType="begin"/>
        </w:r>
        <w:r w:rsidR="00224777">
          <w:rPr>
            <w:noProof/>
            <w:webHidden/>
          </w:rPr>
          <w:instrText xml:space="preserve"> PAGEREF _Toc309855268 \h </w:instrText>
        </w:r>
        <w:r w:rsidR="00224777">
          <w:rPr>
            <w:noProof/>
            <w:webHidden/>
          </w:rPr>
        </w:r>
        <w:r w:rsidR="00224777">
          <w:rPr>
            <w:noProof/>
            <w:webHidden/>
          </w:rPr>
          <w:fldChar w:fldCharType="separate"/>
        </w:r>
        <w:r w:rsidR="00031EEA">
          <w:rPr>
            <w:noProof/>
            <w:webHidden/>
          </w:rPr>
          <w:t>51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9" w:history="1">
        <w:r w:rsidR="00224777" w:rsidRPr="001D0F8D">
          <w:rPr>
            <w:rStyle w:val="Hipervnculo"/>
            <w:rFonts w:eastAsiaTheme="majorEastAsia"/>
            <w:noProof/>
          </w:rPr>
          <w:t>Figura 3. 74 – Diagrama de Procesos: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269 \h </w:instrText>
        </w:r>
        <w:r w:rsidR="00224777">
          <w:rPr>
            <w:noProof/>
            <w:webHidden/>
          </w:rPr>
        </w:r>
        <w:r w:rsidR="00224777">
          <w:rPr>
            <w:noProof/>
            <w:webHidden/>
          </w:rPr>
          <w:fldChar w:fldCharType="separate"/>
        </w:r>
        <w:r w:rsidR="00031EEA">
          <w:rPr>
            <w:noProof/>
            <w:webHidden/>
          </w:rPr>
          <w:t>52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0" w:history="1">
        <w:r w:rsidR="00224777" w:rsidRPr="001D0F8D">
          <w:rPr>
            <w:rStyle w:val="Hipervnculo"/>
            <w:rFonts w:eastAsiaTheme="majorEastAsia"/>
            <w:noProof/>
          </w:rPr>
          <w:t>Figura 3. 75 – Diagrama de Procesos: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270 \h </w:instrText>
        </w:r>
        <w:r w:rsidR="00224777">
          <w:rPr>
            <w:noProof/>
            <w:webHidden/>
          </w:rPr>
        </w:r>
        <w:r w:rsidR="00224777">
          <w:rPr>
            <w:noProof/>
            <w:webHidden/>
          </w:rPr>
          <w:fldChar w:fldCharType="separate"/>
        </w:r>
        <w:r w:rsidR="00031EEA">
          <w:rPr>
            <w:noProof/>
            <w:webHidden/>
          </w:rPr>
          <w:t>53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1" w:history="1">
        <w:r w:rsidR="00224777" w:rsidRPr="001D0F8D">
          <w:rPr>
            <w:rStyle w:val="Hipervnculo"/>
            <w:rFonts w:eastAsiaTheme="majorEastAsia"/>
            <w:noProof/>
          </w:rPr>
          <w:t>Figura 3. 76 – Diagrama de Procesos: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271 \h </w:instrText>
        </w:r>
        <w:r w:rsidR="00224777">
          <w:rPr>
            <w:noProof/>
            <w:webHidden/>
          </w:rPr>
        </w:r>
        <w:r w:rsidR="00224777">
          <w:rPr>
            <w:noProof/>
            <w:webHidden/>
          </w:rPr>
          <w:fldChar w:fldCharType="separate"/>
        </w:r>
        <w:r w:rsidR="00031EEA">
          <w:rPr>
            <w:noProof/>
            <w:webHidden/>
          </w:rPr>
          <w:t>53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2" w:history="1">
        <w:r w:rsidR="00224777" w:rsidRPr="001D0F8D">
          <w:rPr>
            <w:rStyle w:val="Hipervnculo"/>
            <w:rFonts w:eastAsiaTheme="majorEastAsia"/>
            <w:noProof/>
          </w:rPr>
          <w:t>Figura 3. 77 – Arquitectura de Procesos</w:t>
        </w:r>
        <w:r w:rsidR="00224777">
          <w:rPr>
            <w:noProof/>
            <w:webHidden/>
          </w:rPr>
          <w:tab/>
        </w:r>
        <w:r w:rsidR="00224777">
          <w:rPr>
            <w:noProof/>
            <w:webHidden/>
          </w:rPr>
          <w:fldChar w:fldCharType="begin"/>
        </w:r>
        <w:r w:rsidR="00224777">
          <w:rPr>
            <w:noProof/>
            <w:webHidden/>
          </w:rPr>
          <w:instrText xml:space="preserve"> PAGEREF _Toc309855272 \h </w:instrText>
        </w:r>
        <w:r w:rsidR="00224777">
          <w:rPr>
            <w:noProof/>
            <w:webHidden/>
          </w:rPr>
        </w:r>
        <w:r w:rsidR="00224777">
          <w:rPr>
            <w:noProof/>
            <w:webHidden/>
          </w:rPr>
          <w:fldChar w:fldCharType="separate"/>
        </w:r>
        <w:r w:rsidR="00031EEA">
          <w:rPr>
            <w:noProof/>
            <w:webHidden/>
          </w:rPr>
          <w:t>54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3" w:history="1">
        <w:r w:rsidR="00224777" w:rsidRPr="001D0F8D">
          <w:rPr>
            <w:rStyle w:val="Hipervnculo"/>
            <w:rFonts w:eastAsiaTheme="majorEastAsia"/>
            <w:noProof/>
          </w:rPr>
          <w:t>Figura 3. 78 – Stakeholders Empresariales</w:t>
        </w:r>
        <w:r w:rsidR="00224777">
          <w:rPr>
            <w:noProof/>
            <w:webHidden/>
          </w:rPr>
          <w:tab/>
        </w:r>
        <w:r w:rsidR="00224777">
          <w:rPr>
            <w:noProof/>
            <w:webHidden/>
          </w:rPr>
          <w:fldChar w:fldCharType="begin"/>
        </w:r>
        <w:r w:rsidR="00224777">
          <w:rPr>
            <w:noProof/>
            <w:webHidden/>
          </w:rPr>
          <w:instrText xml:space="preserve"> PAGEREF _Toc309855273 \h </w:instrText>
        </w:r>
        <w:r w:rsidR="00224777">
          <w:rPr>
            <w:noProof/>
            <w:webHidden/>
          </w:rPr>
        </w:r>
        <w:r w:rsidR="00224777">
          <w:rPr>
            <w:noProof/>
            <w:webHidden/>
          </w:rPr>
          <w:fldChar w:fldCharType="separate"/>
        </w:r>
        <w:r w:rsidR="00031EEA">
          <w:rPr>
            <w:noProof/>
            <w:webHidden/>
          </w:rPr>
          <w:t>60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4" w:history="1">
        <w:r w:rsidR="00224777" w:rsidRPr="001D0F8D">
          <w:rPr>
            <w:rStyle w:val="Hipervnculo"/>
            <w:rFonts w:eastAsiaTheme="majorEastAsia"/>
            <w:noProof/>
          </w:rPr>
          <w:t>Figura 3. 79 – Modelo de Dominio</w:t>
        </w:r>
        <w:r w:rsidR="00224777">
          <w:rPr>
            <w:noProof/>
            <w:webHidden/>
          </w:rPr>
          <w:tab/>
        </w:r>
        <w:r w:rsidR="00224777">
          <w:rPr>
            <w:noProof/>
            <w:webHidden/>
          </w:rPr>
          <w:fldChar w:fldCharType="begin"/>
        </w:r>
        <w:r w:rsidR="00224777">
          <w:rPr>
            <w:noProof/>
            <w:webHidden/>
          </w:rPr>
          <w:instrText xml:space="preserve"> PAGEREF _Toc309855274 \h </w:instrText>
        </w:r>
        <w:r w:rsidR="00224777">
          <w:rPr>
            <w:noProof/>
            <w:webHidden/>
          </w:rPr>
        </w:r>
        <w:r w:rsidR="00224777">
          <w:rPr>
            <w:noProof/>
            <w:webHidden/>
          </w:rPr>
          <w:fldChar w:fldCharType="separate"/>
        </w:r>
        <w:r w:rsidR="00031EEA">
          <w:rPr>
            <w:noProof/>
            <w:webHidden/>
          </w:rPr>
          <w:t>60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5" w:history="1">
        <w:r w:rsidR="00224777" w:rsidRPr="001D0F8D">
          <w:rPr>
            <w:rStyle w:val="Hipervnculo"/>
            <w:rFonts w:eastAsiaTheme="majorEastAsia"/>
            <w:noProof/>
          </w:rPr>
          <w:t>Figura 3. 80 – Diagrama de Reglas de Negocio</w:t>
        </w:r>
        <w:r w:rsidR="00224777">
          <w:rPr>
            <w:noProof/>
            <w:webHidden/>
          </w:rPr>
          <w:tab/>
        </w:r>
        <w:r w:rsidR="00224777">
          <w:rPr>
            <w:noProof/>
            <w:webHidden/>
          </w:rPr>
          <w:fldChar w:fldCharType="begin"/>
        </w:r>
        <w:r w:rsidR="00224777">
          <w:rPr>
            <w:noProof/>
            <w:webHidden/>
          </w:rPr>
          <w:instrText xml:space="preserve"> PAGEREF _Toc309855275 \h </w:instrText>
        </w:r>
        <w:r w:rsidR="00224777">
          <w:rPr>
            <w:noProof/>
            <w:webHidden/>
          </w:rPr>
        </w:r>
        <w:r w:rsidR="00224777">
          <w:rPr>
            <w:noProof/>
            <w:webHidden/>
          </w:rPr>
          <w:fldChar w:fldCharType="separate"/>
        </w:r>
        <w:r w:rsidR="00031EEA">
          <w:rPr>
            <w:noProof/>
            <w:webHidden/>
          </w:rPr>
          <w:t>63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6" w:history="1">
        <w:r w:rsidR="00224777" w:rsidRPr="001D0F8D">
          <w:rPr>
            <w:rStyle w:val="Hipervnculo"/>
            <w:rFonts w:eastAsiaTheme="majorEastAsia"/>
            <w:noProof/>
          </w:rPr>
          <w:t>Figura 3. 81 – Descomposición Funcional en el Diagrama del Proceso “Realizar Seguimiento Presupuestal”</w:t>
        </w:r>
        <w:r w:rsidR="00224777">
          <w:rPr>
            <w:noProof/>
            <w:webHidden/>
          </w:rPr>
          <w:tab/>
        </w:r>
        <w:r w:rsidR="00224777">
          <w:rPr>
            <w:noProof/>
            <w:webHidden/>
          </w:rPr>
          <w:fldChar w:fldCharType="begin"/>
        </w:r>
        <w:r w:rsidR="00224777">
          <w:rPr>
            <w:noProof/>
            <w:webHidden/>
          </w:rPr>
          <w:instrText xml:space="preserve"> PAGEREF _Toc309855276 \h </w:instrText>
        </w:r>
        <w:r w:rsidR="00224777">
          <w:rPr>
            <w:noProof/>
            <w:webHidden/>
          </w:rPr>
        </w:r>
        <w:r w:rsidR="00224777">
          <w:rPr>
            <w:noProof/>
            <w:webHidden/>
          </w:rPr>
          <w:fldChar w:fldCharType="separate"/>
        </w:r>
        <w:r w:rsidR="00031EEA">
          <w:rPr>
            <w:noProof/>
            <w:webHidden/>
          </w:rPr>
          <w:t>64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7" w:history="1">
        <w:r w:rsidR="00224777" w:rsidRPr="001D0F8D">
          <w:rPr>
            <w:rStyle w:val="Hipervnculo"/>
            <w:rFonts w:eastAsiaTheme="majorEastAsia"/>
            <w:noProof/>
          </w:rPr>
          <w:t>Figura 3. 82 – Descomposición Funcional en el Diagrama del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77 \h </w:instrText>
        </w:r>
        <w:r w:rsidR="00224777">
          <w:rPr>
            <w:noProof/>
            <w:webHidden/>
          </w:rPr>
        </w:r>
        <w:r w:rsidR="00224777">
          <w:rPr>
            <w:noProof/>
            <w:webHidden/>
          </w:rPr>
          <w:fldChar w:fldCharType="separate"/>
        </w:r>
        <w:r w:rsidR="00031EEA">
          <w:rPr>
            <w:noProof/>
            <w:webHidden/>
          </w:rPr>
          <w:t>64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8" w:history="1">
        <w:r w:rsidR="00224777" w:rsidRPr="001D0F8D">
          <w:rPr>
            <w:rStyle w:val="Hipervnculo"/>
            <w:rFonts w:eastAsiaTheme="majorEastAsia"/>
            <w:noProof/>
          </w:rPr>
          <w:t>Figura 3. 83 – Descomposición Funcional en el Diagrama del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78 \h </w:instrText>
        </w:r>
        <w:r w:rsidR="00224777">
          <w:rPr>
            <w:noProof/>
            <w:webHidden/>
          </w:rPr>
        </w:r>
        <w:r w:rsidR="00224777">
          <w:rPr>
            <w:noProof/>
            <w:webHidden/>
          </w:rPr>
          <w:fldChar w:fldCharType="separate"/>
        </w:r>
        <w:r w:rsidR="00031EEA">
          <w:rPr>
            <w:noProof/>
            <w:webHidden/>
          </w:rPr>
          <w:t>64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9" w:history="1">
        <w:r w:rsidR="00224777" w:rsidRPr="001D0F8D">
          <w:rPr>
            <w:rStyle w:val="Hipervnculo"/>
            <w:rFonts w:eastAsiaTheme="majorEastAsia"/>
            <w:noProof/>
          </w:rPr>
          <w:t>Figura 3. 84 – Descomposición Funcional en el Diagrama del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79 \h </w:instrText>
        </w:r>
        <w:r w:rsidR="00224777">
          <w:rPr>
            <w:noProof/>
            <w:webHidden/>
          </w:rPr>
        </w:r>
        <w:r w:rsidR="00224777">
          <w:rPr>
            <w:noProof/>
            <w:webHidden/>
          </w:rPr>
          <w:fldChar w:fldCharType="separate"/>
        </w:r>
        <w:r w:rsidR="00031EEA">
          <w:rPr>
            <w:noProof/>
            <w:webHidden/>
          </w:rPr>
          <w:t>64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0" w:history="1">
        <w:r w:rsidR="00224777" w:rsidRPr="001D0F8D">
          <w:rPr>
            <w:rStyle w:val="Hipervnculo"/>
            <w:rFonts w:eastAsiaTheme="majorEastAsia"/>
            <w:noProof/>
          </w:rPr>
          <w:t>Figura 3. 85 – Descomposición Funcional en el Diagrama del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80 \h </w:instrText>
        </w:r>
        <w:r w:rsidR="00224777">
          <w:rPr>
            <w:noProof/>
            <w:webHidden/>
          </w:rPr>
        </w:r>
        <w:r w:rsidR="00224777">
          <w:rPr>
            <w:noProof/>
            <w:webHidden/>
          </w:rPr>
          <w:fldChar w:fldCharType="separate"/>
        </w:r>
        <w:r w:rsidR="00031EEA">
          <w:rPr>
            <w:noProof/>
            <w:webHidden/>
          </w:rPr>
          <w:t>64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1" w:history="1">
        <w:r w:rsidR="00224777" w:rsidRPr="001D0F8D">
          <w:rPr>
            <w:rStyle w:val="Hipervnculo"/>
            <w:rFonts w:eastAsiaTheme="majorEastAsia"/>
            <w:noProof/>
          </w:rPr>
          <w:t>Figura 3. 86 – Descomposición Funcional en el Diagrama del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81 \h </w:instrText>
        </w:r>
        <w:r w:rsidR="00224777">
          <w:rPr>
            <w:noProof/>
            <w:webHidden/>
          </w:rPr>
        </w:r>
        <w:r w:rsidR="00224777">
          <w:rPr>
            <w:noProof/>
            <w:webHidden/>
          </w:rPr>
          <w:fldChar w:fldCharType="separate"/>
        </w:r>
        <w:r w:rsidR="00031EEA">
          <w:rPr>
            <w:noProof/>
            <w:webHidden/>
          </w:rPr>
          <w:t>64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2" w:history="1">
        <w:r w:rsidR="00224777" w:rsidRPr="001D0F8D">
          <w:rPr>
            <w:rStyle w:val="Hipervnculo"/>
            <w:rFonts w:eastAsiaTheme="majorEastAsia"/>
            <w:noProof/>
          </w:rPr>
          <w:t>Figura 3. 87 – Descomposición Funcional en el Diagrama del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82 \h </w:instrText>
        </w:r>
        <w:r w:rsidR="00224777">
          <w:rPr>
            <w:noProof/>
            <w:webHidden/>
          </w:rPr>
        </w:r>
        <w:r w:rsidR="00224777">
          <w:rPr>
            <w:noProof/>
            <w:webHidden/>
          </w:rPr>
          <w:fldChar w:fldCharType="separate"/>
        </w:r>
        <w:r w:rsidR="00031EEA">
          <w:rPr>
            <w:noProof/>
            <w:webHidden/>
          </w:rPr>
          <w:t>65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3" w:history="1">
        <w:r w:rsidR="00224777" w:rsidRPr="001D0F8D">
          <w:rPr>
            <w:rStyle w:val="Hipervnculo"/>
            <w:rFonts w:eastAsiaTheme="majorEastAsia"/>
            <w:noProof/>
          </w:rPr>
          <w:t>Figura 3. 88 – Descomposición Funcional en el Diagrama del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83 \h </w:instrText>
        </w:r>
        <w:r w:rsidR="00224777">
          <w:rPr>
            <w:noProof/>
            <w:webHidden/>
          </w:rPr>
        </w:r>
        <w:r w:rsidR="00224777">
          <w:rPr>
            <w:noProof/>
            <w:webHidden/>
          </w:rPr>
          <w:fldChar w:fldCharType="separate"/>
        </w:r>
        <w:r w:rsidR="00031EEA">
          <w:rPr>
            <w:noProof/>
            <w:webHidden/>
          </w:rPr>
          <w:t>65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4" w:history="1">
        <w:r w:rsidR="00224777" w:rsidRPr="001D0F8D">
          <w:rPr>
            <w:rStyle w:val="Hipervnculo"/>
            <w:rFonts w:eastAsiaTheme="majorEastAsia"/>
            <w:noProof/>
          </w:rPr>
          <w:t>Figura 3. 89 – Descomposición Funcional en el Diagrama del Proceso “Captar Recursos”</w:t>
        </w:r>
        <w:r w:rsidR="00224777">
          <w:rPr>
            <w:noProof/>
            <w:webHidden/>
          </w:rPr>
          <w:tab/>
        </w:r>
        <w:r w:rsidR="00224777">
          <w:rPr>
            <w:noProof/>
            <w:webHidden/>
          </w:rPr>
          <w:fldChar w:fldCharType="begin"/>
        </w:r>
        <w:r w:rsidR="00224777">
          <w:rPr>
            <w:noProof/>
            <w:webHidden/>
          </w:rPr>
          <w:instrText xml:space="preserve"> PAGEREF _Toc309855284 \h </w:instrText>
        </w:r>
        <w:r w:rsidR="00224777">
          <w:rPr>
            <w:noProof/>
            <w:webHidden/>
          </w:rPr>
        </w:r>
        <w:r w:rsidR="00224777">
          <w:rPr>
            <w:noProof/>
            <w:webHidden/>
          </w:rPr>
          <w:fldChar w:fldCharType="separate"/>
        </w:r>
        <w:r w:rsidR="00031EEA">
          <w:rPr>
            <w:noProof/>
            <w:webHidden/>
          </w:rPr>
          <w:t>65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5" w:history="1">
        <w:r w:rsidR="00224777" w:rsidRPr="001D0F8D">
          <w:rPr>
            <w:rStyle w:val="Hipervnculo"/>
            <w:rFonts w:eastAsiaTheme="majorEastAsia"/>
            <w:noProof/>
          </w:rPr>
          <w:t>Figura 3. 90 – Descomposición Funcional en el Diagrama del Proceso “Ejecutar Proyectos”</w:t>
        </w:r>
        <w:r w:rsidR="00224777">
          <w:rPr>
            <w:noProof/>
            <w:webHidden/>
          </w:rPr>
          <w:tab/>
        </w:r>
        <w:r w:rsidR="00224777">
          <w:rPr>
            <w:noProof/>
            <w:webHidden/>
          </w:rPr>
          <w:fldChar w:fldCharType="begin"/>
        </w:r>
        <w:r w:rsidR="00224777">
          <w:rPr>
            <w:noProof/>
            <w:webHidden/>
          </w:rPr>
          <w:instrText xml:space="preserve"> PAGEREF _Toc309855285 \h </w:instrText>
        </w:r>
        <w:r w:rsidR="00224777">
          <w:rPr>
            <w:noProof/>
            <w:webHidden/>
          </w:rPr>
        </w:r>
        <w:r w:rsidR="00224777">
          <w:rPr>
            <w:noProof/>
            <w:webHidden/>
          </w:rPr>
          <w:fldChar w:fldCharType="separate"/>
        </w:r>
        <w:r w:rsidR="00031EEA">
          <w:rPr>
            <w:noProof/>
            <w:webHidden/>
          </w:rPr>
          <w:t>65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6" w:history="1">
        <w:r w:rsidR="00224777" w:rsidRPr="001D0F8D">
          <w:rPr>
            <w:rStyle w:val="Hipervnculo"/>
            <w:rFonts w:eastAsiaTheme="majorEastAsia"/>
            <w:noProof/>
          </w:rPr>
          <w:t>Figura 3. 91 – Descomposición Funcional en el SubProceso “Evaluar Proyecto”</w:t>
        </w:r>
        <w:r w:rsidR="00224777">
          <w:rPr>
            <w:noProof/>
            <w:webHidden/>
          </w:rPr>
          <w:tab/>
        </w:r>
        <w:r w:rsidR="00224777">
          <w:rPr>
            <w:noProof/>
            <w:webHidden/>
          </w:rPr>
          <w:fldChar w:fldCharType="begin"/>
        </w:r>
        <w:r w:rsidR="00224777">
          <w:rPr>
            <w:noProof/>
            <w:webHidden/>
          </w:rPr>
          <w:instrText xml:space="preserve"> PAGEREF _Toc309855286 \h </w:instrText>
        </w:r>
        <w:r w:rsidR="00224777">
          <w:rPr>
            <w:noProof/>
            <w:webHidden/>
          </w:rPr>
        </w:r>
        <w:r w:rsidR="00224777">
          <w:rPr>
            <w:noProof/>
            <w:webHidden/>
          </w:rPr>
          <w:fldChar w:fldCharType="separate"/>
        </w:r>
        <w:r w:rsidR="00031EEA">
          <w:rPr>
            <w:noProof/>
            <w:webHidden/>
          </w:rPr>
          <w:t>65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7" w:history="1">
        <w:r w:rsidR="00224777" w:rsidRPr="001D0F8D">
          <w:rPr>
            <w:rStyle w:val="Hipervnculo"/>
            <w:rFonts w:eastAsiaTheme="majorEastAsia"/>
            <w:noProof/>
          </w:rPr>
          <w:t>Figura 3. 92 – Descomposición Funcional en el Diagrama del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87 \h </w:instrText>
        </w:r>
        <w:r w:rsidR="00224777">
          <w:rPr>
            <w:noProof/>
            <w:webHidden/>
          </w:rPr>
        </w:r>
        <w:r w:rsidR="00224777">
          <w:rPr>
            <w:noProof/>
            <w:webHidden/>
          </w:rPr>
          <w:fldChar w:fldCharType="separate"/>
        </w:r>
        <w:r w:rsidR="00031EEA">
          <w:rPr>
            <w:noProof/>
            <w:webHidden/>
          </w:rPr>
          <w:t>65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8" w:history="1">
        <w:r w:rsidR="00224777" w:rsidRPr="001D0F8D">
          <w:rPr>
            <w:rStyle w:val="Hipervnculo"/>
            <w:rFonts w:eastAsiaTheme="majorEastAsia"/>
            <w:noProof/>
          </w:rPr>
          <w:t>Figura 3. 93 – Descomposición Funcional en el Diagrama del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88 \h </w:instrText>
        </w:r>
        <w:r w:rsidR="00224777">
          <w:rPr>
            <w:noProof/>
            <w:webHidden/>
          </w:rPr>
        </w:r>
        <w:r w:rsidR="00224777">
          <w:rPr>
            <w:noProof/>
            <w:webHidden/>
          </w:rPr>
          <w:fldChar w:fldCharType="separate"/>
        </w:r>
        <w:r w:rsidR="00031EEA">
          <w:rPr>
            <w:noProof/>
            <w:webHidden/>
          </w:rPr>
          <w:t>65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9" w:history="1">
        <w:r w:rsidR="00224777" w:rsidRPr="001D0F8D">
          <w:rPr>
            <w:rStyle w:val="Hipervnculo"/>
            <w:rFonts w:eastAsiaTheme="majorEastAsia"/>
            <w:noProof/>
          </w:rPr>
          <w:t>Figura 3. 94 – Descomposición Funcional en el Diagrama del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89 \h </w:instrText>
        </w:r>
        <w:r w:rsidR="00224777">
          <w:rPr>
            <w:noProof/>
            <w:webHidden/>
          </w:rPr>
        </w:r>
        <w:r w:rsidR="00224777">
          <w:rPr>
            <w:noProof/>
            <w:webHidden/>
          </w:rPr>
          <w:fldChar w:fldCharType="separate"/>
        </w:r>
        <w:r w:rsidR="00031EEA">
          <w:rPr>
            <w:noProof/>
            <w:webHidden/>
          </w:rPr>
          <w:t>65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0" w:history="1">
        <w:r w:rsidR="00224777" w:rsidRPr="001D0F8D">
          <w:rPr>
            <w:rStyle w:val="Hipervnculo"/>
            <w:rFonts w:eastAsiaTheme="majorEastAsia"/>
            <w:noProof/>
          </w:rPr>
          <w:t>Figura 3. 95 – Descomposición Funcional en el Diagrama del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90 \h </w:instrText>
        </w:r>
        <w:r w:rsidR="00224777">
          <w:rPr>
            <w:noProof/>
            <w:webHidden/>
          </w:rPr>
        </w:r>
        <w:r w:rsidR="00224777">
          <w:rPr>
            <w:noProof/>
            <w:webHidden/>
          </w:rPr>
          <w:fldChar w:fldCharType="separate"/>
        </w:r>
        <w:r w:rsidR="00031EEA">
          <w:rPr>
            <w:noProof/>
            <w:webHidden/>
          </w:rPr>
          <w:t>65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1" w:history="1">
        <w:r w:rsidR="00224777" w:rsidRPr="001D0F8D">
          <w:rPr>
            <w:rStyle w:val="Hipervnculo"/>
            <w:rFonts w:eastAsiaTheme="majorEastAsia"/>
            <w:noProof/>
          </w:rPr>
          <w:t>Figura 3. 96 – Descomposición Funcional en el Diagrama del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91 \h </w:instrText>
        </w:r>
        <w:r w:rsidR="00224777">
          <w:rPr>
            <w:noProof/>
            <w:webHidden/>
          </w:rPr>
        </w:r>
        <w:r w:rsidR="00224777">
          <w:rPr>
            <w:noProof/>
            <w:webHidden/>
          </w:rPr>
          <w:fldChar w:fldCharType="separate"/>
        </w:r>
        <w:r w:rsidR="00031EEA">
          <w:rPr>
            <w:noProof/>
            <w:webHidden/>
          </w:rPr>
          <w:t>65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2" w:history="1">
        <w:r w:rsidR="00224777" w:rsidRPr="001D0F8D">
          <w:rPr>
            <w:rStyle w:val="Hipervnculo"/>
            <w:rFonts w:eastAsiaTheme="majorEastAsia"/>
            <w:noProof/>
          </w:rPr>
          <w:t>Figura 3. 97 – Descomposición Funcional en el Diagrama del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92 \h </w:instrText>
        </w:r>
        <w:r w:rsidR="00224777">
          <w:rPr>
            <w:noProof/>
            <w:webHidden/>
          </w:rPr>
        </w:r>
        <w:r w:rsidR="00224777">
          <w:rPr>
            <w:noProof/>
            <w:webHidden/>
          </w:rPr>
          <w:fldChar w:fldCharType="separate"/>
        </w:r>
        <w:r w:rsidR="00031EEA">
          <w:rPr>
            <w:noProof/>
            <w:webHidden/>
          </w:rPr>
          <w:t>66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3" w:history="1">
        <w:r w:rsidR="00224777" w:rsidRPr="001D0F8D">
          <w:rPr>
            <w:rStyle w:val="Hipervnculo"/>
            <w:rFonts w:eastAsiaTheme="majorEastAsia"/>
            <w:noProof/>
          </w:rPr>
          <w:t>Figura 3. 98 – Descomposición Funcional en el Diagrama del Proceso “Canalizar Donaciones”</w:t>
        </w:r>
        <w:r w:rsidR="00224777">
          <w:rPr>
            <w:noProof/>
            <w:webHidden/>
          </w:rPr>
          <w:tab/>
        </w:r>
        <w:r w:rsidR="00224777">
          <w:rPr>
            <w:noProof/>
            <w:webHidden/>
          </w:rPr>
          <w:fldChar w:fldCharType="begin"/>
        </w:r>
        <w:r w:rsidR="00224777">
          <w:rPr>
            <w:noProof/>
            <w:webHidden/>
          </w:rPr>
          <w:instrText xml:space="preserve"> PAGEREF _Toc309855293 \h </w:instrText>
        </w:r>
        <w:r w:rsidR="00224777">
          <w:rPr>
            <w:noProof/>
            <w:webHidden/>
          </w:rPr>
        </w:r>
        <w:r w:rsidR="00224777">
          <w:rPr>
            <w:noProof/>
            <w:webHidden/>
          </w:rPr>
          <w:fldChar w:fldCharType="separate"/>
        </w:r>
        <w:r w:rsidR="00031EEA">
          <w:rPr>
            <w:noProof/>
            <w:webHidden/>
          </w:rPr>
          <w:t>66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4" w:history="1">
        <w:r w:rsidR="00224777" w:rsidRPr="001D0F8D">
          <w:rPr>
            <w:rStyle w:val="Hipervnculo"/>
            <w:rFonts w:eastAsiaTheme="majorEastAsia"/>
            <w:noProof/>
          </w:rPr>
          <w:t>Figura 3. 99 – Descomposición Funcional en el Diagrama del Proceso “Elaborar Campaña Publicitaria”</w:t>
        </w:r>
        <w:r w:rsidR="00224777">
          <w:rPr>
            <w:noProof/>
            <w:webHidden/>
          </w:rPr>
          <w:tab/>
        </w:r>
        <w:r w:rsidR="00224777">
          <w:rPr>
            <w:noProof/>
            <w:webHidden/>
          </w:rPr>
          <w:fldChar w:fldCharType="begin"/>
        </w:r>
        <w:r w:rsidR="00224777">
          <w:rPr>
            <w:noProof/>
            <w:webHidden/>
          </w:rPr>
          <w:instrText xml:space="preserve"> PAGEREF _Toc309855294 \h </w:instrText>
        </w:r>
        <w:r w:rsidR="00224777">
          <w:rPr>
            <w:noProof/>
            <w:webHidden/>
          </w:rPr>
        </w:r>
        <w:r w:rsidR="00224777">
          <w:rPr>
            <w:noProof/>
            <w:webHidden/>
          </w:rPr>
          <w:fldChar w:fldCharType="separate"/>
        </w:r>
        <w:r w:rsidR="00031EEA">
          <w:rPr>
            <w:noProof/>
            <w:webHidden/>
          </w:rPr>
          <w:t>66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5" w:history="1">
        <w:r w:rsidR="00224777" w:rsidRPr="001D0F8D">
          <w:rPr>
            <w:rStyle w:val="Hipervnculo"/>
            <w:rFonts w:eastAsiaTheme="majorEastAsia"/>
            <w:noProof/>
          </w:rPr>
          <w:t>Figura 3. 100 – Descomposición Funcional en el Diagrama del Proceso “Elaborar Campaña Periodística”</w:t>
        </w:r>
        <w:r w:rsidR="00224777">
          <w:rPr>
            <w:noProof/>
            <w:webHidden/>
          </w:rPr>
          <w:tab/>
        </w:r>
        <w:r w:rsidR="00224777">
          <w:rPr>
            <w:noProof/>
            <w:webHidden/>
          </w:rPr>
          <w:fldChar w:fldCharType="begin"/>
        </w:r>
        <w:r w:rsidR="00224777">
          <w:rPr>
            <w:noProof/>
            <w:webHidden/>
          </w:rPr>
          <w:instrText xml:space="preserve"> PAGEREF _Toc309855295 \h </w:instrText>
        </w:r>
        <w:r w:rsidR="00224777">
          <w:rPr>
            <w:noProof/>
            <w:webHidden/>
          </w:rPr>
        </w:r>
        <w:r w:rsidR="00224777">
          <w:rPr>
            <w:noProof/>
            <w:webHidden/>
          </w:rPr>
          <w:fldChar w:fldCharType="separate"/>
        </w:r>
        <w:r w:rsidR="00031EEA">
          <w:rPr>
            <w:noProof/>
            <w:webHidden/>
          </w:rPr>
          <w:t>66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6" w:history="1">
        <w:r w:rsidR="00224777" w:rsidRPr="001D0F8D">
          <w:rPr>
            <w:rStyle w:val="Hipervnculo"/>
            <w:rFonts w:eastAsiaTheme="majorEastAsia"/>
            <w:noProof/>
          </w:rPr>
          <w:t>Figura 3. 101 – Descomposición Funcional en el Diagrama del Proceso “Elaboración Comunicación Interna”</w:t>
        </w:r>
        <w:r w:rsidR="00224777">
          <w:rPr>
            <w:noProof/>
            <w:webHidden/>
          </w:rPr>
          <w:tab/>
        </w:r>
        <w:r w:rsidR="00224777">
          <w:rPr>
            <w:noProof/>
            <w:webHidden/>
          </w:rPr>
          <w:fldChar w:fldCharType="begin"/>
        </w:r>
        <w:r w:rsidR="00224777">
          <w:rPr>
            <w:noProof/>
            <w:webHidden/>
          </w:rPr>
          <w:instrText xml:space="preserve"> PAGEREF _Toc309855296 \h </w:instrText>
        </w:r>
        <w:r w:rsidR="00224777">
          <w:rPr>
            <w:noProof/>
            <w:webHidden/>
          </w:rPr>
        </w:r>
        <w:r w:rsidR="00224777">
          <w:rPr>
            <w:noProof/>
            <w:webHidden/>
          </w:rPr>
          <w:fldChar w:fldCharType="separate"/>
        </w:r>
        <w:r w:rsidR="00031EEA">
          <w:rPr>
            <w:noProof/>
            <w:webHidden/>
          </w:rPr>
          <w:t>66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7" w:history="1">
        <w:r w:rsidR="00224777" w:rsidRPr="001D0F8D">
          <w:rPr>
            <w:rStyle w:val="Hipervnculo"/>
            <w:rFonts w:eastAsiaTheme="majorEastAsia"/>
            <w:noProof/>
          </w:rPr>
          <w:t>Figura 3. 102 – Descomposición Funcional en el Diagrama del SubProceso “Elaborar Nota Periodística”</w:t>
        </w:r>
        <w:r w:rsidR="00224777">
          <w:rPr>
            <w:noProof/>
            <w:webHidden/>
          </w:rPr>
          <w:tab/>
        </w:r>
        <w:r w:rsidR="00224777">
          <w:rPr>
            <w:noProof/>
            <w:webHidden/>
          </w:rPr>
          <w:fldChar w:fldCharType="begin"/>
        </w:r>
        <w:r w:rsidR="00224777">
          <w:rPr>
            <w:noProof/>
            <w:webHidden/>
          </w:rPr>
          <w:instrText xml:space="preserve"> PAGEREF _Toc309855297 \h </w:instrText>
        </w:r>
        <w:r w:rsidR="00224777">
          <w:rPr>
            <w:noProof/>
            <w:webHidden/>
          </w:rPr>
        </w:r>
        <w:r w:rsidR="00224777">
          <w:rPr>
            <w:noProof/>
            <w:webHidden/>
          </w:rPr>
          <w:fldChar w:fldCharType="separate"/>
        </w:r>
        <w:r w:rsidR="00031EEA">
          <w:rPr>
            <w:noProof/>
            <w:webHidden/>
          </w:rPr>
          <w:t>66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8" w:history="1">
        <w:r w:rsidR="00224777" w:rsidRPr="001D0F8D">
          <w:rPr>
            <w:rStyle w:val="Hipervnculo"/>
            <w:rFonts w:eastAsiaTheme="majorEastAsia"/>
            <w:noProof/>
          </w:rPr>
          <w:t>Figura 3. 103 – Descomposición Funcional en el Diagrama del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98 \h </w:instrText>
        </w:r>
        <w:r w:rsidR="00224777">
          <w:rPr>
            <w:noProof/>
            <w:webHidden/>
          </w:rPr>
        </w:r>
        <w:r w:rsidR="00224777">
          <w:rPr>
            <w:noProof/>
            <w:webHidden/>
          </w:rPr>
          <w:fldChar w:fldCharType="separate"/>
        </w:r>
        <w:r w:rsidR="00031EEA">
          <w:rPr>
            <w:noProof/>
            <w:webHidden/>
          </w:rPr>
          <w:t>66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9" w:history="1">
        <w:r w:rsidR="00224777" w:rsidRPr="001D0F8D">
          <w:rPr>
            <w:rStyle w:val="Hipervnculo"/>
            <w:rFonts w:eastAsiaTheme="majorEastAsia"/>
            <w:noProof/>
          </w:rPr>
          <w:t>Figura 3. 104 – Descomposición Funcional en el Diagrama del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99 \h </w:instrText>
        </w:r>
        <w:r w:rsidR="00224777">
          <w:rPr>
            <w:noProof/>
            <w:webHidden/>
          </w:rPr>
        </w:r>
        <w:r w:rsidR="00224777">
          <w:rPr>
            <w:noProof/>
            <w:webHidden/>
          </w:rPr>
          <w:fldChar w:fldCharType="separate"/>
        </w:r>
        <w:r w:rsidR="00031EEA">
          <w:rPr>
            <w:noProof/>
            <w:webHidden/>
          </w:rPr>
          <w:t>66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0" w:history="1">
        <w:r w:rsidR="00224777" w:rsidRPr="001D0F8D">
          <w:rPr>
            <w:rStyle w:val="Hipervnculo"/>
            <w:rFonts w:eastAsiaTheme="majorEastAsia"/>
            <w:noProof/>
          </w:rPr>
          <w:t>Figura 3. 105 – Descomposición Funcional en el Diagrama del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300 \h </w:instrText>
        </w:r>
        <w:r w:rsidR="00224777">
          <w:rPr>
            <w:noProof/>
            <w:webHidden/>
          </w:rPr>
        </w:r>
        <w:r w:rsidR="00224777">
          <w:rPr>
            <w:noProof/>
            <w:webHidden/>
          </w:rPr>
          <w:fldChar w:fldCharType="separate"/>
        </w:r>
        <w:r w:rsidR="00031EEA">
          <w:rPr>
            <w:noProof/>
            <w:webHidden/>
          </w:rPr>
          <w:t>66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1" w:history="1">
        <w:r w:rsidR="00224777" w:rsidRPr="001D0F8D">
          <w:rPr>
            <w:rStyle w:val="Hipervnculo"/>
            <w:rFonts w:eastAsiaTheme="majorEastAsia"/>
            <w:noProof/>
          </w:rPr>
          <w:t>Figura 3. 106 – Descomposición Funcional en el Diagrama del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301 \h </w:instrText>
        </w:r>
        <w:r w:rsidR="00224777">
          <w:rPr>
            <w:noProof/>
            <w:webHidden/>
          </w:rPr>
        </w:r>
        <w:r w:rsidR="00224777">
          <w:rPr>
            <w:noProof/>
            <w:webHidden/>
          </w:rPr>
          <w:fldChar w:fldCharType="separate"/>
        </w:r>
        <w:r w:rsidR="00031EEA">
          <w:rPr>
            <w:noProof/>
            <w:webHidden/>
          </w:rPr>
          <w:t>66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2" w:history="1">
        <w:r w:rsidR="00224777" w:rsidRPr="001D0F8D">
          <w:rPr>
            <w:rStyle w:val="Hipervnculo"/>
            <w:rFonts w:eastAsiaTheme="majorEastAsia"/>
            <w:noProof/>
          </w:rPr>
          <w:t>Figura 3. 107 – Descomposición Funcional en el Diagrama del Proceso “Codificar Proyecto”</w:t>
        </w:r>
        <w:r w:rsidR="00224777">
          <w:rPr>
            <w:noProof/>
            <w:webHidden/>
          </w:rPr>
          <w:tab/>
        </w:r>
        <w:r w:rsidR="00224777">
          <w:rPr>
            <w:noProof/>
            <w:webHidden/>
          </w:rPr>
          <w:fldChar w:fldCharType="begin"/>
        </w:r>
        <w:r w:rsidR="00224777">
          <w:rPr>
            <w:noProof/>
            <w:webHidden/>
          </w:rPr>
          <w:instrText xml:space="preserve"> PAGEREF _Toc309855302 \h </w:instrText>
        </w:r>
        <w:r w:rsidR="00224777">
          <w:rPr>
            <w:noProof/>
            <w:webHidden/>
          </w:rPr>
        </w:r>
        <w:r w:rsidR="00224777">
          <w:rPr>
            <w:noProof/>
            <w:webHidden/>
          </w:rPr>
          <w:fldChar w:fldCharType="separate"/>
        </w:r>
        <w:r w:rsidR="00031EEA">
          <w:rPr>
            <w:noProof/>
            <w:webHidden/>
          </w:rPr>
          <w:t>67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3" w:history="1">
        <w:r w:rsidR="00224777" w:rsidRPr="001D0F8D">
          <w:rPr>
            <w:rStyle w:val="Hipervnculo"/>
            <w:rFonts w:eastAsiaTheme="majorEastAsia"/>
            <w:noProof/>
          </w:rPr>
          <w:t>Figura 3. 108 – Descomposición Funcional en el Diagrama del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303 \h </w:instrText>
        </w:r>
        <w:r w:rsidR="00224777">
          <w:rPr>
            <w:noProof/>
            <w:webHidden/>
          </w:rPr>
        </w:r>
        <w:r w:rsidR="00224777">
          <w:rPr>
            <w:noProof/>
            <w:webHidden/>
          </w:rPr>
          <w:fldChar w:fldCharType="separate"/>
        </w:r>
        <w:r w:rsidR="00031EEA">
          <w:rPr>
            <w:noProof/>
            <w:webHidden/>
          </w:rPr>
          <w:t>67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4" w:history="1">
        <w:r w:rsidR="00224777" w:rsidRPr="001D0F8D">
          <w:rPr>
            <w:rStyle w:val="Hipervnculo"/>
            <w:rFonts w:eastAsiaTheme="majorEastAsia"/>
            <w:noProof/>
          </w:rPr>
          <w:t>Figura 3. 109 – Descomposición Funcional en el Diagrama del Proceso “Realizar Auditoría Interna”</w:t>
        </w:r>
        <w:r w:rsidR="00224777">
          <w:rPr>
            <w:noProof/>
            <w:webHidden/>
          </w:rPr>
          <w:tab/>
        </w:r>
        <w:r w:rsidR="00224777">
          <w:rPr>
            <w:noProof/>
            <w:webHidden/>
          </w:rPr>
          <w:fldChar w:fldCharType="begin"/>
        </w:r>
        <w:r w:rsidR="00224777">
          <w:rPr>
            <w:noProof/>
            <w:webHidden/>
          </w:rPr>
          <w:instrText xml:space="preserve"> PAGEREF _Toc309855304 \h </w:instrText>
        </w:r>
        <w:r w:rsidR="00224777">
          <w:rPr>
            <w:noProof/>
            <w:webHidden/>
          </w:rPr>
        </w:r>
        <w:r w:rsidR="00224777">
          <w:rPr>
            <w:noProof/>
            <w:webHidden/>
          </w:rPr>
          <w:fldChar w:fldCharType="separate"/>
        </w:r>
        <w:r w:rsidR="00031EEA">
          <w:rPr>
            <w:noProof/>
            <w:webHidden/>
          </w:rPr>
          <w:t>67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5" w:history="1">
        <w:r w:rsidR="00224777" w:rsidRPr="001D0F8D">
          <w:rPr>
            <w:rStyle w:val="Hipervnculo"/>
            <w:rFonts w:eastAsiaTheme="majorEastAsia"/>
            <w:noProof/>
          </w:rPr>
          <w:t>Figura 3. 110 – Descomposición Funcional en el Diagrama del Proceso “Autorizar Compra”</w:t>
        </w:r>
        <w:r w:rsidR="00224777">
          <w:rPr>
            <w:noProof/>
            <w:webHidden/>
          </w:rPr>
          <w:tab/>
        </w:r>
        <w:r w:rsidR="00224777">
          <w:rPr>
            <w:noProof/>
            <w:webHidden/>
          </w:rPr>
          <w:fldChar w:fldCharType="begin"/>
        </w:r>
        <w:r w:rsidR="00224777">
          <w:rPr>
            <w:noProof/>
            <w:webHidden/>
          </w:rPr>
          <w:instrText xml:space="preserve"> PAGEREF _Toc309855305 \h </w:instrText>
        </w:r>
        <w:r w:rsidR="00224777">
          <w:rPr>
            <w:noProof/>
            <w:webHidden/>
          </w:rPr>
        </w:r>
        <w:r w:rsidR="00224777">
          <w:rPr>
            <w:noProof/>
            <w:webHidden/>
          </w:rPr>
          <w:fldChar w:fldCharType="separate"/>
        </w:r>
        <w:r w:rsidR="00031EEA">
          <w:rPr>
            <w:noProof/>
            <w:webHidden/>
          </w:rPr>
          <w:t>67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6" w:history="1">
        <w:r w:rsidR="00224777" w:rsidRPr="001D0F8D">
          <w:rPr>
            <w:rStyle w:val="Hipervnculo"/>
            <w:rFonts w:eastAsiaTheme="majorEastAsia"/>
            <w:noProof/>
          </w:rPr>
          <w:t>Figura 3. 111 – Descomposición Funcional en el Diagrama del Proceso “Comprar Bienes”</w:t>
        </w:r>
        <w:r w:rsidR="00224777">
          <w:rPr>
            <w:noProof/>
            <w:webHidden/>
          </w:rPr>
          <w:tab/>
        </w:r>
        <w:r w:rsidR="00224777">
          <w:rPr>
            <w:noProof/>
            <w:webHidden/>
          </w:rPr>
          <w:fldChar w:fldCharType="begin"/>
        </w:r>
        <w:r w:rsidR="00224777">
          <w:rPr>
            <w:noProof/>
            <w:webHidden/>
          </w:rPr>
          <w:instrText xml:space="preserve"> PAGEREF _Toc309855306 \h </w:instrText>
        </w:r>
        <w:r w:rsidR="00224777">
          <w:rPr>
            <w:noProof/>
            <w:webHidden/>
          </w:rPr>
        </w:r>
        <w:r w:rsidR="00224777">
          <w:rPr>
            <w:noProof/>
            <w:webHidden/>
          </w:rPr>
          <w:fldChar w:fldCharType="separate"/>
        </w:r>
        <w:r w:rsidR="00031EEA">
          <w:rPr>
            <w:noProof/>
            <w:webHidden/>
          </w:rPr>
          <w:t>67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7" w:history="1">
        <w:r w:rsidR="00224777" w:rsidRPr="001D0F8D">
          <w:rPr>
            <w:rStyle w:val="Hipervnculo"/>
            <w:rFonts w:eastAsiaTheme="majorEastAsia"/>
            <w:noProof/>
          </w:rPr>
          <w:t>Figura 3. 112 – Descomposición Funcional en el Diagrama del Proceso “Realizar Concurso de Precios”</w:t>
        </w:r>
        <w:r w:rsidR="00224777">
          <w:rPr>
            <w:noProof/>
            <w:webHidden/>
          </w:rPr>
          <w:tab/>
        </w:r>
        <w:r w:rsidR="00224777">
          <w:rPr>
            <w:noProof/>
            <w:webHidden/>
          </w:rPr>
          <w:fldChar w:fldCharType="begin"/>
        </w:r>
        <w:r w:rsidR="00224777">
          <w:rPr>
            <w:noProof/>
            <w:webHidden/>
          </w:rPr>
          <w:instrText xml:space="preserve"> PAGEREF _Toc309855307 \h </w:instrText>
        </w:r>
        <w:r w:rsidR="00224777">
          <w:rPr>
            <w:noProof/>
            <w:webHidden/>
          </w:rPr>
        </w:r>
        <w:r w:rsidR="00224777">
          <w:rPr>
            <w:noProof/>
            <w:webHidden/>
          </w:rPr>
          <w:fldChar w:fldCharType="separate"/>
        </w:r>
        <w:r w:rsidR="00031EEA">
          <w:rPr>
            <w:noProof/>
            <w:webHidden/>
          </w:rPr>
          <w:t>67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8" w:history="1">
        <w:r w:rsidR="00224777" w:rsidRPr="001D0F8D">
          <w:rPr>
            <w:rStyle w:val="Hipervnculo"/>
            <w:rFonts w:eastAsiaTheme="majorEastAsia"/>
            <w:noProof/>
          </w:rPr>
          <w:t>Figura 3. 113 – Descomposición Funcional en el Diagrama del Proceso “Evaluar y Entregar Fondos”</w:t>
        </w:r>
        <w:r w:rsidR="00224777">
          <w:rPr>
            <w:noProof/>
            <w:webHidden/>
          </w:rPr>
          <w:tab/>
        </w:r>
        <w:r w:rsidR="00224777">
          <w:rPr>
            <w:noProof/>
            <w:webHidden/>
          </w:rPr>
          <w:fldChar w:fldCharType="begin"/>
        </w:r>
        <w:r w:rsidR="00224777">
          <w:rPr>
            <w:noProof/>
            <w:webHidden/>
          </w:rPr>
          <w:instrText xml:space="preserve"> PAGEREF _Toc309855308 \h </w:instrText>
        </w:r>
        <w:r w:rsidR="00224777">
          <w:rPr>
            <w:noProof/>
            <w:webHidden/>
          </w:rPr>
        </w:r>
        <w:r w:rsidR="00224777">
          <w:rPr>
            <w:noProof/>
            <w:webHidden/>
          </w:rPr>
          <w:fldChar w:fldCharType="separate"/>
        </w:r>
        <w:r w:rsidR="00031EEA">
          <w:rPr>
            <w:noProof/>
            <w:webHidden/>
          </w:rPr>
          <w:t>67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9" w:history="1">
        <w:r w:rsidR="00224777" w:rsidRPr="001D0F8D">
          <w:rPr>
            <w:rStyle w:val="Hipervnculo"/>
            <w:rFonts w:eastAsiaTheme="majorEastAsia"/>
            <w:noProof/>
          </w:rPr>
          <w:t>Figura 3. 114 – Descomposición Funcional en el Diagrama del Proceso “Realizar Cotización”</w:t>
        </w:r>
        <w:r w:rsidR="00224777">
          <w:rPr>
            <w:noProof/>
            <w:webHidden/>
          </w:rPr>
          <w:tab/>
        </w:r>
        <w:r w:rsidR="00224777">
          <w:rPr>
            <w:noProof/>
            <w:webHidden/>
          </w:rPr>
          <w:fldChar w:fldCharType="begin"/>
        </w:r>
        <w:r w:rsidR="00224777">
          <w:rPr>
            <w:noProof/>
            <w:webHidden/>
          </w:rPr>
          <w:instrText xml:space="preserve"> PAGEREF _Toc309855309 \h </w:instrText>
        </w:r>
        <w:r w:rsidR="00224777">
          <w:rPr>
            <w:noProof/>
            <w:webHidden/>
          </w:rPr>
        </w:r>
        <w:r w:rsidR="00224777">
          <w:rPr>
            <w:noProof/>
            <w:webHidden/>
          </w:rPr>
          <w:fldChar w:fldCharType="separate"/>
        </w:r>
        <w:r w:rsidR="00031EEA">
          <w:rPr>
            <w:noProof/>
            <w:webHidden/>
          </w:rPr>
          <w:t>67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0" w:history="1">
        <w:r w:rsidR="00224777" w:rsidRPr="001D0F8D">
          <w:rPr>
            <w:rStyle w:val="Hipervnculo"/>
            <w:rFonts w:eastAsiaTheme="majorEastAsia"/>
            <w:noProof/>
          </w:rPr>
          <w:t>Figura 3. 115 – Descomposición Funcional en el Diagrama del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310 \h </w:instrText>
        </w:r>
        <w:r w:rsidR="00224777">
          <w:rPr>
            <w:noProof/>
            <w:webHidden/>
          </w:rPr>
        </w:r>
        <w:r w:rsidR="00224777">
          <w:rPr>
            <w:noProof/>
            <w:webHidden/>
          </w:rPr>
          <w:fldChar w:fldCharType="separate"/>
        </w:r>
        <w:r w:rsidR="00031EEA">
          <w:rPr>
            <w:noProof/>
            <w:webHidden/>
          </w:rPr>
          <w:t>67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1" w:history="1">
        <w:r w:rsidR="00224777" w:rsidRPr="001D0F8D">
          <w:rPr>
            <w:rStyle w:val="Hipervnculo"/>
            <w:rFonts w:eastAsiaTheme="majorEastAsia"/>
            <w:noProof/>
          </w:rPr>
          <w:t>Figura 3. 116 – Descomposición Funcional en el Diagrama del Proceso “Realizar Arqueo de Caja”</w:t>
        </w:r>
        <w:r w:rsidR="00224777">
          <w:rPr>
            <w:noProof/>
            <w:webHidden/>
          </w:rPr>
          <w:tab/>
        </w:r>
        <w:r w:rsidR="00224777">
          <w:rPr>
            <w:noProof/>
            <w:webHidden/>
          </w:rPr>
          <w:fldChar w:fldCharType="begin"/>
        </w:r>
        <w:r w:rsidR="00224777">
          <w:rPr>
            <w:noProof/>
            <w:webHidden/>
          </w:rPr>
          <w:instrText xml:space="preserve"> PAGEREF _Toc309855311 \h </w:instrText>
        </w:r>
        <w:r w:rsidR="00224777">
          <w:rPr>
            <w:noProof/>
            <w:webHidden/>
          </w:rPr>
        </w:r>
        <w:r w:rsidR="00224777">
          <w:rPr>
            <w:noProof/>
            <w:webHidden/>
          </w:rPr>
          <w:fldChar w:fldCharType="separate"/>
        </w:r>
        <w:r w:rsidR="00031EEA">
          <w:rPr>
            <w:noProof/>
            <w:webHidden/>
          </w:rPr>
          <w:t>67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2" w:history="1">
        <w:r w:rsidR="00224777" w:rsidRPr="001D0F8D">
          <w:rPr>
            <w:rStyle w:val="Hipervnculo"/>
            <w:rFonts w:eastAsiaTheme="majorEastAsia"/>
            <w:noProof/>
          </w:rPr>
          <w:t>Figura 3. 117 – Descomposición Funcional en el Diagrama del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312 \h </w:instrText>
        </w:r>
        <w:r w:rsidR="00224777">
          <w:rPr>
            <w:noProof/>
            <w:webHidden/>
          </w:rPr>
        </w:r>
        <w:r w:rsidR="00224777">
          <w:rPr>
            <w:noProof/>
            <w:webHidden/>
          </w:rPr>
          <w:fldChar w:fldCharType="separate"/>
        </w:r>
        <w:r w:rsidR="00031EEA">
          <w:rPr>
            <w:noProof/>
            <w:webHidden/>
          </w:rPr>
          <w:t>68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3" w:history="1">
        <w:r w:rsidR="00224777" w:rsidRPr="001D0F8D">
          <w:rPr>
            <w:rStyle w:val="Hipervnculo"/>
            <w:rFonts w:eastAsiaTheme="majorEastAsia"/>
            <w:noProof/>
          </w:rPr>
          <w:t>Figura 3. 118 – Descomposición Funcional en el Diagrama del Proceso “Pagar Planilla de Remuneraciones”</w:t>
        </w:r>
        <w:r w:rsidR="00224777">
          <w:rPr>
            <w:noProof/>
            <w:webHidden/>
          </w:rPr>
          <w:tab/>
        </w:r>
        <w:r w:rsidR="00224777">
          <w:rPr>
            <w:noProof/>
            <w:webHidden/>
          </w:rPr>
          <w:fldChar w:fldCharType="begin"/>
        </w:r>
        <w:r w:rsidR="00224777">
          <w:rPr>
            <w:noProof/>
            <w:webHidden/>
          </w:rPr>
          <w:instrText xml:space="preserve"> PAGEREF _Toc309855313 \h </w:instrText>
        </w:r>
        <w:r w:rsidR="00224777">
          <w:rPr>
            <w:noProof/>
            <w:webHidden/>
          </w:rPr>
        </w:r>
        <w:r w:rsidR="00224777">
          <w:rPr>
            <w:noProof/>
            <w:webHidden/>
          </w:rPr>
          <w:fldChar w:fldCharType="separate"/>
        </w:r>
        <w:r w:rsidR="00031EEA">
          <w:rPr>
            <w:noProof/>
            <w:webHidden/>
          </w:rPr>
          <w:t>68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4" w:history="1">
        <w:r w:rsidR="00224777" w:rsidRPr="001D0F8D">
          <w:rPr>
            <w:rStyle w:val="Hipervnculo"/>
            <w:rFonts w:eastAsiaTheme="majorEastAsia"/>
            <w:noProof/>
          </w:rPr>
          <w:t>Figura 3. 119 – Descomposición Funcional en el Diagrama del Proceso “Pagar Presupuesto de Construcción”</w:t>
        </w:r>
        <w:r w:rsidR="00224777">
          <w:rPr>
            <w:noProof/>
            <w:webHidden/>
          </w:rPr>
          <w:tab/>
        </w:r>
        <w:r w:rsidR="00224777">
          <w:rPr>
            <w:noProof/>
            <w:webHidden/>
          </w:rPr>
          <w:fldChar w:fldCharType="begin"/>
        </w:r>
        <w:r w:rsidR="00224777">
          <w:rPr>
            <w:noProof/>
            <w:webHidden/>
          </w:rPr>
          <w:instrText xml:space="preserve"> PAGEREF _Toc309855314 \h </w:instrText>
        </w:r>
        <w:r w:rsidR="00224777">
          <w:rPr>
            <w:noProof/>
            <w:webHidden/>
          </w:rPr>
        </w:r>
        <w:r w:rsidR="00224777">
          <w:rPr>
            <w:noProof/>
            <w:webHidden/>
          </w:rPr>
          <w:fldChar w:fldCharType="separate"/>
        </w:r>
        <w:r w:rsidR="00031EEA">
          <w:rPr>
            <w:noProof/>
            <w:webHidden/>
          </w:rPr>
          <w:t>68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5" w:history="1">
        <w:r w:rsidR="00224777" w:rsidRPr="001D0F8D">
          <w:rPr>
            <w:rStyle w:val="Hipervnculo"/>
            <w:rFonts w:eastAsiaTheme="majorEastAsia"/>
            <w:noProof/>
          </w:rPr>
          <w:t>Figura 3. 120 – Descomposición Funcional en el Diagrama del Proceso “Pagar y Reponer Caja Chica”</w:t>
        </w:r>
        <w:r w:rsidR="00224777">
          <w:rPr>
            <w:noProof/>
            <w:webHidden/>
          </w:rPr>
          <w:tab/>
        </w:r>
        <w:r w:rsidR="00224777">
          <w:rPr>
            <w:noProof/>
            <w:webHidden/>
          </w:rPr>
          <w:fldChar w:fldCharType="begin"/>
        </w:r>
        <w:r w:rsidR="00224777">
          <w:rPr>
            <w:noProof/>
            <w:webHidden/>
          </w:rPr>
          <w:instrText xml:space="preserve"> PAGEREF _Toc309855315 \h </w:instrText>
        </w:r>
        <w:r w:rsidR="00224777">
          <w:rPr>
            <w:noProof/>
            <w:webHidden/>
          </w:rPr>
        </w:r>
        <w:r w:rsidR="00224777">
          <w:rPr>
            <w:noProof/>
            <w:webHidden/>
          </w:rPr>
          <w:fldChar w:fldCharType="separate"/>
        </w:r>
        <w:r w:rsidR="00031EEA">
          <w:rPr>
            <w:noProof/>
            <w:webHidden/>
          </w:rPr>
          <w:t>68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6" w:history="1">
        <w:r w:rsidR="00224777" w:rsidRPr="001D0F8D">
          <w:rPr>
            <w:rStyle w:val="Hipervnculo"/>
            <w:rFonts w:eastAsiaTheme="majorEastAsia"/>
            <w:noProof/>
          </w:rPr>
          <w:t>Figura 3. 121 – Descomposición Funcional en el Diagrama del Proceso “Realizar y Depositar Efectivo a los Bancos”</w:t>
        </w:r>
        <w:r w:rsidR="00224777">
          <w:rPr>
            <w:noProof/>
            <w:webHidden/>
          </w:rPr>
          <w:tab/>
        </w:r>
        <w:r w:rsidR="00224777">
          <w:rPr>
            <w:noProof/>
            <w:webHidden/>
          </w:rPr>
          <w:fldChar w:fldCharType="begin"/>
        </w:r>
        <w:r w:rsidR="00224777">
          <w:rPr>
            <w:noProof/>
            <w:webHidden/>
          </w:rPr>
          <w:instrText xml:space="preserve"> PAGEREF _Toc309855316 \h </w:instrText>
        </w:r>
        <w:r w:rsidR="00224777">
          <w:rPr>
            <w:noProof/>
            <w:webHidden/>
          </w:rPr>
        </w:r>
        <w:r w:rsidR="00224777">
          <w:rPr>
            <w:noProof/>
            <w:webHidden/>
          </w:rPr>
          <w:fldChar w:fldCharType="separate"/>
        </w:r>
        <w:r w:rsidR="00031EEA">
          <w:rPr>
            <w:noProof/>
            <w:webHidden/>
          </w:rPr>
          <w:t>68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7" w:history="1">
        <w:r w:rsidR="00224777" w:rsidRPr="001D0F8D">
          <w:rPr>
            <w:rStyle w:val="Hipervnculo"/>
            <w:rFonts w:eastAsiaTheme="majorEastAsia"/>
            <w:noProof/>
          </w:rPr>
          <w:t>Figura 3. 122 – Descomposición Funcional en el Diagrama del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317 \h </w:instrText>
        </w:r>
        <w:r w:rsidR="00224777">
          <w:rPr>
            <w:noProof/>
            <w:webHidden/>
          </w:rPr>
        </w:r>
        <w:r w:rsidR="00224777">
          <w:rPr>
            <w:noProof/>
            <w:webHidden/>
          </w:rPr>
          <w:fldChar w:fldCharType="separate"/>
        </w:r>
        <w:r w:rsidR="00031EEA">
          <w:rPr>
            <w:noProof/>
            <w:webHidden/>
          </w:rPr>
          <w:t>68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8" w:history="1">
        <w:r w:rsidR="00224777" w:rsidRPr="001D0F8D">
          <w:rPr>
            <w:rStyle w:val="Hipervnculo"/>
            <w:rFonts w:eastAsiaTheme="majorEastAsia"/>
            <w:noProof/>
          </w:rPr>
          <w:t>Figura 3. 123 – Descomposición Funcional en el Diagrama del Proceso “Crear Programa Educativo Rural”</w:t>
        </w:r>
        <w:r w:rsidR="00224777">
          <w:rPr>
            <w:noProof/>
            <w:webHidden/>
          </w:rPr>
          <w:tab/>
        </w:r>
        <w:r w:rsidR="00224777">
          <w:rPr>
            <w:noProof/>
            <w:webHidden/>
          </w:rPr>
          <w:fldChar w:fldCharType="begin"/>
        </w:r>
        <w:r w:rsidR="00224777">
          <w:rPr>
            <w:noProof/>
            <w:webHidden/>
          </w:rPr>
          <w:instrText xml:space="preserve"> PAGEREF _Toc309855318 \h </w:instrText>
        </w:r>
        <w:r w:rsidR="00224777">
          <w:rPr>
            <w:noProof/>
            <w:webHidden/>
          </w:rPr>
        </w:r>
        <w:r w:rsidR="00224777">
          <w:rPr>
            <w:noProof/>
            <w:webHidden/>
          </w:rPr>
          <w:fldChar w:fldCharType="separate"/>
        </w:r>
        <w:r w:rsidR="00031EEA">
          <w:rPr>
            <w:noProof/>
            <w:webHidden/>
          </w:rPr>
          <w:t>68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9" w:history="1">
        <w:r w:rsidR="00224777" w:rsidRPr="001D0F8D">
          <w:rPr>
            <w:rStyle w:val="Hipervnculo"/>
            <w:rFonts w:eastAsiaTheme="majorEastAsia"/>
            <w:noProof/>
          </w:rPr>
          <w:t>Figura 3. 124 – Descomposición Funcional en el Diagrama del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319 \h </w:instrText>
        </w:r>
        <w:r w:rsidR="00224777">
          <w:rPr>
            <w:noProof/>
            <w:webHidden/>
          </w:rPr>
        </w:r>
        <w:r w:rsidR="00224777">
          <w:rPr>
            <w:noProof/>
            <w:webHidden/>
          </w:rPr>
          <w:fldChar w:fldCharType="separate"/>
        </w:r>
        <w:r w:rsidR="00031EEA">
          <w:rPr>
            <w:noProof/>
            <w:webHidden/>
          </w:rPr>
          <w:t>68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0" w:history="1">
        <w:r w:rsidR="00224777" w:rsidRPr="001D0F8D">
          <w:rPr>
            <w:rStyle w:val="Hipervnculo"/>
            <w:rFonts w:eastAsiaTheme="majorEastAsia"/>
            <w:noProof/>
          </w:rPr>
          <w:t>Figura 3. 125 – Descomposición Funcional en el Diagrama del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320 \h </w:instrText>
        </w:r>
        <w:r w:rsidR="00224777">
          <w:rPr>
            <w:noProof/>
            <w:webHidden/>
          </w:rPr>
        </w:r>
        <w:r w:rsidR="00224777">
          <w:rPr>
            <w:noProof/>
            <w:webHidden/>
          </w:rPr>
          <w:fldChar w:fldCharType="separate"/>
        </w:r>
        <w:r w:rsidR="00031EEA">
          <w:rPr>
            <w:noProof/>
            <w:webHidden/>
          </w:rPr>
          <w:t>68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1" w:history="1">
        <w:r w:rsidR="00224777" w:rsidRPr="001D0F8D">
          <w:rPr>
            <w:rStyle w:val="Hipervnculo"/>
            <w:rFonts w:eastAsiaTheme="majorEastAsia"/>
            <w:noProof/>
          </w:rPr>
          <w:t>Figura 3. 126 – Descomposición Funcional en el Diagrama del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321 \h </w:instrText>
        </w:r>
        <w:r w:rsidR="00224777">
          <w:rPr>
            <w:noProof/>
            <w:webHidden/>
          </w:rPr>
        </w:r>
        <w:r w:rsidR="00224777">
          <w:rPr>
            <w:noProof/>
            <w:webHidden/>
          </w:rPr>
          <w:fldChar w:fldCharType="separate"/>
        </w:r>
        <w:r w:rsidR="00031EEA">
          <w:rPr>
            <w:noProof/>
            <w:webHidden/>
          </w:rPr>
          <w:t>68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2" w:history="1">
        <w:r w:rsidR="00224777" w:rsidRPr="001D0F8D">
          <w:rPr>
            <w:rStyle w:val="Hipervnculo"/>
            <w:rFonts w:eastAsiaTheme="majorEastAsia"/>
            <w:noProof/>
          </w:rPr>
          <w:t>Figura 3. 127 – Descomposición Funcional en el Diagrama del Proceso “Recibir Donaciones”</w:t>
        </w:r>
        <w:r w:rsidR="00224777">
          <w:rPr>
            <w:noProof/>
            <w:webHidden/>
          </w:rPr>
          <w:tab/>
        </w:r>
        <w:r w:rsidR="00224777">
          <w:rPr>
            <w:noProof/>
            <w:webHidden/>
          </w:rPr>
          <w:fldChar w:fldCharType="begin"/>
        </w:r>
        <w:r w:rsidR="00224777">
          <w:rPr>
            <w:noProof/>
            <w:webHidden/>
          </w:rPr>
          <w:instrText xml:space="preserve"> PAGEREF _Toc309855322 \h </w:instrText>
        </w:r>
        <w:r w:rsidR="00224777">
          <w:rPr>
            <w:noProof/>
            <w:webHidden/>
          </w:rPr>
        </w:r>
        <w:r w:rsidR="00224777">
          <w:rPr>
            <w:noProof/>
            <w:webHidden/>
          </w:rPr>
          <w:fldChar w:fldCharType="separate"/>
        </w:r>
        <w:r w:rsidR="00031EEA">
          <w:rPr>
            <w:noProof/>
            <w:webHidden/>
          </w:rPr>
          <w:t>69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3" w:history="1">
        <w:r w:rsidR="00224777" w:rsidRPr="001D0F8D">
          <w:rPr>
            <w:rStyle w:val="Hipervnculo"/>
            <w:rFonts w:eastAsiaTheme="majorEastAsia"/>
            <w:noProof/>
          </w:rPr>
          <w:t>Figura 3. 128 – Descomposición Funcional en el Diagrama del Proceso “Emitir Cartas”</w:t>
        </w:r>
        <w:r w:rsidR="00224777">
          <w:rPr>
            <w:noProof/>
            <w:webHidden/>
          </w:rPr>
          <w:tab/>
        </w:r>
        <w:r w:rsidR="00224777">
          <w:rPr>
            <w:noProof/>
            <w:webHidden/>
          </w:rPr>
          <w:fldChar w:fldCharType="begin"/>
        </w:r>
        <w:r w:rsidR="00224777">
          <w:rPr>
            <w:noProof/>
            <w:webHidden/>
          </w:rPr>
          <w:instrText xml:space="preserve"> PAGEREF _Toc309855323 \h </w:instrText>
        </w:r>
        <w:r w:rsidR="00224777">
          <w:rPr>
            <w:noProof/>
            <w:webHidden/>
          </w:rPr>
        </w:r>
        <w:r w:rsidR="00224777">
          <w:rPr>
            <w:noProof/>
            <w:webHidden/>
          </w:rPr>
          <w:fldChar w:fldCharType="separate"/>
        </w:r>
        <w:r w:rsidR="00031EEA">
          <w:rPr>
            <w:noProof/>
            <w:webHidden/>
          </w:rPr>
          <w:t>69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4" w:history="1">
        <w:r w:rsidR="00224777" w:rsidRPr="001D0F8D">
          <w:rPr>
            <w:rStyle w:val="Hipervnculo"/>
            <w:rFonts w:eastAsiaTheme="majorEastAsia"/>
            <w:noProof/>
          </w:rPr>
          <w:t>Figura 3. 129 – Descomposición Funcional en el Diagrama del Proceso “Emitir y Declarar Certificados de Donación”</w:t>
        </w:r>
        <w:r w:rsidR="00224777">
          <w:rPr>
            <w:noProof/>
            <w:webHidden/>
          </w:rPr>
          <w:tab/>
        </w:r>
        <w:r w:rsidR="00224777">
          <w:rPr>
            <w:noProof/>
            <w:webHidden/>
          </w:rPr>
          <w:fldChar w:fldCharType="begin"/>
        </w:r>
        <w:r w:rsidR="00224777">
          <w:rPr>
            <w:noProof/>
            <w:webHidden/>
          </w:rPr>
          <w:instrText xml:space="preserve"> PAGEREF _Toc309855324 \h </w:instrText>
        </w:r>
        <w:r w:rsidR="00224777">
          <w:rPr>
            <w:noProof/>
            <w:webHidden/>
          </w:rPr>
        </w:r>
        <w:r w:rsidR="00224777">
          <w:rPr>
            <w:noProof/>
            <w:webHidden/>
          </w:rPr>
          <w:fldChar w:fldCharType="separate"/>
        </w:r>
        <w:r w:rsidR="00031EEA">
          <w:rPr>
            <w:noProof/>
            <w:webHidden/>
          </w:rPr>
          <w:t>69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5" w:history="1">
        <w:r w:rsidR="00224777" w:rsidRPr="001D0F8D">
          <w:rPr>
            <w:rStyle w:val="Hipervnculo"/>
            <w:rFonts w:eastAsiaTheme="majorEastAsia"/>
            <w:noProof/>
          </w:rPr>
          <w:t>Figura 3. 130 – Descomposición Funcional en el Diagrama del Proceso “Seleccionar Constructora”</w:t>
        </w:r>
        <w:r w:rsidR="00224777">
          <w:rPr>
            <w:noProof/>
            <w:webHidden/>
          </w:rPr>
          <w:tab/>
        </w:r>
        <w:r w:rsidR="00224777">
          <w:rPr>
            <w:noProof/>
            <w:webHidden/>
          </w:rPr>
          <w:fldChar w:fldCharType="begin"/>
        </w:r>
        <w:r w:rsidR="00224777">
          <w:rPr>
            <w:noProof/>
            <w:webHidden/>
          </w:rPr>
          <w:instrText xml:space="preserve"> PAGEREF _Toc309855325 \h </w:instrText>
        </w:r>
        <w:r w:rsidR="00224777">
          <w:rPr>
            <w:noProof/>
            <w:webHidden/>
          </w:rPr>
        </w:r>
        <w:r w:rsidR="00224777">
          <w:rPr>
            <w:noProof/>
            <w:webHidden/>
          </w:rPr>
          <w:fldChar w:fldCharType="separate"/>
        </w:r>
        <w:r w:rsidR="00031EEA">
          <w:rPr>
            <w:noProof/>
            <w:webHidden/>
          </w:rPr>
          <w:t>69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6" w:history="1">
        <w:r w:rsidR="00224777" w:rsidRPr="001D0F8D">
          <w:rPr>
            <w:rStyle w:val="Hipervnculo"/>
            <w:rFonts w:eastAsiaTheme="majorEastAsia"/>
            <w:noProof/>
          </w:rPr>
          <w:t>Figura 3. 131 – Descomposición Funcional en el Diagrama del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326 \h </w:instrText>
        </w:r>
        <w:r w:rsidR="00224777">
          <w:rPr>
            <w:noProof/>
            <w:webHidden/>
          </w:rPr>
        </w:r>
        <w:r w:rsidR="00224777">
          <w:rPr>
            <w:noProof/>
            <w:webHidden/>
          </w:rPr>
          <w:fldChar w:fldCharType="separate"/>
        </w:r>
        <w:r w:rsidR="00031EEA">
          <w:rPr>
            <w:noProof/>
            <w:webHidden/>
          </w:rPr>
          <w:t>69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7" w:history="1">
        <w:r w:rsidR="00224777" w:rsidRPr="001D0F8D">
          <w:rPr>
            <w:rStyle w:val="Hipervnculo"/>
            <w:rFonts w:eastAsiaTheme="majorEastAsia"/>
            <w:noProof/>
          </w:rPr>
          <w:t>Figura 3. 132 – Descomposición Funcional en el Diagrama del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327 \h </w:instrText>
        </w:r>
        <w:r w:rsidR="00224777">
          <w:rPr>
            <w:noProof/>
            <w:webHidden/>
          </w:rPr>
        </w:r>
        <w:r w:rsidR="00224777">
          <w:rPr>
            <w:noProof/>
            <w:webHidden/>
          </w:rPr>
          <w:fldChar w:fldCharType="separate"/>
        </w:r>
        <w:r w:rsidR="00031EEA">
          <w:rPr>
            <w:noProof/>
            <w:webHidden/>
          </w:rPr>
          <w:t>69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8" w:history="1">
        <w:r w:rsidR="00224777" w:rsidRPr="001D0F8D">
          <w:rPr>
            <w:rStyle w:val="Hipervnculo"/>
            <w:rFonts w:eastAsiaTheme="majorEastAsia"/>
            <w:noProof/>
          </w:rPr>
          <w:t>Figura 3. 133 – Descomposición Funcional en el Diagrama del Proceso “Solicitar Fondos de Viaje”</w:t>
        </w:r>
        <w:r w:rsidR="00224777">
          <w:rPr>
            <w:noProof/>
            <w:webHidden/>
          </w:rPr>
          <w:tab/>
        </w:r>
        <w:r w:rsidR="00224777">
          <w:rPr>
            <w:noProof/>
            <w:webHidden/>
          </w:rPr>
          <w:fldChar w:fldCharType="begin"/>
        </w:r>
        <w:r w:rsidR="00224777">
          <w:rPr>
            <w:noProof/>
            <w:webHidden/>
          </w:rPr>
          <w:instrText xml:space="preserve"> PAGEREF _Toc309855328 \h </w:instrText>
        </w:r>
        <w:r w:rsidR="00224777">
          <w:rPr>
            <w:noProof/>
            <w:webHidden/>
          </w:rPr>
        </w:r>
        <w:r w:rsidR="00224777">
          <w:rPr>
            <w:noProof/>
            <w:webHidden/>
          </w:rPr>
          <w:fldChar w:fldCharType="separate"/>
        </w:r>
        <w:r w:rsidR="00031EEA">
          <w:rPr>
            <w:noProof/>
            <w:webHidden/>
          </w:rPr>
          <w:t>69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9" w:history="1">
        <w:r w:rsidR="00224777" w:rsidRPr="001D0F8D">
          <w:rPr>
            <w:rStyle w:val="Hipervnculo"/>
            <w:rFonts w:eastAsiaTheme="majorEastAsia"/>
            <w:noProof/>
          </w:rPr>
          <w:t>Figura 3. 134 – Descomposición Funcional en el Diagrama del Proceso “Rendir Gastos de Viaje”</w:t>
        </w:r>
        <w:r w:rsidR="00224777">
          <w:rPr>
            <w:noProof/>
            <w:webHidden/>
          </w:rPr>
          <w:tab/>
        </w:r>
        <w:r w:rsidR="00224777">
          <w:rPr>
            <w:noProof/>
            <w:webHidden/>
          </w:rPr>
          <w:fldChar w:fldCharType="begin"/>
        </w:r>
        <w:r w:rsidR="00224777">
          <w:rPr>
            <w:noProof/>
            <w:webHidden/>
          </w:rPr>
          <w:instrText xml:space="preserve"> PAGEREF _Toc309855329 \h </w:instrText>
        </w:r>
        <w:r w:rsidR="00224777">
          <w:rPr>
            <w:noProof/>
            <w:webHidden/>
          </w:rPr>
        </w:r>
        <w:r w:rsidR="00224777">
          <w:rPr>
            <w:noProof/>
            <w:webHidden/>
          </w:rPr>
          <w:fldChar w:fldCharType="separate"/>
        </w:r>
        <w:r w:rsidR="00031EEA">
          <w:rPr>
            <w:noProof/>
            <w:webHidden/>
          </w:rPr>
          <w:t>69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0" w:history="1">
        <w:r w:rsidR="00224777" w:rsidRPr="001D0F8D">
          <w:rPr>
            <w:rStyle w:val="Hipervnculo"/>
            <w:rFonts w:eastAsiaTheme="majorEastAsia"/>
            <w:noProof/>
          </w:rPr>
          <w:t>Figura 3. 135 – Descomposición Funcional en el Diagrama del Proceso “Solicitar Personal”</w:t>
        </w:r>
        <w:r w:rsidR="00224777">
          <w:rPr>
            <w:noProof/>
            <w:webHidden/>
          </w:rPr>
          <w:tab/>
        </w:r>
        <w:r w:rsidR="00224777">
          <w:rPr>
            <w:noProof/>
            <w:webHidden/>
          </w:rPr>
          <w:fldChar w:fldCharType="begin"/>
        </w:r>
        <w:r w:rsidR="00224777">
          <w:rPr>
            <w:noProof/>
            <w:webHidden/>
          </w:rPr>
          <w:instrText xml:space="preserve"> PAGEREF _Toc309855330 \h </w:instrText>
        </w:r>
        <w:r w:rsidR="00224777">
          <w:rPr>
            <w:noProof/>
            <w:webHidden/>
          </w:rPr>
        </w:r>
        <w:r w:rsidR="00224777">
          <w:rPr>
            <w:noProof/>
            <w:webHidden/>
          </w:rPr>
          <w:fldChar w:fldCharType="separate"/>
        </w:r>
        <w:r w:rsidR="00031EEA">
          <w:rPr>
            <w:noProof/>
            <w:webHidden/>
          </w:rPr>
          <w:t>69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1" w:history="1">
        <w:r w:rsidR="00224777" w:rsidRPr="001D0F8D">
          <w:rPr>
            <w:rStyle w:val="Hipervnculo"/>
            <w:rFonts w:eastAsiaTheme="majorEastAsia"/>
            <w:noProof/>
          </w:rPr>
          <w:t>Figura 3. 136 – Descomposición Funcional en el Diagrama del Proceso “Reclutar Postulantes”</w:t>
        </w:r>
        <w:r w:rsidR="00224777">
          <w:rPr>
            <w:noProof/>
            <w:webHidden/>
          </w:rPr>
          <w:tab/>
        </w:r>
        <w:r w:rsidR="00224777">
          <w:rPr>
            <w:noProof/>
            <w:webHidden/>
          </w:rPr>
          <w:fldChar w:fldCharType="begin"/>
        </w:r>
        <w:r w:rsidR="00224777">
          <w:rPr>
            <w:noProof/>
            <w:webHidden/>
          </w:rPr>
          <w:instrText xml:space="preserve"> PAGEREF _Toc309855331 \h </w:instrText>
        </w:r>
        <w:r w:rsidR="00224777">
          <w:rPr>
            <w:noProof/>
            <w:webHidden/>
          </w:rPr>
        </w:r>
        <w:r w:rsidR="00224777">
          <w:rPr>
            <w:noProof/>
            <w:webHidden/>
          </w:rPr>
          <w:fldChar w:fldCharType="separate"/>
        </w:r>
        <w:r w:rsidR="00031EEA">
          <w:rPr>
            <w:noProof/>
            <w:webHidden/>
          </w:rPr>
          <w:t>69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2" w:history="1">
        <w:r w:rsidR="00224777" w:rsidRPr="001D0F8D">
          <w:rPr>
            <w:rStyle w:val="Hipervnculo"/>
            <w:rFonts w:eastAsiaTheme="majorEastAsia"/>
            <w:noProof/>
          </w:rPr>
          <w:t>Figura 3. 137 – Descomposición Funcional en el Diagrama del Proceso “Evaluar Postulantes”</w:t>
        </w:r>
        <w:r w:rsidR="00224777">
          <w:rPr>
            <w:noProof/>
            <w:webHidden/>
          </w:rPr>
          <w:tab/>
        </w:r>
        <w:r w:rsidR="00224777">
          <w:rPr>
            <w:noProof/>
            <w:webHidden/>
          </w:rPr>
          <w:fldChar w:fldCharType="begin"/>
        </w:r>
        <w:r w:rsidR="00224777">
          <w:rPr>
            <w:noProof/>
            <w:webHidden/>
          </w:rPr>
          <w:instrText xml:space="preserve"> PAGEREF _Toc309855332 \h </w:instrText>
        </w:r>
        <w:r w:rsidR="00224777">
          <w:rPr>
            <w:noProof/>
            <w:webHidden/>
          </w:rPr>
        </w:r>
        <w:r w:rsidR="00224777">
          <w:rPr>
            <w:noProof/>
            <w:webHidden/>
          </w:rPr>
          <w:fldChar w:fldCharType="separate"/>
        </w:r>
        <w:r w:rsidR="00031EEA">
          <w:rPr>
            <w:noProof/>
            <w:webHidden/>
          </w:rPr>
          <w:t>70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3" w:history="1">
        <w:r w:rsidR="00224777" w:rsidRPr="001D0F8D">
          <w:rPr>
            <w:rStyle w:val="Hipervnculo"/>
            <w:rFonts w:eastAsiaTheme="majorEastAsia"/>
            <w:noProof/>
          </w:rPr>
          <w:t>Figura 3. 138 – Descomposición Funcional en el Diagrama del Proceso “Realizar Seguimiento del Personal”</w:t>
        </w:r>
        <w:r w:rsidR="00224777">
          <w:rPr>
            <w:noProof/>
            <w:webHidden/>
          </w:rPr>
          <w:tab/>
        </w:r>
        <w:r w:rsidR="00224777">
          <w:rPr>
            <w:noProof/>
            <w:webHidden/>
          </w:rPr>
          <w:fldChar w:fldCharType="begin"/>
        </w:r>
        <w:r w:rsidR="00224777">
          <w:rPr>
            <w:noProof/>
            <w:webHidden/>
          </w:rPr>
          <w:instrText xml:space="preserve"> PAGEREF _Toc309855333 \h </w:instrText>
        </w:r>
        <w:r w:rsidR="00224777">
          <w:rPr>
            <w:noProof/>
            <w:webHidden/>
          </w:rPr>
        </w:r>
        <w:r w:rsidR="00224777">
          <w:rPr>
            <w:noProof/>
            <w:webHidden/>
          </w:rPr>
          <w:fldChar w:fldCharType="separate"/>
        </w:r>
        <w:r w:rsidR="00031EEA">
          <w:rPr>
            <w:noProof/>
            <w:webHidden/>
          </w:rPr>
          <w:t>70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4" w:history="1">
        <w:r w:rsidR="00224777" w:rsidRPr="001D0F8D">
          <w:rPr>
            <w:rStyle w:val="Hipervnculo"/>
            <w:rFonts w:eastAsiaTheme="majorEastAsia"/>
            <w:noProof/>
          </w:rPr>
          <w:t>Figura 3. 139 – Descomposición Funcional en el Diagrama del Proceso “Capacitar al Personal”</w:t>
        </w:r>
        <w:r w:rsidR="00224777">
          <w:rPr>
            <w:noProof/>
            <w:webHidden/>
          </w:rPr>
          <w:tab/>
        </w:r>
        <w:r w:rsidR="00224777">
          <w:rPr>
            <w:noProof/>
            <w:webHidden/>
          </w:rPr>
          <w:fldChar w:fldCharType="begin"/>
        </w:r>
        <w:r w:rsidR="00224777">
          <w:rPr>
            <w:noProof/>
            <w:webHidden/>
          </w:rPr>
          <w:instrText xml:space="preserve"> PAGEREF _Toc309855334 \h </w:instrText>
        </w:r>
        <w:r w:rsidR="00224777">
          <w:rPr>
            <w:noProof/>
            <w:webHidden/>
          </w:rPr>
        </w:r>
        <w:r w:rsidR="00224777">
          <w:rPr>
            <w:noProof/>
            <w:webHidden/>
          </w:rPr>
          <w:fldChar w:fldCharType="separate"/>
        </w:r>
        <w:r w:rsidR="00031EEA">
          <w:rPr>
            <w:noProof/>
            <w:webHidden/>
          </w:rPr>
          <w:t>70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5" w:history="1">
        <w:r w:rsidR="00224777" w:rsidRPr="001D0F8D">
          <w:rPr>
            <w:rStyle w:val="Hipervnculo"/>
            <w:rFonts w:eastAsiaTheme="majorEastAsia"/>
            <w:noProof/>
          </w:rPr>
          <w:t>Figura 3. 140 – Descomposición Funcional en el Diagrama del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335 \h </w:instrText>
        </w:r>
        <w:r w:rsidR="00224777">
          <w:rPr>
            <w:noProof/>
            <w:webHidden/>
          </w:rPr>
        </w:r>
        <w:r w:rsidR="00224777">
          <w:rPr>
            <w:noProof/>
            <w:webHidden/>
          </w:rPr>
          <w:fldChar w:fldCharType="separate"/>
        </w:r>
        <w:r w:rsidR="00031EEA">
          <w:rPr>
            <w:noProof/>
            <w:webHidden/>
          </w:rPr>
          <w:t>70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6" w:history="1">
        <w:r w:rsidR="00224777" w:rsidRPr="001D0F8D">
          <w:rPr>
            <w:rStyle w:val="Hipervnculo"/>
            <w:rFonts w:eastAsiaTheme="majorEastAsia"/>
            <w:noProof/>
          </w:rPr>
          <w:t>Figura 3. 141 – Descomposición Funcional en el Diagrama del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336 \h </w:instrText>
        </w:r>
        <w:r w:rsidR="00224777">
          <w:rPr>
            <w:noProof/>
            <w:webHidden/>
          </w:rPr>
        </w:r>
        <w:r w:rsidR="00224777">
          <w:rPr>
            <w:noProof/>
            <w:webHidden/>
          </w:rPr>
          <w:fldChar w:fldCharType="separate"/>
        </w:r>
        <w:r w:rsidR="00031EEA">
          <w:rPr>
            <w:noProof/>
            <w:webHidden/>
          </w:rPr>
          <w:t>70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7" w:history="1">
        <w:r w:rsidR="00224777" w:rsidRPr="001D0F8D">
          <w:rPr>
            <w:rStyle w:val="Hipervnculo"/>
            <w:rFonts w:eastAsiaTheme="majorEastAsia"/>
            <w:noProof/>
          </w:rPr>
          <w:t>Figura 3. 142 – Diagrama de Descomposición Funcional (Parte 1 de 7)</w:t>
        </w:r>
        <w:r w:rsidR="00224777">
          <w:rPr>
            <w:noProof/>
            <w:webHidden/>
          </w:rPr>
          <w:tab/>
        </w:r>
        <w:r w:rsidR="00224777">
          <w:rPr>
            <w:noProof/>
            <w:webHidden/>
          </w:rPr>
          <w:fldChar w:fldCharType="begin"/>
        </w:r>
        <w:r w:rsidR="00224777">
          <w:rPr>
            <w:noProof/>
            <w:webHidden/>
          </w:rPr>
          <w:instrText xml:space="preserve"> PAGEREF _Toc309855337 \h </w:instrText>
        </w:r>
        <w:r w:rsidR="00224777">
          <w:rPr>
            <w:noProof/>
            <w:webHidden/>
          </w:rPr>
        </w:r>
        <w:r w:rsidR="00224777">
          <w:rPr>
            <w:noProof/>
            <w:webHidden/>
          </w:rPr>
          <w:fldChar w:fldCharType="separate"/>
        </w:r>
        <w:r w:rsidR="00031EEA">
          <w:rPr>
            <w:noProof/>
            <w:webHidden/>
          </w:rPr>
          <w:t>71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8" w:history="1">
        <w:r w:rsidR="00224777" w:rsidRPr="001D0F8D">
          <w:rPr>
            <w:rStyle w:val="Hipervnculo"/>
            <w:rFonts w:eastAsiaTheme="majorEastAsia"/>
            <w:noProof/>
          </w:rPr>
          <w:t>Figura 3. 143 – Diagrama de Descomposición Funcional (Parte 2 de 7)</w:t>
        </w:r>
        <w:r w:rsidR="00224777">
          <w:rPr>
            <w:noProof/>
            <w:webHidden/>
          </w:rPr>
          <w:tab/>
        </w:r>
        <w:r w:rsidR="00224777">
          <w:rPr>
            <w:noProof/>
            <w:webHidden/>
          </w:rPr>
          <w:fldChar w:fldCharType="begin"/>
        </w:r>
        <w:r w:rsidR="00224777">
          <w:rPr>
            <w:noProof/>
            <w:webHidden/>
          </w:rPr>
          <w:instrText xml:space="preserve"> PAGEREF _Toc309855338 \h </w:instrText>
        </w:r>
        <w:r w:rsidR="00224777">
          <w:rPr>
            <w:noProof/>
            <w:webHidden/>
          </w:rPr>
        </w:r>
        <w:r w:rsidR="00224777">
          <w:rPr>
            <w:noProof/>
            <w:webHidden/>
          </w:rPr>
          <w:fldChar w:fldCharType="separate"/>
        </w:r>
        <w:r w:rsidR="00031EEA">
          <w:rPr>
            <w:noProof/>
            <w:webHidden/>
          </w:rPr>
          <w:t>71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9" w:history="1">
        <w:r w:rsidR="00224777" w:rsidRPr="001D0F8D">
          <w:rPr>
            <w:rStyle w:val="Hipervnculo"/>
            <w:rFonts w:eastAsiaTheme="majorEastAsia"/>
            <w:noProof/>
          </w:rPr>
          <w:t>Figura 3. 144 – Diagrama de Descomposición Funcional (Parte 3 de 7)</w:t>
        </w:r>
        <w:r w:rsidR="00224777">
          <w:rPr>
            <w:noProof/>
            <w:webHidden/>
          </w:rPr>
          <w:tab/>
        </w:r>
        <w:r w:rsidR="00224777">
          <w:rPr>
            <w:noProof/>
            <w:webHidden/>
          </w:rPr>
          <w:fldChar w:fldCharType="begin"/>
        </w:r>
        <w:r w:rsidR="00224777">
          <w:rPr>
            <w:noProof/>
            <w:webHidden/>
          </w:rPr>
          <w:instrText xml:space="preserve"> PAGEREF _Toc309855339 \h </w:instrText>
        </w:r>
        <w:r w:rsidR="00224777">
          <w:rPr>
            <w:noProof/>
            <w:webHidden/>
          </w:rPr>
        </w:r>
        <w:r w:rsidR="00224777">
          <w:rPr>
            <w:noProof/>
            <w:webHidden/>
          </w:rPr>
          <w:fldChar w:fldCharType="separate"/>
        </w:r>
        <w:r w:rsidR="00031EEA">
          <w:rPr>
            <w:noProof/>
            <w:webHidden/>
          </w:rPr>
          <w:t>72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0" w:history="1">
        <w:r w:rsidR="00224777" w:rsidRPr="001D0F8D">
          <w:rPr>
            <w:rStyle w:val="Hipervnculo"/>
            <w:rFonts w:eastAsiaTheme="majorEastAsia"/>
            <w:noProof/>
          </w:rPr>
          <w:t>Figura 3. 145 – Diagrama de Descomposición Funcional (Parte 4 de 7)</w:t>
        </w:r>
        <w:r w:rsidR="00224777">
          <w:rPr>
            <w:noProof/>
            <w:webHidden/>
          </w:rPr>
          <w:tab/>
        </w:r>
        <w:r w:rsidR="00224777">
          <w:rPr>
            <w:noProof/>
            <w:webHidden/>
          </w:rPr>
          <w:fldChar w:fldCharType="begin"/>
        </w:r>
        <w:r w:rsidR="00224777">
          <w:rPr>
            <w:noProof/>
            <w:webHidden/>
          </w:rPr>
          <w:instrText xml:space="preserve"> PAGEREF _Toc309855340 \h </w:instrText>
        </w:r>
        <w:r w:rsidR="00224777">
          <w:rPr>
            <w:noProof/>
            <w:webHidden/>
          </w:rPr>
        </w:r>
        <w:r w:rsidR="00224777">
          <w:rPr>
            <w:noProof/>
            <w:webHidden/>
          </w:rPr>
          <w:fldChar w:fldCharType="separate"/>
        </w:r>
        <w:r w:rsidR="00031EEA">
          <w:rPr>
            <w:noProof/>
            <w:webHidden/>
          </w:rPr>
          <w:t>72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1" w:history="1">
        <w:r w:rsidR="00224777" w:rsidRPr="001D0F8D">
          <w:rPr>
            <w:rStyle w:val="Hipervnculo"/>
            <w:rFonts w:eastAsiaTheme="majorEastAsia"/>
            <w:noProof/>
          </w:rPr>
          <w:t>Figura 3. 146 – Diagrama de Descomposición Funcional (Parte 5 de 7)</w:t>
        </w:r>
        <w:r w:rsidR="00224777">
          <w:rPr>
            <w:noProof/>
            <w:webHidden/>
          </w:rPr>
          <w:tab/>
        </w:r>
        <w:r w:rsidR="00224777">
          <w:rPr>
            <w:noProof/>
            <w:webHidden/>
          </w:rPr>
          <w:fldChar w:fldCharType="begin"/>
        </w:r>
        <w:r w:rsidR="00224777">
          <w:rPr>
            <w:noProof/>
            <w:webHidden/>
          </w:rPr>
          <w:instrText xml:space="preserve"> PAGEREF _Toc309855341 \h </w:instrText>
        </w:r>
        <w:r w:rsidR="00224777">
          <w:rPr>
            <w:noProof/>
            <w:webHidden/>
          </w:rPr>
        </w:r>
        <w:r w:rsidR="00224777">
          <w:rPr>
            <w:noProof/>
            <w:webHidden/>
          </w:rPr>
          <w:fldChar w:fldCharType="separate"/>
        </w:r>
        <w:r w:rsidR="00031EEA">
          <w:rPr>
            <w:noProof/>
            <w:webHidden/>
          </w:rPr>
          <w:t>72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2" w:history="1">
        <w:r w:rsidR="00224777" w:rsidRPr="001D0F8D">
          <w:rPr>
            <w:rStyle w:val="Hipervnculo"/>
            <w:rFonts w:eastAsiaTheme="majorEastAsia"/>
            <w:noProof/>
          </w:rPr>
          <w:t>Figura 3. 147 – Diagrama de Descomposición Funcional (Parte 6 de 7)</w:t>
        </w:r>
        <w:r w:rsidR="00224777">
          <w:rPr>
            <w:noProof/>
            <w:webHidden/>
          </w:rPr>
          <w:tab/>
        </w:r>
        <w:r w:rsidR="00224777">
          <w:rPr>
            <w:noProof/>
            <w:webHidden/>
          </w:rPr>
          <w:fldChar w:fldCharType="begin"/>
        </w:r>
        <w:r w:rsidR="00224777">
          <w:rPr>
            <w:noProof/>
            <w:webHidden/>
          </w:rPr>
          <w:instrText xml:space="preserve"> PAGEREF _Toc309855342 \h </w:instrText>
        </w:r>
        <w:r w:rsidR="00224777">
          <w:rPr>
            <w:noProof/>
            <w:webHidden/>
          </w:rPr>
        </w:r>
        <w:r w:rsidR="00224777">
          <w:rPr>
            <w:noProof/>
            <w:webHidden/>
          </w:rPr>
          <w:fldChar w:fldCharType="separate"/>
        </w:r>
        <w:r w:rsidR="00031EEA">
          <w:rPr>
            <w:noProof/>
            <w:webHidden/>
          </w:rPr>
          <w:t>72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3" w:history="1">
        <w:r w:rsidR="00224777" w:rsidRPr="001D0F8D">
          <w:rPr>
            <w:rStyle w:val="Hipervnculo"/>
            <w:rFonts w:eastAsiaTheme="majorEastAsia"/>
            <w:noProof/>
          </w:rPr>
          <w:t>Figura 3. 148 – Diagrama de Descomposición Funcional (Parte 7 de 7)</w:t>
        </w:r>
        <w:r w:rsidR="00224777">
          <w:rPr>
            <w:noProof/>
            <w:webHidden/>
          </w:rPr>
          <w:tab/>
        </w:r>
        <w:r w:rsidR="00224777">
          <w:rPr>
            <w:noProof/>
            <w:webHidden/>
          </w:rPr>
          <w:fldChar w:fldCharType="begin"/>
        </w:r>
        <w:r w:rsidR="00224777">
          <w:rPr>
            <w:noProof/>
            <w:webHidden/>
          </w:rPr>
          <w:instrText xml:space="preserve"> PAGEREF _Toc309855343 \h </w:instrText>
        </w:r>
        <w:r w:rsidR="00224777">
          <w:rPr>
            <w:noProof/>
            <w:webHidden/>
          </w:rPr>
        </w:r>
        <w:r w:rsidR="00224777">
          <w:rPr>
            <w:noProof/>
            <w:webHidden/>
          </w:rPr>
          <w:fldChar w:fldCharType="separate"/>
        </w:r>
        <w:r w:rsidR="00031EEA">
          <w:rPr>
            <w:noProof/>
            <w:webHidden/>
          </w:rPr>
          <w:t>724</w:t>
        </w:r>
        <w:r w:rsidR="00224777">
          <w:rPr>
            <w:noProof/>
            <w:webHidden/>
          </w:rPr>
          <w:fldChar w:fldCharType="end"/>
        </w:r>
      </w:hyperlink>
    </w:p>
    <w:p w:rsidR="0040557C" w:rsidRDefault="002248B5" w:rsidP="00224777">
      <w:pPr>
        <w:tabs>
          <w:tab w:val="right" w:leader="dot" w:pos="8495"/>
          <w:tab w:val="right" w:leader="dot" w:pos="8789"/>
        </w:tabs>
        <w:spacing w:line="276" w:lineRule="auto"/>
        <w:ind w:right="-284"/>
        <w:jc w:val="both"/>
      </w:pPr>
      <w:r w:rsidRPr="00092505">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6" w:name="_Toc304388450"/>
      <w:bookmarkStart w:id="7" w:name="_Toc304933216"/>
      <w:bookmarkStart w:id="8" w:name="_Toc309776092"/>
      <w:r w:rsidRPr="00E9162A">
        <w:rPr>
          <w:sz w:val="28"/>
        </w:rPr>
        <w:lastRenderedPageBreak/>
        <w:t>ÍNDICE DE TABLAS</w:t>
      </w:r>
      <w:bookmarkEnd w:id="6"/>
      <w:bookmarkEnd w:id="7"/>
      <w:bookmarkEnd w:id="8"/>
    </w:p>
    <w:p w:rsidR="001A7AA5" w:rsidRPr="000E6D7D" w:rsidRDefault="001A7AA5" w:rsidP="00963025">
      <w:pPr>
        <w:jc w:val="center"/>
        <w:rPr>
          <w:b/>
        </w:rPr>
      </w:pPr>
    </w:p>
    <w:p w:rsidR="00092505" w:rsidRDefault="002248B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9764297" w:history="1">
        <w:r w:rsidR="00092505" w:rsidRPr="00B7763A">
          <w:rPr>
            <w:rStyle w:val="Hipervnculo"/>
            <w:rFonts w:eastAsiaTheme="majorEastAsia"/>
            <w:noProof/>
          </w:rPr>
          <w:t>Tabla 3. 1 - Justificación de Macroprocesos Empresariales</w:t>
        </w:r>
        <w:r w:rsidR="00092505">
          <w:rPr>
            <w:noProof/>
            <w:webHidden/>
          </w:rPr>
          <w:tab/>
        </w:r>
        <w:r w:rsidR="00092505">
          <w:rPr>
            <w:noProof/>
            <w:webHidden/>
          </w:rPr>
          <w:fldChar w:fldCharType="begin"/>
        </w:r>
        <w:r w:rsidR="00092505">
          <w:rPr>
            <w:noProof/>
            <w:webHidden/>
          </w:rPr>
          <w:instrText xml:space="preserve"> PAGEREF _Toc309764297 \h </w:instrText>
        </w:r>
        <w:r w:rsidR="00092505">
          <w:rPr>
            <w:noProof/>
            <w:webHidden/>
          </w:rPr>
        </w:r>
        <w:r w:rsidR="00092505">
          <w:rPr>
            <w:noProof/>
            <w:webHidden/>
          </w:rPr>
          <w:fldChar w:fldCharType="separate"/>
        </w:r>
        <w:r w:rsidR="00031EEA">
          <w:rPr>
            <w:noProof/>
            <w:webHidden/>
          </w:rPr>
          <w:t>5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8" w:history="1">
        <w:r w:rsidR="00092505" w:rsidRPr="00B7763A">
          <w:rPr>
            <w:rStyle w:val="Hipervnculo"/>
            <w:rFonts w:eastAsiaTheme="majorEastAsia"/>
            <w:noProof/>
          </w:rPr>
          <w:t>Tabla 3. 2 – Definición del Macroproceso “Planificación”</w:t>
        </w:r>
        <w:r w:rsidR="00092505">
          <w:rPr>
            <w:noProof/>
            <w:webHidden/>
          </w:rPr>
          <w:tab/>
        </w:r>
        <w:r w:rsidR="00092505">
          <w:rPr>
            <w:noProof/>
            <w:webHidden/>
          </w:rPr>
          <w:fldChar w:fldCharType="begin"/>
        </w:r>
        <w:r w:rsidR="00092505">
          <w:rPr>
            <w:noProof/>
            <w:webHidden/>
          </w:rPr>
          <w:instrText xml:space="preserve"> PAGEREF _Toc309764298 \h </w:instrText>
        </w:r>
        <w:r w:rsidR="00092505">
          <w:rPr>
            <w:noProof/>
            <w:webHidden/>
          </w:rPr>
        </w:r>
        <w:r w:rsidR="00092505">
          <w:rPr>
            <w:noProof/>
            <w:webHidden/>
          </w:rPr>
          <w:fldChar w:fldCharType="separate"/>
        </w:r>
        <w:r w:rsidR="00031EEA">
          <w:rPr>
            <w:noProof/>
            <w:webHidden/>
          </w:rPr>
          <w:t>5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9" w:history="1">
        <w:r w:rsidR="00092505" w:rsidRPr="00B7763A">
          <w:rPr>
            <w:rStyle w:val="Hipervnculo"/>
            <w:rFonts w:eastAsiaTheme="majorEastAsia"/>
            <w:noProof/>
          </w:rPr>
          <w:t>Tabla 3. 3 - Caracterización del Macroproceso “Planificación”</w:t>
        </w:r>
        <w:r w:rsidR="00092505">
          <w:rPr>
            <w:noProof/>
            <w:webHidden/>
          </w:rPr>
          <w:tab/>
        </w:r>
        <w:r w:rsidR="00092505">
          <w:rPr>
            <w:noProof/>
            <w:webHidden/>
          </w:rPr>
          <w:fldChar w:fldCharType="begin"/>
        </w:r>
        <w:r w:rsidR="00092505">
          <w:rPr>
            <w:noProof/>
            <w:webHidden/>
          </w:rPr>
          <w:instrText xml:space="preserve"> PAGEREF _Toc309764299 \h </w:instrText>
        </w:r>
        <w:r w:rsidR="00092505">
          <w:rPr>
            <w:noProof/>
            <w:webHidden/>
          </w:rPr>
        </w:r>
        <w:r w:rsidR="00092505">
          <w:rPr>
            <w:noProof/>
            <w:webHidden/>
          </w:rPr>
          <w:fldChar w:fldCharType="separate"/>
        </w:r>
        <w:r w:rsidR="00031EEA">
          <w:rPr>
            <w:noProof/>
            <w:webHidden/>
          </w:rPr>
          <w:t>7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0" w:history="1">
        <w:r w:rsidR="00092505" w:rsidRPr="00B7763A">
          <w:rPr>
            <w:rStyle w:val="Hipervnculo"/>
            <w:rFonts w:eastAsiaTheme="majorEastAsia"/>
            <w:noProof/>
          </w:rPr>
          <w:t>Tabla 3. 4 – Definición del Proceso “Elabora Plan Operativo Institucional”</w:t>
        </w:r>
        <w:r w:rsidR="00092505">
          <w:rPr>
            <w:noProof/>
            <w:webHidden/>
          </w:rPr>
          <w:tab/>
        </w:r>
        <w:r w:rsidR="00092505">
          <w:rPr>
            <w:noProof/>
            <w:webHidden/>
          </w:rPr>
          <w:fldChar w:fldCharType="begin"/>
        </w:r>
        <w:r w:rsidR="00092505">
          <w:rPr>
            <w:noProof/>
            <w:webHidden/>
          </w:rPr>
          <w:instrText xml:space="preserve"> PAGEREF _Toc309764300 \h </w:instrText>
        </w:r>
        <w:r w:rsidR="00092505">
          <w:rPr>
            <w:noProof/>
            <w:webHidden/>
          </w:rPr>
        </w:r>
        <w:r w:rsidR="00092505">
          <w:rPr>
            <w:noProof/>
            <w:webHidden/>
          </w:rPr>
          <w:fldChar w:fldCharType="separate"/>
        </w:r>
        <w:r w:rsidR="00031EEA">
          <w:rPr>
            <w:noProof/>
            <w:webHidden/>
          </w:rPr>
          <w:t>7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1" w:history="1">
        <w:r w:rsidR="00092505" w:rsidRPr="00B7763A">
          <w:rPr>
            <w:rStyle w:val="Hipervnculo"/>
            <w:rFonts w:eastAsiaTheme="majorEastAsia"/>
            <w:noProof/>
          </w:rPr>
          <w:t>Tabla 3. 5 – Caracterización del Proceso “Elaborar Plan Operativo Institucional”</w:t>
        </w:r>
        <w:r w:rsidR="00092505">
          <w:rPr>
            <w:noProof/>
            <w:webHidden/>
          </w:rPr>
          <w:tab/>
        </w:r>
        <w:r w:rsidR="00092505">
          <w:rPr>
            <w:noProof/>
            <w:webHidden/>
          </w:rPr>
          <w:fldChar w:fldCharType="begin"/>
        </w:r>
        <w:r w:rsidR="00092505">
          <w:rPr>
            <w:noProof/>
            <w:webHidden/>
          </w:rPr>
          <w:instrText xml:space="preserve"> PAGEREF _Toc309764301 \h </w:instrText>
        </w:r>
        <w:r w:rsidR="00092505">
          <w:rPr>
            <w:noProof/>
            <w:webHidden/>
          </w:rPr>
        </w:r>
        <w:r w:rsidR="00092505">
          <w:rPr>
            <w:noProof/>
            <w:webHidden/>
          </w:rPr>
          <w:fldChar w:fldCharType="separate"/>
        </w:r>
        <w:r w:rsidR="00031EEA">
          <w:rPr>
            <w:noProof/>
            <w:webHidden/>
          </w:rPr>
          <w:t>8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2" w:history="1">
        <w:r w:rsidR="00092505" w:rsidRPr="00B7763A">
          <w:rPr>
            <w:rStyle w:val="Hipervnculo"/>
            <w:rFonts w:eastAsiaTheme="majorEastAsia"/>
            <w:noProof/>
          </w:rPr>
          <w:t>Tabla 3. 6 – Defini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2 \h </w:instrText>
        </w:r>
        <w:r w:rsidR="00092505">
          <w:rPr>
            <w:noProof/>
            <w:webHidden/>
          </w:rPr>
        </w:r>
        <w:r w:rsidR="00092505">
          <w:rPr>
            <w:noProof/>
            <w:webHidden/>
          </w:rPr>
          <w:fldChar w:fldCharType="separate"/>
        </w:r>
        <w:r w:rsidR="00031EEA">
          <w:rPr>
            <w:noProof/>
            <w:webHidden/>
          </w:rPr>
          <w:t>8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3" w:history="1">
        <w:r w:rsidR="00092505" w:rsidRPr="00B7763A">
          <w:rPr>
            <w:rStyle w:val="Hipervnculo"/>
            <w:rFonts w:eastAsiaTheme="majorEastAsia"/>
            <w:noProof/>
          </w:rPr>
          <w:t>Tabla 3. 7 – Caracteriza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3 \h </w:instrText>
        </w:r>
        <w:r w:rsidR="00092505">
          <w:rPr>
            <w:noProof/>
            <w:webHidden/>
          </w:rPr>
        </w:r>
        <w:r w:rsidR="00092505">
          <w:rPr>
            <w:noProof/>
            <w:webHidden/>
          </w:rPr>
          <w:fldChar w:fldCharType="separate"/>
        </w:r>
        <w:r w:rsidR="00031EEA">
          <w:rPr>
            <w:noProof/>
            <w:webHidden/>
          </w:rPr>
          <w:t>9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4" w:history="1">
        <w:r w:rsidR="00092505" w:rsidRPr="00B7763A">
          <w:rPr>
            <w:rStyle w:val="Hipervnculo"/>
            <w:rFonts w:eastAsiaTheme="majorEastAsia"/>
            <w:noProof/>
          </w:rPr>
          <w:t>Tabla 3. 8 – Defini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4 \h </w:instrText>
        </w:r>
        <w:r w:rsidR="00092505">
          <w:rPr>
            <w:noProof/>
            <w:webHidden/>
          </w:rPr>
        </w:r>
        <w:r w:rsidR="00092505">
          <w:rPr>
            <w:noProof/>
            <w:webHidden/>
          </w:rPr>
          <w:fldChar w:fldCharType="separate"/>
        </w:r>
        <w:r w:rsidR="00031EEA">
          <w:rPr>
            <w:noProof/>
            <w:webHidden/>
          </w:rPr>
          <w:t>9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5" w:history="1">
        <w:r w:rsidR="00092505" w:rsidRPr="00B7763A">
          <w:rPr>
            <w:rStyle w:val="Hipervnculo"/>
            <w:rFonts w:eastAsiaTheme="majorEastAsia"/>
            <w:noProof/>
          </w:rPr>
          <w:t>Tabla 3. 9 – Caracteriza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5 \h </w:instrText>
        </w:r>
        <w:r w:rsidR="00092505">
          <w:rPr>
            <w:noProof/>
            <w:webHidden/>
          </w:rPr>
        </w:r>
        <w:r w:rsidR="00092505">
          <w:rPr>
            <w:noProof/>
            <w:webHidden/>
          </w:rPr>
          <w:fldChar w:fldCharType="separate"/>
        </w:r>
        <w:r w:rsidR="00031EEA">
          <w:rPr>
            <w:noProof/>
            <w:webHidden/>
          </w:rPr>
          <w:t>10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6" w:history="1">
        <w:r w:rsidR="00092505" w:rsidRPr="00B7763A">
          <w:rPr>
            <w:rStyle w:val="Hipervnculo"/>
            <w:rFonts w:eastAsiaTheme="majorEastAsia"/>
            <w:noProof/>
          </w:rPr>
          <w:t>Tabla 3. 10 – Defini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6 \h </w:instrText>
        </w:r>
        <w:r w:rsidR="00092505">
          <w:rPr>
            <w:noProof/>
            <w:webHidden/>
          </w:rPr>
        </w:r>
        <w:r w:rsidR="00092505">
          <w:rPr>
            <w:noProof/>
            <w:webHidden/>
          </w:rPr>
          <w:fldChar w:fldCharType="separate"/>
        </w:r>
        <w:r w:rsidR="00031EEA">
          <w:rPr>
            <w:noProof/>
            <w:webHidden/>
          </w:rPr>
          <w:t>10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7" w:history="1">
        <w:r w:rsidR="00092505" w:rsidRPr="00B7763A">
          <w:rPr>
            <w:rStyle w:val="Hipervnculo"/>
            <w:rFonts w:eastAsiaTheme="majorEastAsia"/>
            <w:noProof/>
          </w:rPr>
          <w:t>Tabla 3. 11 – Caracteriza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7 \h </w:instrText>
        </w:r>
        <w:r w:rsidR="00092505">
          <w:rPr>
            <w:noProof/>
            <w:webHidden/>
          </w:rPr>
        </w:r>
        <w:r w:rsidR="00092505">
          <w:rPr>
            <w:noProof/>
            <w:webHidden/>
          </w:rPr>
          <w:fldChar w:fldCharType="separate"/>
        </w:r>
        <w:r w:rsidR="00031EEA">
          <w:rPr>
            <w:noProof/>
            <w:webHidden/>
          </w:rPr>
          <w:t>11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8" w:history="1">
        <w:r w:rsidR="00092505" w:rsidRPr="00B7763A">
          <w:rPr>
            <w:rStyle w:val="Hipervnculo"/>
            <w:rFonts w:eastAsiaTheme="majorEastAsia"/>
            <w:noProof/>
          </w:rPr>
          <w:t>Tabla 3. 12 – Defini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8 \h </w:instrText>
        </w:r>
        <w:r w:rsidR="00092505">
          <w:rPr>
            <w:noProof/>
            <w:webHidden/>
          </w:rPr>
        </w:r>
        <w:r w:rsidR="00092505">
          <w:rPr>
            <w:noProof/>
            <w:webHidden/>
          </w:rPr>
          <w:fldChar w:fldCharType="separate"/>
        </w:r>
        <w:r w:rsidR="00031EEA">
          <w:rPr>
            <w:noProof/>
            <w:webHidden/>
          </w:rPr>
          <w:t>11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9" w:history="1">
        <w:r w:rsidR="00092505" w:rsidRPr="00B7763A">
          <w:rPr>
            <w:rStyle w:val="Hipervnculo"/>
            <w:rFonts w:eastAsiaTheme="majorEastAsia"/>
            <w:noProof/>
          </w:rPr>
          <w:t>Tabla 3. 13 – Caracteriza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9 \h </w:instrText>
        </w:r>
        <w:r w:rsidR="00092505">
          <w:rPr>
            <w:noProof/>
            <w:webHidden/>
          </w:rPr>
        </w:r>
        <w:r w:rsidR="00092505">
          <w:rPr>
            <w:noProof/>
            <w:webHidden/>
          </w:rPr>
          <w:fldChar w:fldCharType="separate"/>
        </w:r>
        <w:r w:rsidR="00031EEA">
          <w:rPr>
            <w:noProof/>
            <w:webHidden/>
          </w:rPr>
          <w:t>12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0" w:history="1">
        <w:r w:rsidR="00092505" w:rsidRPr="00B7763A">
          <w:rPr>
            <w:rStyle w:val="Hipervnculo"/>
            <w:rFonts w:eastAsiaTheme="majorEastAsia"/>
            <w:noProof/>
          </w:rPr>
          <w:t>Tabla 3. 14 – Defini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0 \h </w:instrText>
        </w:r>
        <w:r w:rsidR="00092505">
          <w:rPr>
            <w:noProof/>
            <w:webHidden/>
          </w:rPr>
        </w:r>
        <w:r w:rsidR="00092505">
          <w:rPr>
            <w:noProof/>
            <w:webHidden/>
          </w:rPr>
          <w:fldChar w:fldCharType="separate"/>
        </w:r>
        <w:r w:rsidR="00031EEA">
          <w:rPr>
            <w:noProof/>
            <w:webHidden/>
          </w:rPr>
          <w:t>12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1" w:history="1">
        <w:r w:rsidR="00092505" w:rsidRPr="00B7763A">
          <w:rPr>
            <w:rStyle w:val="Hipervnculo"/>
            <w:rFonts w:eastAsiaTheme="majorEastAsia"/>
            <w:noProof/>
          </w:rPr>
          <w:t>Tabla 3. 15 – Caracteriza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1 \h </w:instrText>
        </w:r>
        <w:r w:rsidR="00092505">
          <w:rPr>
            <w:noProof/>
            <w:webHidden/>
          </w:rPr>
        </w:r>
        <w:r w:rsidR="00092505">
          <w:rPr>
            <w:noProof/>
            <w:webHidden/>
          </w:rPr>
          <w:fldChar w:fldCharType="separate"/>
        </w:r>
        <w:r w:rsidR="00031EEA">
          <w:rPr>
            <w:noProof/>
            <w:webHidden/>
          </w:rPr>
          <w:t>13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2" w:history="1">
        <w:r w:rsidR="00092505" w:rsidRPr="00B7763A">
          <w:rPr>
            <w:rStyle w:val="Hipervnculo"/>
            <w:rFonts w:eastAsiaTheme="majorEastAsia"/>
            <w:noProof/>
          </w:rPr>
          <w:t>Tabla 3. 16 – Defini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2 \h </w:instrText>
        </w:r>
        <w:r w:rsidR="00092505">
          <w:rPr>
            <w:noProof/>
            <w:webHidden/>
          </w:rPr>
        </w:r>
        <w:r w:rsidR="00092505">
          <w:rPr>
            <w:noProof/>
            <w:webHidden/>
          </w:rPr>
          <w:fldChar w:fldCharType="separate"/>
        </w:r>
        <w:r w:rsidR="00031EEA">
          <w:rPr>
            <w:noProof/>
            <w:webHidden/>
          </w:rPr>
          <w:t>13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3" w:history="1">
        <w:r w:rsidR="00092505" w:rsidRPr="00B7763A">
          <w:rPr>
            <w:rStyle w:val="Hipervnculo"/>
            <w:rFonts w:eastAsiaTheme="majorEastAsia"/>
            <w:noProof/>
          </w:rPr>
          <w:t>Tabla 3. 17 – Caracteriza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3 \h </w:instrText>
        </w:r>
        <w:r w:rsidR="00092505">
          <w:rPr>
            <w:noProof/>
            <w:webHidden/>
          </w:rPr>
        </w:r>
        <w:r w:rsidR="00092505">
          <w:rPr>
            <w:noProof/>
            <w:webHidden/>
          </w:rPr>
          <w:fldChar w:fldCharType="separate"/>
        </w:r>
        <w:r w:rsidR="00031EEA">
          <w:rPr>
            <w:noProof/>
            <w:webHidden/>
          </w:rPr>
          <w:t>14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4" w:history="1">
        <w:r w:rsidR="00092505" w:rsidRPr="00B7763A">
          <w:rPr>
            <w:rStyle w:val="Hipervnculo"/>
            <w:rFonts w:eastAsiaTheme="majorEastAsia"/>
            <w:noProof/>
          </w:rPr>
          <w:t>Tabla 3. 18 – Definición del Proceso “Canalizar Donaciones”</w:t>
        </w:r>
        <w:r w:rsidR="00092505">
          <w:rPr>
            <w:noProof/>
            <w:webHidden/>
          </w:rPr>
          <w:tab/>
        </w:r>
        <w:r w:rsidR="00092505">
          <w:rPr>
            <w:noProof/>
            <w:webHidden/>
          </w:rPr>
          <w:fldChar w:fldCharType="begin"/>
        </w:r>
        <w:r w:rsidR="00092505">
          <w:rPr>
            <w:noProof/>
            <w:webHidden/>
          </w:rPr>
          <w:instrText xml:space="preserve"> PAGEREF _Toc309764314 \h </w:instrText>
        </w:r>
        <w:r w:rsidR="00092505">
          <w:rPr>
            <w:noProof/>
            <w:webHidden/>
          </w:rPr>
        </w:r>
        <w:r w:rsidR="00092505">
          <w:rPr>
            <w:noProof/>
            <w:webHidden/>
          </w:rPr>
          <w:fldChar w:fldCharType="separate"/>
        </w:r>
        <w:r w:rsidR="00031EEA">
          <w:rPr>
            <w:noProof/>
            <w:webHidden/>
          </w:rPr>
          <w:t>15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5" w:history="1">
        <w:r w:rsidR="00092505" w:rsidRPr="00B7763A">
          <w:rPr>
            <w:rStyle w:val="Hipervnculo"/>
            <w:rFonts w:eastAsiaTheme="majorEastAsia"/>
            <w:noProof/>
          </w:rPr>
          <w:t>Tabla 3. 19 – Caracterización del Proceso “Canalizar Donaciones”</w:t>
        </w:r>
        <w:r w:rsidR="00092505">
          <w:rPr>
            <w:noProof/>
            <w:webHidden/>
          </w:rPr>
          <w:tab/>
        </w:r>
        <w:r w:rsidR="00092505">
          <w:rPr>
            <w:noProof/>
            <w:webHidden/>
          </w:rPr>
          <w:fldChar w:fldCharType="begin"/>
        </w:r>
        <w:r w:rsidR="00092505">
          <w:rPr>
            <w:noProof/>
            <w:webHidden/>
          </w:rPr>
          <w:instrText xml:space="preserve"> PAGEREF _Toc309764315 \h </w:instrText>
        </w:r>
        <w:r w:rsidR="00092505">
          <w:rPr>
            <w:noProof/>
            <w:webHidden/>
          </w:rPr>
        </w:r>
        <w:r w:rsidR="00092505">
          <w:rPr>
            <w:noProof/>
            <w:webHidden/>
          </w:rPr>
          <w:fldChar w:fldCharType="separate"/>
        </w:r>
        <w:r w:rsidR="00031EEA">
          <w:rPr>
            <w:noProof/>
            <w:webHidden/>
          </w:rPr>
          <w:t>15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6" w:history="1">
        <w:r w:rsidR="00092505" w:rsidRPr="00B7763A">
          <w:rPr>
            <w:rStyle w:val="Hipervnculo"/>
            <w:rFonts w:eastAsiaTheme="majorEastAsia"/>
            <w:noProof/>
          </w:rPr>
          <w:t>Tabla 3. 20 – Defini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6 \h </w:instrText>
        </w:r>
        <w:r w:rsidR="00092505">
          <w:rPr>
            <w:noProof/>
            <w:webHidden/>
          </w:rPr>
        </w:r>
        <w:r w:rsidR="00092505">
          <w:rPr>
            <w:noProof/>
            <w:webHidden/>
          </w:rPr>
          <w:fldChar w:fldCharType="separate"/>
        </w:r>
        <w:r w:rsidR="00031EEA">
          <w:rPr>
            <w:noProof/>
            <w:webHidden/>
          </w:rPr>
          <w:t>15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7" w:history="1">
        <w:r w:rsidR="00092505" w:rsidRPr="00B7763A">
          <w:rPr>
            <w:rStyle w:val="Hipervnculo"/>
            <w:rFonts w:eastAsiaTheme="majorEastAsia"/>
            <w:noProof/>
          </w:rPr>
          <w:t>Tabla 3. 21 – Caracteriza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7 \h </w:instrText>
        </w:r>
        <w:r w:rsidR="00092505">
          <w:rPr>
            <w:noProof/>
            <w:webHidden/>
          </w:rPr>
        </w:r>
        <w:r w:rsidR="00092505">
          <w:rPr>
            <w:noProof/>
            <w:webHidden/>
          </w:rPr>
          <w:fldChar w:fldCharType="separate"/>
        </w:r>
        <w:r w:rsidR="00031EEA">
          <w:rPr>
            <w:noProof/>
            <w:webHidden/>
          </w:rPr>
          <w:t>16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8" w:history="1">
        <w:r w:rsidR="00092505" w:rsidRPr="00B7763A">
          <w:rPr>
            <w:rStyle w:val="Hipervnculo"/>
            <w:rFonts w:eastAsiaTheme="majorEastAsia"/>
            <w:noProof/>
          </w:rPr>
          <w:t>Tabla 3. 22 – Defini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8 \h </w:instrText>
        </w:r>
        <w:r w:rsidR="00092505">
          <w:rPr>
            <w:noProof/>
            <w:webHidden/>
          </w:rPr>
        </w:r>
        <w:r w:rsidR="00092505">
          <w:rPr>
            <w:noProof/>
            <w:webHidden/>
          </w:rPr>
          <w:fldChar w:fldCharType="separate"/>
        </w:r>
        <w:r w:rsidR="00031EEA">
          <w:rPr>
            <w:noProof/>
            <w:webHidden/>
          </w:rPr>
          <w:t>16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9" w:history="1">
        <w:r w:rsidR="00092505" w:rsidRPr="00B7763A">
          <w:rPr>
            <w:rStyle w:val="Hipervnculo"/>
            <w:rFonts w:eastAsiaTheme="majorEastAsia"/>
            <w:noProof/>
          </w:rPr>
          <w:t>Tabla 3. 23 – Caracteriza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9 \h </w:instrText>
        </w:r>
        <w:r w:rsidR="00092505">
          <w:rPr>
            <w:noProof/>
            <w:webHidden/>
          </w:rPr>
        </w:r>
        <w:r w:rsidR="00092505">
          <w:rPr>
            <w:noProof/>
            <w:webHidden/>
          </w:rPr>
          <w:fldChar w:fldCharType="separate"/>
        </w:r>
        <w:r w:rsidR="00031EEA">
          <w:rPr>
            <w:noProof/>
            <w:webHidden/>
          </w:rPr>
          <w:t>16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0" w:history="1">
        <w:r w:rsidR="00092505" w:rsidRPr="00B7763A">
          <w:rPr>
            <w:rStyle w:val="Hipervnculo"/>
            <w:rFonts w:eastAsiaTheme="majorEastAsia"/>
            <w:noProof/>
          </w:rPr>
          <w:t>Tabla 3. 24 – Defini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0 \h </w:instrText>
        </w:r>
        <w:r w:rsidR="00092505">
          <w:rPr>
            <w:noProof/>
            <w:webHidden/>
          </w:rPr>
        </w:r>
        <w:r w:rsidR="00092505">
          <w:rPr>
            <w:noProof/>
            <w:webHidden/>
          </w:rPr>
          <w:fldChar w:fldCharType="separate"/>
        </w:r>
        <w:r w:rsidR="00031EEA">
          <w:rPr>
            <w:noProof/>
            <w:webHidden/>
          </w:rPr>
          <w:t>16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1" w:history="1">
        <w:r w:rsidR="00092505" w:rsidRPr="00B7763A">
          <w:rPr>
            <w:rStyle w:val="Hipervnculo"/>
            <w:rFonts w:eastAsiaTheme="majorEastAsia"/>
            <w:noProof/>
          </w:rPr>
          <w:t>Tabla 3. 25 – Caracteriza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1 \h </w:instrText>
        </w:r>
        <w:r w:rsidR="00092505">
          <w:rPr>
            <w:noProof/>
            <w:webHidden/>
          </w:rPr>
        </w:r>
        <w:r w:rsidR="00092505">
          <w:rPr>
            <w:noProof/>
            <w:webHidden/>
          </w:rPr>
          <w:fldChar w:fldCharType="separate"/>
        </w:r>
        <w:r w:rsidR="00031EEA">
          <w:rPr>
            <w:noProof/>
            <w:webHidden/>
          </w:rPr>
          <w:t>17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2" w:history="1">
        <w:r w:rsidR="00092505" w:rsidRPr="00B7763A">
          <w:rPr>
            <w:rStyle w:val="Hipervnculo"/>
            <w:rFonts w:eastAsiaTheme="majorEastAsia"/>
            <w:noProof/>
          </w:rPr>
          <w:t>Tabla 3. 26 – Defini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2 \h </w:instrText>
        </w:r>
        <w:r w:rsidR="00092505">
          <w:rPr>
            <w:noProof/>
            <w:webHidden/>
          </w:rPr>
        </w:r>
        <w:r w:rsidR="00092505">
          <w:rPr>
            <w:noProof/>
            <w:webHidden/>
          </w:rPr>
          <w:fldChar w:fldCharType="separate"/>
        </w:r>
        <w:r w:rsidR="00031EEA">
          <w:rPr>
            <w:noProof/>
            <w:webHidden/>
          </w:rPr>
          <w:t>17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3" w:history="1">
        <w:r w:rsidR="00092505" w:rsidRPr="00B7763A">
          <w:rPr>
            <w:rStyle w:val="Hipervnculo"/>
            <w:rFonts w:eastAsiaTheme="majorEastAsia"/>
            <w:noProof/>
          </w:rPr>
          <w:t>Tabla 3. 27 – Caracteriza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3 \h </w:instrText>
        </w:r>
        <w:r w:rsidR="00092505">
          <w:rPr>
            <w:noProof/>
            <w:webHidden/>
          </w:rPr>
        </w:r>
        <w:r w:rsidR="00092505">
          <w:rPr>
            <w:noProof/>
            <w:webHidden/>
          </w:rPr>
          <w:fldChar w:fldCharType="separate"/>
        </w:r>
        <w:r w:rsidR="00031EEA">
          <w:rPr>
            <w:noProof/>
            <w:webHidden/>
          </w:rPr>
          <w:t>17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4" w:history="1">
        <w:r w:rsidR="00092505" w:rsidRPr="00B7763A">
          <w:rPr>
            <w:rStyle w:val="Hipervnculo"/>
            <w:rFonts w:eastAsiaTheme="majorEastAsia"/>
            <w:noProof/>
          </w:rPr>
          <w:t>Tabla 3. 28 – Definición del Proceso “Emitir Cartas”</w:t>
        </w:r>
        <w:r w:rsidR="00092505">
          <w:rPr>
            <w:noProof/>
            <w:webHidden/>
          </w:rPr>
          <w:tab/>
        </w:r>
        <w:r w:rsidR="00092505">
          <w:rPr>
            <w:noProof/>
            <w:webHidden/>
          </w:rPr>
          <w:fldChar w:fldCharType="begin"/>
        </w:r>
        <w:r w:rsidR="00092505">
          <w:rPr>
            <w:noProof/>
            <w:webHidden/>
          </w:rPr>
          <w:instrText xml:space="preserve"> PAGEREF _Toc309764324 \h </w:instrText>
        </w:r>
        <w:r w:rsidR="00092505">
          <w:rPr>
            <w:noProof/>
            <w:webHidden/>
          </w:rPr>
        </w:r>
        <w:r w:rsidR="00092505">
          <w:rPr>
            <w:noProof/>
            <w:webHidden/>
          </w:rPr>
          <w:fldChar w:fldCharType="separate"/>
        </w:r>
        <w:r w:rsidR="00031EEA">
          <w:rPr>
            <w:noProof/>
            <w:webHidden/>
          </w:rPr>
          <w:t>18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5" w:history="1">
        <w:r w:rsidR="00092505" w:rsidRPr="00B7763A">
          <w:rPr>
            <w:rStyle w:val="Hipervnculo"/>
            <w:rFonts w:eastAsiaTheme="majorEastAsia"/>
            <w:noProof/>
          </w:rPr>
          <w:t>Tabla 3. 29 – Caracterización del Proceso “Emitir Cartas”</w:t>
        </w:r>
        <w:r w:rsidR="00092505">
          <w:rPr>
            <w:noProof/>
            <w:webHidden/>
          </w:rPr>
          <w:tab/>
        </w:r>
        <w:r w:rsidR="00092505">
          <w:rPr>
            <w:noProof/>
            <w:webHidden/>
          </w:rPr>
          <w:fldChar w:fldCharType="begin"/>
        </w:r>
        <w:r w:rsidR="00092505">
          <w:rPr>
            <w:noProof/>
            <w:webHidden/>
          </w:rPr>
          <w:instrText xml:space="preserve"> PAGEREF _Toc309764325 \h </w:instrText>
        </w:r>
        <w:r w:rsidR="00092505">
          <w:rPr>
            <w:noProof/>
            <w:webHidden/>
          </w:rPr>
        </w:r>
        <w:r w:rsidR="00092505">
          <w:rPr>
            <w:noProof/>
            <w:webHidden/>
          </w:rPr>
          <w:fldChar w:fldCharType="separate"/>
        </w:r>
        <w:r w:rsidR="00031EEA">
          <w:rPr>
            <w:noProof/>
            <w:webHidden/>
          </w:rPr>
          <w:t>18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6" w:history="1">
        <w:r w:rsidR="00092505" w:rsidRPr="00B7763A">
          <w:rPr>
            <w:rStyle w:val="Hipervnculo"/>
            <w:rFonts w:eastAsiaTheme="majorEastAsia"/>
            <w:noProof/>
          </w:rPr>
          <w:t>Tabla 3. 30 – Defini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6 \h </w:instrText>
        </w:r>
        <w:r w:rsidR="00092505">
          <w:rPr>
            <w:noProof/>
            <w:webHidden/>
          </w:rPr>
        </w:r>
        <w:r w:rsidR="00092505">
          <w:rPr>
            <w:noProof/>
            <w:webHidden/>
          </w:rPr>
          <w:fldChar w:fldCharType="separate"/>
        </w:r>
        <w:r w:rsidR="00031EEA">
          <w:rPr>
            <w:noProof/>
            <w:webHidden/>
          </w:rPr>
          <w:t>18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7" w:history="1">
        <w:r w:rsidR="00092505" w:rsidRPr="00B7763A">
          <w:rPr>
            <w:rStyle w:val="Hipervnculo"/>
            <w:rFonts w:eastAsiaTheme="majorEastAsia"/>
            <w:noProof/>
          </w:rPr>
          <w:t>Tabla 3. 31 – Caracteriza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7 \h </w:instrText>
        </w:r>
        <w:r w:rsidR="00092505">
          <w:rPr>
            <w:noProof/>
            <w:webHidden/>
          </w:rPr>
        </w:r>
        <w:r w:rsidR="00092505">
          <w:rPr>
            <w:noProof/>
            <w:webHidden/>
          </w:rPr>
          <w:fldChar w:fldCharType="separate"/>
        </w:r>
        <w:r w:rsidR="00031EEA">
          <w:rPr>
            <w:noProof/>
            <w:webHidden/>
          </w:rPr>
          <w:t>18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8" w:history="1">
        <w:r w:rsidR="00092505" w:rsidRPr="00B7763A">
          <w:rPr>
            <w:rStyle w:val="Hipervnculo"/>
            <w:rFonts w:eastAsiaTheme="majorEastAsia"/>
            <w:noProof/>
          </w:rPr>
          <w:t>Tabla 3. 32 – Definición del Proceso “Recibir Donaciones”</w:t>
        </w:r>
        <w:r w:rsidR="00092505">
          <w:rPr>
            <w:noProof/>
            <w:webHidden/>
          </w:rPr>
          <w:tab/>
        </w:r>
        <w:r w:rsidR="00092505">
          <w:rPr>
            <w:noProof/>
            <w:webHidden/>
          </w:rPr>
          <w:fldChar w:fldCharType="begin"/>
        </w:r>
        <w:r w:rsidR="00092505">
          <w:rPr>
            <w:noProof/>
            <w:webHidden/>
          </w:rPr>
          <w:instrText xml:space="preserve"> PAGEREF _Toc309764328 \h </w:instrText>
        </w:r>
        <w:r w:rsidR="00092505">
          <w:rPr>
            <w:noProof/>
            <w:webHidden/>
          </w:rPr>
        </w:r>
        <w:r w:rsidR="00092505">
          <w:rPr>
            <w:noProof/>
            <w:webHidden/>
          </w:rPr>
          <w:fldChar w:fldCharType="separate"/>
        </w:r>
        <w:r w:rsidR="00031EEA">
          <w:rPr>
            <w:noProof/>
            <w:webHidden/>
          </w:rPr>
          <w:t>19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9" w:history="1">
        <w:r w:rsidR="00092505" w:rsidRPr="00B7763A">
          <w:rPr>
            <w:rStyle w:val="Hipervnculo"/>
            <w:rFonts w:eastAsiaTheme="majorEastAsia"/>
            <w:noProof/>
          </w:rPr>
          <w:t>Tabla 3. 33 – Caracterización del Proceso “Recibir Donaciones”</w:t>
        </w:r>
        <w:r w:rsidR="00092505">
          <w:rPr>
            <w:noProof/>
            <w:webHidden/>
          </w:rPr>
          <w:tab/>
        </w:r>
        <w:r w:rsidR="00092505">
          <w:rPr>
            <w:noProof/>
            <w:webHidden/>
          </w:rPr>
          <w:fldChar w:fldCharType="begin"/>
        </w:r>
        <w:r w:rsidR="00092505">
          <w:rPr>
            <w:noProof/>
            <w:webHidden/>
          </w:rPr>
          <w:instrText xml:space="preserve"> PAGEREF _Toc309764329 \h </w:instrText>
        </w:r>
        <w:r w:rsidR="00092505">
          <w:rPr>
            <w:noProof/>
            <w:webHidden/>
          </w:rPr>
        </w:r>
        <w:r w:rsidR="00092505">
          <w:rPr>
            <w:noProof/>
            <w:webHidden/>
          </w:rPr>
          <w:fldChar w:fldCharType="separate"/>
        </w:r>
        <w:r w:rsidR="00031EEA">
          <w:rPr>
            <w:noProof/>
            <w:webHidden/>
          </w:rPr>
          <w:t>19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0" w:history="1">
        <w:r w:rsidR="00092505" w:rsidRPr="00B7763A">
          <w:rPr>
            <w:rStyle w:val="Hipervnculo"/>
            <w:rFonts w:eastAsiaTheme="majorEastAsia"/>
            <w:noProof/>
          </w:rPr>
          <w:t>Tabla 3. 34 – Defini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0 \h </w:instrText>
        </w:r>
        <w:r w:rsidR="00092505">
          <w:rPr>
            <w:noProof/>
            <w:webHidden/>
          </w:rPr>
        </w:r>
        <w:r w:rsidR="00092505">
          <w:rPr>
            <w:noProof/>
            <w:webHidden/>
          </w:rPr>
          <w:fldChar w:fldCharType="separate"/>
        </w:r>
        <w:r w:rsidR="00031EEA">
          <w:rPr>
            <w:noProof/>
            <w:webHidden/>
          </w:rPr>
          <w:t>19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1" w:history="1">
        <w:r w:rsidR="00092505" w:rsidRPr="00B7763A">
          <w:rPr>
            <w:rStyle w:val="Hipervnculo"/>
            <w:rFonts w:eastAsiaTheme="majorEastAsia"/>
            <w:noProof/>
          </w:rPr>
          <w:t>Tabla 3. 35 – Caracteriza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1 \h </w:instrText>
        </w:r>
        <w:r w:rsidR="00092505">
          <w:rPr>
            <w:noProof/>
            <w:webHidden/>
          </w:rPr>
        </w:r>
        <w:r w:rsidR="00092505">
          <w:rPr>
            <w:noProof/>
            <w:webHidden/>
          </w:rPr>
          <w:fldChar w:fldCharType="separate"/>
        </w:r>
        <w:r w:rsidR="00031EEA">
          <w:rPr>
            <w:noProof/>
            <w:webHidden/>
          </w:rPr>
          <w:t>20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2" w:history="1">
        <w:r w:rsidR="00092505" w:rsidRPr="00B7763A">
          <w:rPr>
            <w:rStyle w:val="Hipervnculo"/>
            <w:rFonts w:eastAsiaTheme="majorEastAsia"/>
            <w:noProof/>
          </w:rPr>
          <w:t>Tabla 3. 36 – Defini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2 \h </w:instrText>
        </w:r>
        <w:r w:rsidR="00092505">
          <w:rPr>
            <w:noProof/>
            <w:webHidden/>
          </w:rPr>
        </w:r>
        <w:r w:rsidR="00092505">
          <w:rPr>
            <w:noProof/>
            <w:webHidden/>
          </w:rPr>
          <w:fldChar w:fldCharType="separate"/>
        </w:r>
        <w:r w:rsidR="00031EEA">
          <w:rPr>
            <w:noProof/>
            <w:webHidden/>
          </w:rPr>
          <w:t>20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3" w:history="1">
        <w:r w:rsidR="00092505" w:rsidRPr="00B7763A">
          <w:rPr>
            <w:rStyle w:val="Hipervnculo"/>
            <w:rFonts w:eastAsiaTheme="majorEastAsia"/>
            <w:noProof/>
          </w:rPr>
          <w:t>Tabla 3. 37 – Caracteriza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3 \h </w:instrText>
        </w:r>
        <w:r w:rsidR="00092505">
          <w:rPr>
            <w:noProof/>
            <w:webHidden/>
          </w:rPr>
        </w:r>
        <w:r w:rsidR="00092505">
          <w:rPr>
            <w:noProof/>
            <w:webHidden/>
          </w:rPr>
          <w:fldChar w:fldCharType="separate"/>
        </w:r>
        <w:r w:rsidR="00031EEA">
          <w:rPr>
            <w:noProof/>
            <w:webHidden/>
          </w:rPr>
          <w:t>20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4" w:history="1">
        <w:r w:rsidR="00092505" w:rsidRPr="00B7763A">
          <w:rPr>
            <w:rStyle w:val="Hipervnculo"/>
            <w:rFonts w:eastAsiaTheme="majorEastAsia"/>
            <w:noProof/>
          </w:rPr>
          <w:t>Tabla 3. 38 – Definición del Proceso “Captar Recursos”</w:t>
        </w:r>
        <w:r w:rsidR="00092505">
          <w:rPr>
            <w:noProof/>
            <w:webHidden/>
          </w:rPr>
          <w:tab/>
        </w:r>
        <w:r w:rsidR="00092505">
          <w:rPr>
            <w:noProof/>
            <w:webHidden/>
          </w:rPr>
          <w:fldChar w:fldCharType="begin"/>
        </w:r>
        <w:r w:rsidR="00092505">
          <w:rPr>
            <w:noProof/>
            <w:webHidden/>
          </w:rPr>
          <w:instrText xml:space="preserve"> PAGEREF _Toc309764334 \h </w:instrText>
        </w:r>
        <w:r w:rsidR="00092505">
          <w:rPr>
            <w:noProof/>
            <w:webHidden/>
          </w:rPr>
        </w:r>
        <w:r w:rsidR="00092505">
          <w:rPr>
            <w:noProof/>
            <w:webHidden/>
          </w:rPr>
          <w:fldChar w:fldCharType="separate"/>
        </w:r>
        <w:r w:rsidR="00031EEA">
          <w:rPr>
            <w:noProof/>
            <w:webHidden/>
          </w:rPr>
          <w:t>21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5" w:history="1">
        <w:r w:rsidR="00092505" w:rsidRPr="00B7763A">
          <w:rPr>
            <w:rStyle w:val="Hipervnculo"/>
            <w:rFonts w:eastAsiaTheme="majorEastAsia"/>
            <w:noProof/>
          </w:rPr>
          <w:t>Tabla 3. 39 – Caracterización del Proceso “Captar Recursos”</w:t>
        </w:r>
        <w:r w:rsidR="00092505">
          <w:rPr>
            <w:noProof/>
            <w:webHidden/>
          </w:rPr>
          <w:tab/>
        </w:r>
        <w:r w:rsidR="00092505">
          <w:rPr>
            <w:noProof/>
            <w:webHidden/>
          </w:rPr>
          <w:fldChar w:fldCharType="begin"/>
        </w:r>
        <w:r w:rsidR="00092505">
          <w:rPr>
            <w:noProof/>
            <w:webHidden/>
          </w:rPr>
          <w:instrText xml:space="preserve"> PAGEREF _Toc309764335 \h </w:instrText>
        </w:r>
        <w:r w:rsidR="00092505">
          <w:rPr>
            <w:noProof/>
            <w:webHidden/>
          </w:rPr>
        </w:r>
        <w:r w:rsidR="00092505">
          <w:rPr>
            <w:noProof/>
            <w:webHidden/>
          </w:rPr>
          <w:fldChar w:fldCharType="separate"/>
        </w:r>
        <w:r w:rsidR="00031EEA">
          <w:rPr>
            <w:noProof/>
            <w:webHidden/>
          </w:rPr>
          <w:t>21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6" w:history="1">
        <w:r w:rsidR="00092505" w:rsidRPr="00B7763A">
          <w:rPr>
            <w:rStyle w:val="Hipervnculo"/>
            <w:rFonts w:eastAsiaTheme="majorEastAsia"/>
            <w:noProof/>
          </w:rPr>
          <w:t>Tabla 3. 40 – Definición del Proceso “Ejecutar Proyectos”</w:t>
        </w:r>
        <w:r w:rsidR="00092505">
          <w:rPr>
            <w:noProof/>
            <w:webHidden/>
          </w:rPr>
          <w:tab/>
        </w:r>
        <w:r w:rsidR="00092505">
          <w:rPr>
            <w:noProof/>
            <w:webHidden/>
          </w:rPr>
          <w:fldChar w:fldCharType="begin"/>
        </w:r>
        <w:r w:rsidR="00092505">
          <w:rPr>
            <w:noProof/>
            <w:webHidden/>
          </w:rPr>
          <w:instrText xml:space="preserve"> PAGEREF _Toc309764336 \h </w:instrText>
        </w:r>
        <w:r w:rsidR="00092505">
          <w:rPr>
            <w:noProof/>
            <w:webHidden/>
          </w:rPr>
        </w:r>
        <w:r w:rsidR="00092505">
          <w:rPr>
            <w:noProof/>
            <w:webHidden/>
          </w:rPr>
          <w:fldChar w:fldCharType="separate"/>
        </w:r>
        <w:r w:rsidR="00031EEA">
          <w:rPr>
            <w:noProof/>
            <w:webHidden/>
          </w:rPr>
          <w:t>21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7" w:history="1">
        <w:r w:rsidR="00092505" w:rsidRPr="00B7763A">
          <w:rPr>
            <w:rStyle w:val="Hipervnculo"/>
            <w:rFonts w:eastAsiaTheme="majorEastAsia"/>
            <w:noProof/>
          </w:rPr>
          <w:t>Tabla 3. 41 – Caracterización del Proceso “Ejecutar Proyectos”</w:t>
        </w:r>
        <w:r w:rsidR="00092505">
          <w:rPr>
            <w:noProof/>
            <w:webHidden/>
          </w:rPr>
          <w:tab/>
        </w:r>
        <w:r w:rsidR="00092505">
          <w:rPr>
            <w:noProof/>
            <w:webHidden/>
          </w:rPr>
          <w:fldChar w:fldCharType="begin"/>
        </w:r>
        <w:r w:rsidR="00092505">
          <w:rPr>
            <w:noProof/>
            <w:webHidden/>
          </w:rPr>
          <w:instrText xml:space="preserve"> PAGEREF _Toc309764337 \h </w:instrText>
        </w:r>
        <w:r w:rsidR="00092505">
          <w:rPr>
            <w:noProof/>
            <w:webHidden/>
          </w:rPr>
        </w:r>
        <w:r w:rsidR="00092505">
          <w:rPr>
            <w:noProof/>
            <w:webHidden/>
          </w:rPr>
          <w:fldChar w:fldCharType="separate"/>
        </w:r>
        <w:r w:rsidR="00031EEA">
          <w:rPr>
            <w:noProof/>
            <w:webHidden/>
          </w:rPr>
          <w:t>22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8" w:history="1">
        <w:r w:rsidR="00092505" w:rsidRPr="00B7763A">
          <w:rPr>
            <w:rStyle w:val="Hipervnculo"/>
            <w:rFonts w:eastAsiaTheme="majorEastAsia"/>
            <w:noProof/>
          </w:rPr>
          <w:t>Tabla 3. 42 – Definición del SubProceso “Evaluar Proyecto”</w:t>
        </w:r>
        <w:r w:rsidR="00092505">
          <w:rPr>
            <w:noProof/>
            <w:webHidden/>
          </w:rPr>
          <w:tab/>
        </w:r>
        <w:r w:rsidR="00092505">
          <w:rPr>
            <w:noProof/>
            <w:webHidden/>
          </w:rPr>
          <w:fldChar w:fldCharType="begin"/>
        </w:r>
        <w:r w:rsidR="00092505">
          <w:rPr>
            <w:noProof/>
            <w:webHidden/>
          </w:rPr>
          <w:instrText xml:space="preserve"> PAGEREF _Toc309764338 \h </w:instrText>
        </w:r>
        <w:r w:rsidR="00092505">
          <w:rPr>
            <w:noProof/>
            <w:webHidden/>
          </w:rPr>
        </w:r>
        <w:r w:rsidR="00092505">
          <w:rPr>
            <w:noProof/>
            <w:webHidden/>
          </w:rPr>
          <w:fldChar w:fldCharType="separate"/>
        </w:r>
        <w:r w:rsidR="00031EEA">
          <w:rPr>
            <w:noProof/>
            <w:webHidden/>
          </w:rPr>
          <w:t>22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9" w:history="1">
        <w:r w:rsidR="00092505" w:rsidRPr="00B7763A">
          <w:rPr>
            <w:rStyle w:val="Hipervnculo"/>
            <w:rFonts w:eastAsiaTheme="majorEastAsia"/>
            <w:noProof/>
          </w:rPr>
          <w:t>Tabla 3. 43 – Caracterización del SubProceso “Evaluar Proyecto”</w:t>
        </w:r>
        <w:r w:rsidR="00092505">
          <w:rPr>
            <w:noProof/>
            <w:webHidden/>
          </w:rPr>
          <w:tab/>
        </w:r>
        <w:r w:rsidR="00092505">
          <w:rPr>
            <w:noProof/>
            <w:webHidden/>
          </w:rPr>
          <w:fldChar w:fldCharType="begin"/>
        </w:r>
        <w:r w:rsidR="00092505">
          <w:rPr>
            <w:noProof/>
            <w:webHidden/>
          </w:rPr>
          <w:instrText xml:space="preserve"> PAGEREF _Toc309764339 \h </w:instrText>
        </w:r>
        <w:r w:rsidR="00092505">
          <w:rPr>
            <w:noProof/>
            <w:webHidden/>
          </w:rPr>
        </w:r>
        <w:r w:rsidR="00092505">
          <w:rPr>
            <w:noProof/>
            <w:webHidden/>
          </w:rPr>
          <w:fldChar w:fldCharType="separate"/>
        </w:r>
        <w:r w:rsidR="00031EEA">
          <w:rPr>
            <w:noProof/>
            <w:webHidden/>
          </w:rPr>
          <w:t>22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0" w:history="1">
        <w:r w:rsidR="00092505" w:rsidRPr="00B7763A">
          <w:rPr>
            <w:rStyle w:val="Hipervnculo"/>
            <w:rFonts w:eastAsiaTheme="majorEastAsia"/>
            <w:noProof/>
          </w:rPr>
          <w:t>Tabla 3. 44 – Defini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0 \h </w:instrText>
        </w:r>
        <w:r w:rsidR="00092505">
          <w:rPr>
            <w:noProof/>
            <w:webHidden/>
          </w:rPr>
        </w:r>
        <w:r w:rsidR="00092505">
          <w:rPr>
            <w:noProof/>
            <w:webHidden/>
          </w:rPr>
          <w:fldChar w:fldCharType="separate"/>
        </w:r>
        <w:r w:rsidR="00031EEA">
          <w:rPr>
            <w:noProof/>
            <w:webHidden/>
          </w:rPr>
          <w:t>22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1" w:history="1">
        <w:r w:rsidR="00092505" w:rsidRPr="00B7763A">
          <w:rPr>
            <w:rStyle w:val="Hipervnculo"/>
            <w:rFonts w:eastAsiaTheme="majorEastAsia"/>
            <w:noProof/>
          </w:rPr>
          <w:t>Tabla 3. 45 – Caracteriza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1 \h </w:instrText>
        </w:r>
        <w:r w:rsidR="00092505">
          <w:rPr>
            <w:noProof/>
            <w:webHidden/>
          </w:rPr>
        </w:r>
        <w:r w:rsidR="00092505">
          <w:rPr>
            <w:noProof/>
            <w:webHidden/>
          </w:rPr>
          <w:fldChar w:fldCharType="separate"/>
        </w:r>
        <w:r w:rsidR="00031EEA">
          <w:rPr>
            <w:noProof/>
            <w:webHidden/>
          </w:rPr>
          <w:t>23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2" w:history="1">
        <w:r w:rsidR="00092505" w:rsidRPr="00B7763A">
          <w:rPr>
            <w:rStyle w:val="Hipervnculo"/>
            <w:rFonts w:eastAsiaTheme="majorEastAsia"/>
            <w:noProof/>
          </w:rPr>
          <w:t>Tabla 3. 46 – Defini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2 \h </w:instrText>
        </w:r>
        <w:r w:rsidR="00092505">
          <w:rPr>
            <w:noProof/>
            <w:webHidden/>
          </w:rPr>
        </w:r>
        <w:r w:rsidR="00092505">
          <w:rPr>
            <w:noProof/>
            <w:webHidden/>
          </w:rPr>
          <w:fldChar w:fldCharType="separate"/>
        </w:r>
        <w:r w:rsidR="00031EEA">
          <w:rPr>
            <w:noProof/>
            <w:webHidden/>
          </w:rPr>
          <w:t>23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3" w:history="1">
        <w:r w:rsidR="00092505" w:rsidRPr="00B7763A">
          <w:rPr>
            <w:rStyle w:val="Hipervnculo"/>
            <w:rFonts w:eastAsiaTheme="majorEastAsia"/>
            <w:noProof/>
          </w:rPr>
          <w:t>Tabla 3. 47 – Caracteriza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3 \h </w:instrText>
        </w:r>
        <w:r w:rsidR="00092505">
          <w:rPr>
            <w:noProof/>
            <w:webHidden/>
          </w:rPr>
        </w:r>
        <w:r w:rsidR="00092505">
          <w:rPr>
            <w:noProof/>
            <w:webHidden/>
          </w:rPr>
          <w:fldChar w:fldCharType="separate"/>
        </w:r>
        <w:r w:rsidR="00031EEA">
          <w:rPr>
            <w:noProof/>
            <w:webHidden/>
          </w:rPr>
          <w:t>24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4" w:history="1">
        <w:r w:rsidR="00092505" w:rsidRPr="00B7763A">
          <w:rPr>
            <w:rStyle w:val="Hipervnculo"/>
            <w:rFonts w:eastAsiaTheme="majorEastAsia"/>
            <w:noProof/>
          </w:rPr>
          <w:t>Tabla 3. 48 – Defini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4 \h </w:instrText>
        </w:r>
        <w:r w:rsidR="00092505">
          <w:rPr>
            <w:noProof/>
            <w:webHidden/>
          </w:rPr>
        </w:r>
        <w:r w:rsidR="00092505">
          <w:rPr>
            <w:noProof/>
            <w:webHidden/>
          </w:rPr>
          <w:fldChar w:fldCharType="separate"/>
        </w:r>
        <w:r w:rsidR="00031EEA">
          <w:rPr>
            <w:noProof/>
            <w:webHidden/>
          </w:rPr>
          <w:t>24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5" w:history="1">
        <w:r w:rsidR="00092505" w:rsidRPr="00B7763A">
          <w:rPr>
            <w:rStyle w:val="Hipervnculo"/>
            <w:rFonts w:eastAsiaTheme="majorEastAsia"/>
            <w:noProof/>
          </w:rPr>
          <w:t>Tabla 3. 49 – Caracteriza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5 \h </w:instrText>
        </w:r>
        <w:r w:rsidR="00092505">
          <w:rPr>
            <w:noProof/>
            <w:webHidden/>
          </w:rPr>
        </w:r>
        <w:r w:rsidR="00092505">
          <w:rPr>
            <w:noProof/>
            <w:webHidden/>
          </w:rPr>
          <w:fldChar w:fldCharType="separate"/>
        </w:r>
        <w:r w:rsidR="00031EEA">
          <w:rPr>
            <w:noProof/>
            <w:webHidden/>
          </w:rPr>
          <w:t>24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6" w:history="1">
        <w:r w:rsidR="00092505" w:rsidRPr="00B7763A">
          <w:rPr>
            <w:rStyle w:val="Hipervnculo"/>
            <w:rFonts w:eastAsiaTheme="majorEastAsia"/>
            <w:noProof/>
          </w:rPr>
          <w:t>Tabla 3. 50 – Defini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6 \h </w:instrText>
        </w:r>
        <w:r w:rsidR="00092505">
          <w:rPr>
            <w:noProof/>
            <w:webHidden/>
          </w:rPr>
        </w:r>
        <w:r w:rsidR="00092505">
          <w:rPr>
            <w:noProof/>
            <w:webHidden/>
          </w:rPr>
          <w:fldChar w:fldCharType="separate"/>
        </w:r>
        <w:r w:rsidR="00031EEA">
          <w:rPr>
            <w:noProof/>
            <w:webHidden/>
          </w:rPr>
          <w:t>24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7" w:history="1">
        <w:r w:rsidR="00092505" w:rsidRPr="00B7763A">
          <w:rPr>
            <w:rStyle w:val="Hipervnculo"/>
            <w:rFonts w:eastAsiaTheme="majorEastAsia"/>
            <w:noProof/>
          </w:rPr>
          <w:t>Tabla 3. 51 – Caracteriza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7 \h </w:instrText>
        </w:r>
        <w:r w:rsidR="00092505">
          <w:rPr>
            <w:noProof/>
            <w:webHidden/>
          </w:rPr>
        </w:r>
        <w:r w:rsidR="00092505">
          <w:rPr>
            <w:noProof/>
            <w:webHidden/>
          </w:rPr>
          <w:fldChar w:fldCharType="separate"/>
        </w:r>
        <w:r w:rsidR="00031EEA">
          <w:rPr>
            <w:noProof/>
            <w:webHidden/>
          </w:rPr>
          <w:t>25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8" w:history="1">
        <w:r w:rsidR="00092505" w:rsidRPr="00B7763A">
          <w:rPr>
            <w:rStyle w:val="Hipervnculo"/>
            <w:rFonts w:eastAsiaTheme="majorEastAsia"/>
            <w:noProof/>
          </w:rPr>
          <w:t>Tabla 3. 52 – Defini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8 \h </w:instrText>
        </w:r>
        <w:r w:rsidR="00092505">
          <w:rPr>
            <w:noProof/>
            <w:webHidden/>
          </w:rPr>
        </w:r>
        <w:r w:rsidR="00092505">
          <w:rPr>
            <w:noProof/>
            <w:webHidden/>
          </w:rPr>
          <w:fldChar w:fldCharType="separate"/>
        </w:r>
        <w:r w:rsidR="00031EEA">
          <w:rPr>
            <w:noProof/>
            <w:webHidden/>
          </w:rPr>
          <w:t>25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9" w:history="1">
        <w:r w:rsidR="00092505" w:rsidRPr="00B7763A">
          <w:rPr>
            <w:rStyle w:val="Hipervnculo"/>
            <w:rFonts w:eastAsiaTheme="majorEastAsia"/>
            <w:noProof/>
          </w:rPr>
          <w:t>Tabla 3. 53 – Caracteriza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9 \h </w:instrText>
        </w:r>
        <w:r w:rsidR="00092505">
          <w:rPr>
            <w:noProof/>
            <w:webHidden/>
          </w:rPr>
        </w:r>
        <w:r w:rsidR="00092505">
          <w:rPr>
            <w:noProof/>
            <w:webHidden/>
          </w:rPr>
          <w:fldChar w:fldCharType="separate"/>
        </w:r>
        <w:r w:rsidR="00031EEA">
          <w:rPr>
            <w:noProof/>
            <w:webHidden/>
          </w:rPr>
          <w:t>26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0" w:history="1">
        <w:r w:rsidR="00092505" w:rsidRPr="00B7763A">
          <w:rPr>
            <w:rStyle w:val="Hipervnculo"/>
            <w:rFonts w:eastAsiaTheme="majorEastAsia"/>
            <w:noProof/>
          </w:rPr>
          <w:t>Tabla 3. 54 – Defini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0 \h </w:instrText>
        </w:r>
        <w:r w:rsidR="00092505">
          <w:rPr>
            <w:noProof/>
            <w:webHidden/>
          </w:rPr>
        </w:r>
        <w:r w:rsidR="00092505">
          <w:rPr>
            <w:noProof/>
            <w:webHidden/>
          </w:rPr>
          <w:fldChar w:fldCharType="separate"/>
        </w:r>
        <w:r w:rsidR="00031EEA">
          <w:rPr>
            <w:noProof/>
            <w:webHidden/>
          </w:rPr>
          <w:t>26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1" w:history="1">
        <w:r w:rsidR="00092505" w:rsidRPr="00B7763A">
          <w:rPr>
            <w:rStyle w:val="Hipervnculo"/>
            <w:rFonts w:eastAsiaTheme="majorEastAsia"/>
            <w:noProof/>
          </w:rPr>
          <w:t>Tabla 3. 55 – Caracteriza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1 \h </w:instrText>
        </w:r>
        <w:r w:rsidR="00092505">
          <w:rPr>
            <w:noProof/>
            <w:webHidden/>
          </w:rPr>
        </w:r>
        <w:r w:rsidR="00092505">
          <w:rPr>
            <w:noProof/>
            <w:webHidden/>
          </w:rPr>
          <w:fldChar w:fldCharType="separate"/>
        </w:r>
        <w:r w:rsidR="00031EEA">
          <w:rPr>
            <w:noProof/>
            <w:webHidden/>
          </w:rPr>
          <w:t>26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2" w:history="1">
        <w:r w:rsidR="00092505" w:rsidRPr="00B7763A">
          <w:rPr>
            <w:rStyle w:val="Hipervnculo"/>
            <w:rFonts w:eastAsiaTheme="majorEastAsia"/>
            <w:noProof/>
          </w:rPr>
          <w:t>Tabla 3. 56 – Defini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2 \h </w:instrText>
        </w:r>
        <w:r w:rsidR="00092505">
          <w:rPr>
            <w:noProof/>
            <w:webHidden/>
          </w:rPr>
        </w:r>
        <w:r w:rsidR="00092505">
          <w:rPr>
            <w:noProof/>
            <w:webHidden/>
          </w:rPr>
          <w:fldChar w:fldCharType="separate"/>
        </w:r>
        <w:r w:rsidR="00031EEA">
          <w:rPr>
            <w:noProof/>
            <w:webHidden/>
          </w:rPr>
          <w:t>27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3" w:history="1">
        <w:r w:rsidR="00092505" w:rsidRPr="00B7763A">
          <w:rPr>
            <w:rStyle w:val="Hipervnculo"/>
            <w:rFonts w:eastAsiaTheme="majorEastAsia"/>
            <w:noProof/>
          </w:rPr>
          <w:t>Tabla 3. 57 – Caracteriza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3 \h </w:instrText>
        </w:r>
        <w:r w:rsidR="00092505">
          <w:rPr>
            <w:noProof/>
            <w:webHidden/>
          </w:rPr>
        </w:r>
        <w:r w:rsidR="00092505">
          <w:rPr>
            <w:noProof/>
            <w:webHidden/>
          </w:rPr>
          <w:fldChar w:fldCharType="separate"/>
        </w:r>
        <w:r w:rsidR="00031EEA">
          <w:rPr>
            <w:noProof/>
            <w:webHidden/>
          </w:rPr>
          <w:t>27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4" w:history="1">
        <w:r w:rsidR="00092505" w:rsidRPr="00B7763A">
          <w:rPr>
            <w:rStyle w:val="Hipervnculo"/>
            <w:rFonts w:eastAsiaTheme="majorEastAsia"/>
            <w:noProof/>
          </w:rPr>
          <w:t>Tabla 3. 58 – Defini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4 \h </w:instrText>
        </w:r>
        <w:r w:rsidR="00092505">
          <w:rPr>
            <w:noProof/>
            <w:webHidden/>
          </w:rPr>
        </w:r>
        <w:r w:rsidR="00092505">
          <w:rPr>
            <w:noProof/>
            <w:webHidden/>
          </w:rPr>
          <w:fldChar w:fldCharType="separate"/>
        </w:r>
        <w:r w:rsidR="00031EEA">
          <w:rPr>
            <w:noProof/>
            <w:webHidden/>
          </w:rPr>
          <w:t>27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5" w:history="1">
        <w:r w:rsidR="00092505" w:rsidRPr="00B7763A">
          <w:rPr>
            <w:rStyle w:val="Hipervnculo"/>
            <w:rFonts w:eastAsiaTheme="majorEastAsia"/>
            <w:noProof/>
          </w:rPr>
          <w:t>Tabla 3. 59 – Caracteriza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5 \h </w:instrText>
        </w:r>
        <w:r w:rsidR="00092505">
          <w:rPr>
            <w:noProof/>
            <w:webHidden/>
          </w:rPr>
        </w:r>
        <w:r w:rsidR="00092505">
          <w:rPr>
            <w:noProof/>
            <w:webHidden/>
          </w:rPr>
          <w:fldChar w:fldCharType="separate"/>
        </w:r>
        <w:r w:rsidR="00031EEA">
          <w:rPr>
            <w:noProof/>
            <w:webHidden/>
          </w:rPr>
          <w:t>27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6" w:history="1">
        <w:r w:rsidR="00092505" w:rsidRPr="00B7763A">
          <w:rPr>
            <w:rStyle w:val="Hipervnculo"/>
            <w:rFonts w:eastAsiaTheme="majorEastAsia"/>
            <w:noProof/>
          </w:rPr>
          <w:t>Tabla 3. 60 – Defini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6 \h </w:instrText>
        </w:r>
        <w:r w:rsidR="00092505">
          <w:rPr>
            <w:noProof/>
            <w:webHidden/>
          </w:rPr>
        </w:r>
        <w:r w:rsidR="00092505">
          <w:rPr>
            <w:noProof/>
            <w:webHidden/>
          </w:rPr>
          <w:fldChar w:fldCharType="separate"/>
        </w:r>
        <w:r w:rsidR="00031EEA">
          <w:rPr>
            <w:noProof/>
            <w:webHidden/>
          </w:rPr>
          <w:t>27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7" w:history="1">
        <w:r w:rsidR="00092505" w:rsidRPr="00B7763A">
          <w:rPr>
            <w:rStyle w:val="Hipervnculo"/>
            <w:rFonts w:eastAsiaTheme="majorEastAsia"/>
            <w:noProof/>
          </w:rPr>
          <w:t>Tabla 3. 61 – Caracteriza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7 \h </w:instrText>
        </w:r>
        <w:r w:rsidR="00092505">
          <w:rPr>
            <w:noProof/>
            <w:webHidden/>
          </w:rPr>
        </w:r>
        <w:r w:rsidR="00092505">
          <w:rPr>
            <w:noProof/>
            <w:webHidden/>
          </w:rPr>
          <w:fldChar w:fldCharType="separate"/>
        </w:r>
        <w:r w:rsidR="00031EEA">
          <w:rPr>
            <w:noProof/>
            <w:webHidden/>
          </w:rPr>
          <w:t>28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8" w:history="1">
        <w:r w:rsidR="00092505" w:rsidRPr="00B7763A">
          <w:rPr>
            <w:rStyle w:val="Hipervnculo"/>
            <w:rFonts w:eastAsiaTheme="majorEastAsia"/>
            <w:noProof/>
          </w:rPr>
          <w:t>Tabla 3. 62 – Defini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8 \h </w:instrText>
        </w:r>
        <w:r w:rsidR="00092505">
          <w:rPr>
            <w:noProof/>
            <w:webHidden/>
          </w:rPr>
        </w:r>
        <w:r w:rsidR="00092505">
          <w:rPr>
            <w:noProof/>
            <w:webHidden/>
          </w:rPr>
          <w:fldChar w:fldCharType="separate"/>
        </w:r>
        <w:r w:rsidR="00031EEA">
          <w:rPr>
            <w:noProof/>
            <w:webHidden/>
          </w:rPr>
          <w:t>28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9" w:history="1">
        <w:r w:rsidR="00092505" w:rsidRPr="00B7763A">
          <w:rPr>
            <w:rStyle w:val="Hipervnculo"/>
            <w:rFonts w:eastAsiaTheme="majorEastAsia"/>
            <w:noProof/>
          </w:rPr>
          <w:t>Tabla 3. 63 – Caracteriza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9 \h </w:instrText>
        </w:r>
        <w:r w:rsidR="00092505">
          <w:rPr>
            <w:noProof/>
            <w:webHidden/>
          </w:rPr>
        </w:r>
        <w:r w:rsidR="00092505">
          <w:rPr>
            <w:noProof/>
            <w:webHidden/>
          </w:rPr>
          <w:fldChar w:fldCharType="separate"/>
        </w:r>
        <w:r w:rsidR="00031EEA">
          <w:rPr>
            <w:noProof/>
            <w:webHidden/>
          </w:rPr>
          <w:t>28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0" w:history="1">
        <w:r w:rsidR="00092505" w:rsidRPr="00B7763A">
          <w:rPr>
            <w:rStyle w:val="Hipervnculo"/>
            <w:rFonts w:eastAsiaTheme="majorEastAsia"/>
            <w:noProof/>
          </w:rPr>
          <w:t>Tabla 3. 64 – Defini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0 \h </w:instrText>
        </w:r>
        <w:r w:rsidR="00092505">
          <w:rPr>
            <w:noProof/>
            <w:webHidden/>
          </w:rPr>
        </w:r>
        <w:r w:rsidR="00092505">
          <w:rPr>
            <w:noProof/>
            <w:webHidden/>
          </w:rPr>
          <w:fldChar w:fldCharType="separate"/>
        </w:r>
        <w:r w:rsidR="00031EEA">
          <w:rPr>
            <w:noProof/>
            <w:webHidden/>
          </w:rPr>
          <w:t>29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1" w:history="1">
        <w:r w:rsidR="00092505" w:rsidRPr="00B7763A">
          <w:rPr>
            <w:rStyle w:val="Hipervnculo"/>
            <w:rFonts w:eastAsiaTheme="majorEastAsia"/>
            <w:noProof/>
          </w:rPr>
          <w:t>Tabla 3. 65 – Caracteriza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1 \h </w:instrText>
        </w:r>
        <w:r w:rsidR="00092505">
          <w:rPr>
            <w:noProof/>
            <w:webHidden/>
          </w:rPr>
        </w:r>
        <w:r w:rsidR="00092505">
          <w:rPr>
            <w:noProof/>
            <w:webHidden/>
          </w:rPr>
          <w:fldChar w:fldCharType="separate"/>
        </w:r>
        <w:r w:rsidR="00031EEA">
          <w:rPr>
            <w:noProof/>
            <w:webHidden/>
          </w:rPr>
          <w:t>29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2" w:history="1">
        <w:r w:rsidR="00092505" w:rsidRPr="00B7763A">
          <w:rPr>
            <w:rStyle w:val="Hipervnculo"/>
            <w:rFonts w:eastAsiaTheme="majorEastAsia"/>
            <w:noProof/>
          </w:rPr>
          <w:t>Tabla 3. 66 – Defini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2 \h </w:instrText>
        </w:r>
        <w:r w:rsidR="00092505">
          <w:rPr>
            <w:noProof/>
            <w:webHidden/>
          </w:rPr>
        </w:r>
        <w:r w:rsidR="00092505">
          <w:rPr>
            <w:noProof/>
            <w:webHidden/>
          </w:rPr>
          <w:fldChar w:fldCharType="separate"/>
        </w:r>
        <w:r w:rsidR="00031EEA">
          <w:rPr>
            <w:noProof/>
            <w:webHidden/>
          </w:rPr>
          <w:t>29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3" w:history="1">
        <w:r w:rsidR="00092505" w:rsidRPr="00B7763A">
          <w:rPr>
            <w:rStyle w:val="Hipervnculo"/>
            <w:rFonts w:eastAsiaTheme="majorEastAsia"/>
            <w:noProof/>
          </w:rPr>
          <w:t>Tabla 3. 67 - Caracteriza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3 \h </w:instrText>
        </w:r>
        <w:r w:rsidR="00092505">
          <w:rPr>
            <w:noProof/>
            <w:webHidden/>
          </w:rPr>
        </w:r>
        <w:r w:rsidR="00092505">
          <w:rPr>
            <w:noProof/>
            <w:webHidden/>
          </w:rPr>
          <w:fldChar w:fldCharType="separate"/>
        </w:r>
        <w:r w:rsidR="00031EEA">
          <w:rPr>
            <w:noProof/>
            <w:webHidden/>
          </w:rPr>
          <w:t>30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4" w:history="1">
        <w:r w:rsidR="00092505" w:rsidRPr="00B7763A">
          <w:rPr>
            <w:rStyle w:val="Hipervnculo"/>
            <w:rFonts w:eastAsiaTheme="majorEastAsia"/>
            <w:noProof/>
          </w:rPr>
          <w:t>Tabla 3. 68 – Definición del Proceso “Seleccionar Constructora”</w:t>
        </w:r>
        <w:r w:rsidR="00092505">
          <w:rPr>
            <w:noProof/>
            <w:webHidden/>
          </w:rPr>
          <w:tab/>
        </w:r>
        <w:r w:rsidR="00092505">
          <w:rPr>
            <w:noProof/>
            <w:webHidden/>
          </w:rPr>
          <w:fldChar w:fldCharType="begin"/>
        </w:r>
        <w:r w:rsidR="00092505">
          <w:rPr>
            <w:noProof/>
            <w:webHidden/>
          </w:rPr>
          <w:instrText xml:space="preserve"> PAGEREF _Toc309764364 \h </w:instrText>
        </w:r>
        <w:r w:rsidR="00092505">
          <w:rPr>
            <w:noProof/>
            <w:webHidden/>
          </w:rPr>
        </w:r>
        <w:r w:rsidR="00092505">
          <w:rPr>
            <w:noProof/>
            <w:webHidden/>
          </w:rPr>
          <w:fldChar w:fldCharType="separate"/>
        </w:r>
        <w:r w:rsidR="00031EEA">
          <w:rPr>
            <w:noProof/>
            <w:webHidden/>
          </w:rPr>
          <w:t>30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5" w:history="1">
        <w:r w:rsidR="00092505" w:rsidRPr="00B7763A">
          <w:rPr>
            <w:rStyle w:val="Hipervnculo"/>
            <w:rFonts w:eastAsiaTheme="majorEastAsia"/>
            <w:noProof/>
          </w:rPr>
          <w:t>Tabla 3. 69 – Caracterización del Proceso “Seleccionar Constructora”</w:t>
        </w:r>
        <w:r w:rsidR="00092505">
          <w:rPr>
            <w:noProof/>
            <w:webHidden/>
          </w:rPr>
          <w:tab/>
        </w:r>
        <w:r w:rsidR="00092505">
          <w:rPr>
            <w:noProof/>
            <w:webHidden/>
          </w:rPr>
          <w:fldChar w:fldCharType="begin"/>
        </w:r>
        <w:r w:rsidR="00092505">
          <w:rPr>
            <w:noProof/>
            <w:webHidden/>
          </w:rPr>
          <w:instrText xml:space="preserve"> PAGEREF _Toc309764365 \h </w:instrText>
        </w:r>
        <w:r w:rsidR="00092505">
          <w:rPr>
            <w:noProof/>
            <w:webHidden/>
          </w:rPr>
        </w:r>
        <w:r w:rsidR="00092505">
          <w:rPr>
            <w:noProof/>
            <w:webHidden/>
          </w:rPr>
          <w:fldChar w:fldCharType="separate"/>
        </w:r>
        <w:r w:rsidR="00031EEA">
          <w:rPr>
            <w:noProof/>
            <w:webHidden/>
          </w:rPr>
          <w:t>30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6" w:history="1">
        <w:r w:rsidR="00092505" w:rsidRPr="00B7763A">
          <w:rPr>
            <w:rStyle w:val="Hipervnculo"/>
            <w:rFonts w:eastAsiaTheme="majorEastAsia"/>
            <w:noProof/>
          </w:rPr>
          <w:t>Tabla 3. 70 – Defini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6 \h </w:instrText>
        </w:r>
        <w:r w:rsidR="00092505">
          <w:rPr>
            <w:noProof/>
            <w:webHidden/>
          </w:rPr>
        </w:r>
        <w:r w:rsidR="00092505">
          <w:rPr>
            <w:noProof/>
            <w:webHidden/>
          </w:rPr>
          <w:fldChar w:fldCharType="separate"/>
        </w:r>
        <w:r w:rsidR="00031EEA">
          <w:rPr>
            <w:noProof/>
            <w:webHidden/>
          </w:rPr>
          <w:t>30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7" w:history="1">
        <w:r w:rsidR="00092505" w:rsidRPr="00B7763A">
          <w:rPr>
            <w:rStyle w:val="Hipervnculo"/>
            <w:rFonts w:eastAsiaTheme="majorEastAsia"/>
            <w:noProof/>
          </w:rPr>
          <w:t>Tabla 3. 71 – Caracteriza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7 \h </w:instrText>
        </w:r>
        <w:r w:rsidR="00092505">
          <w:rPr>
            <w:noProof/>
            <w:webHidden/>
          </w:rPr>
        </w:r>
        <w:r w:rsidR="00092505">
          <w:rPr>
            <w:noProof/>
            <w:webHidden/>
          </w:rPr>
          <w:fldChar w:fldCharType="separate"/>
        </w:r>
        <w:r w:rsidR="00031EEA">
          <w:rPr>
            <w:noProof/>
            <w:webHidden/>
          </w:rPr>
          <w:t>31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8" w:history="1">
        <w:r w:rsidR="00092505" w:rsidRPr="00B7763A">
          <w:rPr>
            <w:rStyle w:val="Hipervnculo"/>
            <w:rFonts w:eastAsiaTheme="majorEastAsia"/>
            <w:noProof/>
          </w:rPr>
          <w:t>Tabla 3. 72 – Defini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8 \h </w:instrText>
        </w:r>
        <w:r w:rsidR="00092505">
          <w:rPr>
            <w:noProof/>
            <w:webHidden/>
          </w:rPr>
        </w:r>
        <w:r w:rsidR="00092505">
          <w:rPr>
            <w:noProof/>
            <w:webHidden/>
          </w:rPr>
          <w:fldChar w:fldCharType="separate"/>
        </w:r>
        <w:r w:rsidR="00031EEA">
          <w:rPr>
            <w:noProof/>
            <w:webHidden/>
          </w:rPr>
          <w:t>31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9" w:history="1">
        <w:r w:rsidR="00092505" w:rsidRPr="00B7763A">
          <w:rPr>
            <w:rStyle w:val="Hipervnculo"/>
            <w:rFonts w:eastAsiaTheme="majorEastAsia"/>
            <w:noProof/>
          </w:rPr>
          <w:t>Tabla 3. 73 – Caracteriza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9 \h </w:instrText>
        </w:r>
        <w:r w:rsidR="00092505">
          <w:rPr>
            <w:noProof/>
            <w:webHidden/>
          </w:rPr>
        </w:r>
        <w:r w:rsidR="00092505">
          <w:rPr>
            <w:noProof/>
            <w:webHidden/>
          </w:rPr>
          <w:fldChar w:fldCharType="separate"/>
        </w:r>
        <w:r w:rsidR="00031EEA">
          <w:rPr>
            <w:noProof/>
            <w:webHidden/>
          </w:rPr>
          <w:t>32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0" w:history="1">
        <w:r w:rsidR="00092505" w:rsidRPr="00B7763A">
          <w:rPr>
            <w:rStyle w:val="Hipervnculo"/>
            <w:rFonts w:eastAsiaTheme="majorEastAsia"/>
            <w:noProof/>
          </w:rPr>
          <w:t>Tabla 3. 74 – Definición del Proceso “Evaluar y Entregar Fondos”</w:t>
        </w:r>
        <w:r w:rsidR="00092505">
          <w:rPr>
            <w:noProof/>
            <w:webHidden/>
          </w:rPr>
          <w:tab/>
        </w:r>
        <w:r w:rsidR="00092505">
          <w:rPr>
            <w:noProof/>
            <w:webHidden/>
          </w:rPr>
          <w:fldChar w:fldCharType="begin"/>
        </w:r>
        <w:r w:rsidR="00092505">
          <w:rPr>
            <w:noProof/>
            <w:webHidden/>
          </w:rPr>
          <w:instrText xml:space="preserve"> PAGEREF _Toc309764370 \h </w:instrText>
        </w:r>
        <w:r w:rsidR="00092505">
          <w:rPr>
            <w:noProof/>
            <w:webHidden/>
          </w:rPr>
        </w:r>
        <w:r w:rsidR="00092505">
          <w:rPr>
            <w:noProof/>
            <w:webHidden/>
          </w:rPr>
          <w:fldChar w:fldCharType="separate"/>
        </w:r>
        <w:r w:rsidR="00031EEA">
          <w:rPr>
            <w:noProof/>
            <w:webHidden/>
          </w:rPr>
          <w:t>32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1" w:history="1">
        <w:r w:rsidR="00092505" w:rsidRPr="00B7763A">
          <w:rPr>
            <w:rStyle w:val="Hipervnculo"/>
            <w:rFonts w:eastAsiaTheme="majorEastAsia"/>
            <w:noProof/>
          </w:rPr>
          <w:t>Tabla 3. 75 – Caracterización del Proceso “Evaluar y Entregar Fondos”</w:t>
        </w:r>
        <w:r w:rsidR="00092505">
          <w:rPr>
            <w:noProof/>
            <w:webHidden/>
          </w:rPr>
          <w:tab/>
        </w:r>
        <w:r w:rsidR="00092505">
          <w:rPr>
            <w:noProof/>
            <w:webHidden/>
          </w:rPr>
          <w:fldChar w:fldCharType="begin"/>
        </w:r>
        <w:r w:rsidR="00092505">
          <w:rPr>
            <w:noProof/>
            <w:webHidden/>
          </w:rPr>
          <w:instrText xml:space="preserve"> PAGEREF _Toc309764371 \h </w:instrText>
        </w:r>
        <w:r w:rsidR="00092505">
          <w:rPr>
            <w:noProof/>
            <w:webHidden/>
          </w:rPr>
        </w:r>
        <w:r w:rsidR="00092505">
          <w:rPr>
            <w:noProof/>
            <w:webHidden/>
          </w:rPr>
          <w:fldChar w:fldCharType="separate"/>
        </w:r>
        <w:r w:rsidR="00031EEA">
          <w:rPr>
            <w:noProof/>
            <w:webHidden/>
          </w:rPr>
          <w:t>32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2" w:history="1">
        <w:r w:rsidR="00092505" w:rsidRPr="00B7763A">
          <w:rPr>
            <w:rStyle w:val="Hipervnculo"/>
            <w:rFonts w:eastAsiaTheme="majorEastAsia"/>
            <w:noProof/>
          </w:rPr>
          <w:t>Tabla 3. 76 – Defini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2 \h </w:instrText>
        </w:r>
        <w:r w:rsidR="00092505">
          <w:rPr>
            <w:noProof/>
            <w:webHidden/>
          </w:rPr>
        </w:r>
        <w:r w:rsidR="00092505">
          <w:rPr>
            <w:noProof/>
            <w:webHidden/>
          </w:rPr>
          <w:fldChar w:fldCharType="separate"/>
        </w:r>
        <w:r w:rsidR="00031EEA">
          <w:rPr>
            <w:noProof/>
            <w:webHidden/>
          </w:rPr>
          <w:t>32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3" w:history="1">
        <w:r w:rsidR="00092505" w:rsidRPr="00B7763A">
          <w:rPr>
            <w:rStyle w:val="Hipervnculo"/>
            <w:rFonts w:eastAsiaTheme="majorEastAsia"/>
            <w:noProof/>
          </w:rPr>
          <w:t>Tabla 3. 77 – Caracteriza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3 \h </w:instrText>
        </w:r>
        <w:r w:rsidR="00092505">
          <w:rPr>
            <w:noProof/>
            <w:webHidden/>
          </w:rPr>
        </w:r>
        <w:r w:rsidR="00092505">
          <w:rPr>
            <w:noProof/>
            <w:webHidden/>
          </w:rPr>
          <w:fldChar w:fldCharType="separate"/>
        </w:r>
        <w:r w:rsidR="00031EEA">
          <w:rPr>
            <w:noProof/>
            <w:webHidden/>
          </w:rPr>
          <w:t>33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4" w:history="1">
        <w:r w:rsidR="00092505" w:rsidRPr="00B7763A">
          <w:rPr>
            <w:rStyle w:val="Hipervnculo"/>
            <w:rFonts w:eastAsiaTheme="majorEastAsia"/>
            <w:noProof/>
          </w:rPr>
          <w:t>Tabla 3. 78 – Definición del Proceso “Autorizar Compra”</w:t>
        </w:r>
        <w:r w:rsidR="00092505">
          <w:rPr>
            <w:noProof/>
            <w:webHidden/>
          </w:rPr>
          <w:tab/>
        </w:r>
        <w:r w:rsidR="00092505">
          <w:rPr>
            <w:noProof/>
            <w:webHidden/>
          </w:rPr>
          <w:fldChar w:fldCharType="begin"/>
        </w:r>
        <w:r w:rsidR="00092505">
          <w:rPr>
            <w:noProof/>
            <w:webHidden/>
          </w:rPr>
          <w:instrText xml:space="preserve"> PAGEREF _Toc309764374 \h </w:instrText>
        </w:r>
        <w:r w:rsidR="00092505">
          <w:rPr>
            <w:noProof/>
            <w:webHidden/>
          </w:rPr>
        </w:r>
        <w:r w:rsidR="00092505">
          <w:rPr>
            <w:noProof/>
            <w:webHidden/>
          </w:rPr>
          <w:fldChar w:fldCharType="separate"/>
        </w:r>
        <w:r w:rsidR="00031EEA">
          <w:rPr>
            <w:noProof/>
            <w:webHidden/>
          </w:rPr>
          <w:t>34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5" w:history="1">
        <w:r w:rsidR="00092505" w:rsidRPr="00B7763A">
          <w:rPr>
            <w:rStyle w:val="Hipervnculo"/>
            <w:rFonts w:eastAsiaTheme="majorEastAsia"/>
            <w:noProof/>
          </w:rPr>
          <w:t>Tabla 3. 79 – Caracterización del Proceso “Autorizar Compra”</w:t>
        </w:r>
        <w:r w:rsidR="00092505">
          <w:rPr>
            <w:noProof/>
            <w:webHidden/>
          </w:rPr>
          <w:tab/>
        </w:r>
        <w:r w:rsidR="00092505">
          <w:rPr>
            <w:noProof/>
            <w:webHidden/>
          </w:rPr>
          <w:fldChar w:fldCharType="begin"/>
        </w:r>
        <w:r w:rsidR="00092505">
          <w:rPr>
            <w:noProof/>
            <w:webHidden/>
          </w:rPr>
          <w:instrText xml:space="preserve"> PAGEREF _Toc309764375 \h </w:instrText>
        </w:r>
        <w:r w:rsidR="00092505">
          <w:rPr>
            <w:noProof/>
            <w:webHidden/>
          </w:rPr>
        </w:r>
        <w:r w:rsidR="00092505">
          <w:rPr>
            <w:noProof/>
            <w:webHidden/>
          </w:rPr>
          <w:fldChar w:fldCharType="separate"/>
        </w:r>
        <w:r w:rsidR="00031EEA">
          <w:rPr>
            <w:noProof/>
            <w:webHidden/>
          </w:rPr>
          <w:t>34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6" w:history="1">
        <w:r w:rsidR="00092505" w:rsidRPr="00B7763A">
          <w:rPr>
            <w:rStyle w:val="Hipervnculo"/>
            <w:rFonts w:eastAsiaTheme="majorEastAsia"/>
            <w:noProof/>
          </w:rPr>
          <w:t>Tabla 3. 80 – Definición del Proceso “Realizar Cotización”</w:t>
        </w:r>
        <w:r w:rsidR="00092505">
          <w:rPr>
            <w:noProof/>
            <w:webHidden/>
          </w:rPr>
          <w:tab/>
        </w:r>
        <w:r w:rsidR="00092505">
          <w:rPr>
            <w:noProof/>
            <w:webHidden/>
          </w:rPr>
          <w:fldChar w:fldCharType="begin"/>
        </w:r>
        <w:r w:rsidR="00092505">
          <w:rPr>
            <w:noProof/>
            <w:webHidden/>
          </w:rPr>
          <w:instrText xml:space="preserve"> PAGEREF _Toc309764376 \h </w:instrText>
        </w:r>
        <w:r w:rsidR="00092505">
          <w:rPr>
            <w:noProof/>
            <w:webHidden/>
          </w:rPr>
        </w:r>
        <w:r w:rsidR="00092505">
          <w:rPr>
            <w:noProof/>
            <w:webHidden/>
          </w:rPr>
          <w:fldChar w:fldCharType="separate"/>
        </w:r>
        <w:r w:rsidR="00031EEA">
          <w:rPr>
            <w:noProof/>
            <w:webHidden/>
          </w:rPr>
          <w:t>34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7" w:history="1">
        <w:r w:rsidR="00092505" w:rsidRPr="00B7763A">
          <w:rPr>
            <w:rStyle w:val="Hipervnculo"/>
            <w:rFonts w:eastAsiaTheme="majorEastAsia"/>
            <w:noProof/>
          </w:rPr>
          <w:t>Tabla 3. 81 – Caracterización del Proceso “Realizar Cotización”</w:t>
        </w:r>
        <w:r w:rsidR="00092505">
          <w:rPr>
            <w:noProof/>
            <w:webHidden/>
          </w:rPr>
          <w:tab/>
        </w:r>
        <w:r w:rsidR="00092505">
          <w:rPr>
            <w:noProof/>
            <w:webHidden/>
          </w:rPr>
          <w:fldChar w:fldCharType="begin"/>
        </w:r>
        <w:r w:rsidR="00092505">
          <w:rPr>
            <w:noProof/>
            <w:webHidden/>
          </w:rPr>
          <w:instrText xml:space="preserve"> PAGEREF _Toc309764377 \h </w:instrText>
        </w:r>
        <w:r w:rsidR="00092505">
          <w:rPr>
            <w:noProof/>
            <w:webHidden/>
          </w:rPr>
        </w:r>
        <w:r w:rsidR="00092505">
          <w:rPr>
            <w:noProof/>
            <w:webHidden/>
          </w:rPr>
          <w:fldChar w:fldCharType="separate"/>
        </w:r>
        <w:r w:rsidR="00031EEA">
          <w:rPr>
            <w:noProof/>
            <w:webHidden/>
          </w:rPr>
          <w:t>35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8" w:history="1">
        <w:r w:rsidR="00092505" w:rsidRPr="00B7763A">
          <w:rPr>
            <w:rStyle w:val="Hipervnculo"/>
            <w:rFonts w:eastAsiaTheme="majorEastAsia"/>
            <w:noProof/>
          </w:rPr>
          <w:t>Tabla 3. 82 – Defini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8 \h </w:instrText>
        </w:r>
        <w:r w:rsidR="00092505">
          <w:rPr>
            <w:noProof/>
            <w:webHidden/>
          </w:rPr>
        </w:r>
        <w:r w:rsidR="00092505">
          <w:rPr>
            <w:noProof/>
            <w:webHidden/>
          </w:rPr>
          <w:fldChar w:fldCharType="separate"/>
        </w:r>
        <w:r w:rsidR="00031EEA">
          <w:rPr>
            <w:noProof/>
            <w:webHidden/>
          </w:rPr>
          <w:t>35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9" w:history="1">
        <w:r w:rsidR="00092505" w:rsidRPr="00B7763A">
          <w:rPr>
            <w:rStyle w:val="Hipervnculo"/>
            <w:rFonts w:eastAsiaTheme="majorEastAsia"/>
            <w:noProof/>
          </w:rPr>
          <w:t>Tabla 3. 83 – Caracteriza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9 \h </w:instrText>
        </w:r>
        <w:r w:rsidR="00092505">
          <w:rPr>
            <w:noProof/>
            <w:webHidden/>
          </w:rPr>
        </w:r>
        <w:r w:rsidR="00092505">
          <w:rPr>
            <w:noProof/>
            <w:webHidden/>
          </w:rPr>
          <w:fldChar w:fldCharType="separate"/>
        </w:r>
        <w:r w:rsidR="00031EEA">
          <w:rPr>
            <w:noProof/>
            <w:webHidden/>
          </w:rPr>
          <w:t>35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0" w:history="1">
        <w:r w:rsidR="00092505" w:rsidRPr="00B7763A">
          <w:rPr>
            <w:rStyle w:val="Hipervnculo"/>
            <w:rFonts w:eastAsiaTheme="majorEastAsia"/>
            <w:noProof/>
          </w:rPr>
          <w:t>Tabla 3. 84 – Definición del Proceso “Comprar Bienes”</w:t>
        </w:r>
        <w:r w:rsidR="00092505">
          <w:rPr>
            <w:noProof/>
            <w:webHidden/>
          </w:rPr>
          <w:tab/>
        </w:r>
        <w:r w:rsidR="00092505">
          <w:rPr>
            <w:noProof/>
            <w:webHidden/>
          </w:rPr>
          <w:fldChar w:fldCharType="begin"/>
        </w:r>
        <w:r w:rsidR="00092505">
          <w:rPr>
            <w:noProof/>
            <w:webHidden/>
          </w:rPr>
          <w:instrText xml:space="preserve"> PAGEREF _Toc309764380 \h </w:instrText>
        </w:r>
        <w:r w:rsidR="00092505">
          <w:rPr>
            <w:noProof/>
            <w:webHidden/>
          </w:rPr>
        </w:r>
        <w:r w:rsidR="00092505">
          <w:rPr>
            <w:noProof/>
            <w:webHidden/>
          </w:rPr>
          <w:fldChar w:fldCharType="separate"/>
        </w:r>
        <w:r w:rsidR="00031EEA">
          <w:rPr>
            <w:noProof/>
            <w:webHidden/>
          </w:rPr>
          <w:t>35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1" w:history="1">
        <w:r w:rsidR="00092505" w:rsidRPr="00B7763A">
          <w:rPr>
            <w:rStyle w:val="Hipervnculo"/>
            <w:rFonts w:eastAsiaTheme="majorEastAsia"/>
            <w:noProof/>
          </w:rPr>
          <w:t>Tabla 3. 85 – Caracterización del Proceso “Comprar Bienes”</w:t>
        </w:r>
        <w:r w:rsidR="00092505">
          <w:rPr>
            <w:noProof/>
            <w:webHidden/>
          </w:rPr>
          <w:tab/>
        </w:r>
        <w:r w:rsidR="00092505">
          <w:rPr>
            <w:noProof/>
            <w:webHidden/>
          </w:rPr>
          <w:fldChar w:fldCharType="begin"/>
        </w:r>
        <w:r w:rsidR="00092505">
          <w:rPr>
            <w:noProof/>
            <w:webHidden/>
          </w:rPr>
          <w:instrText xml:space="preserve"> PAGEREF _Toc309764381 \h </w:instrText>
        </w:r>
        <w:r w:rsidR="00092505">
          <w:rPr>
            <w:noProof/>
            <w:webHidden/>
          </w:rPr>
        </w:r>
        <w:r w:rsidR="00092505">
          <w:rPr>
            <w:noProof/>
            <w:webHidden/>
          </w:rPr>
          <w:fldChar w:fldCharType="separate"/>
        </w:r>
        <w:r w:rsidR="00031EEA">
          <w:rPr>
            <w:noProof/>
            <w:webHidden/>
          </w:rPr>
          <w:t>36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2" w:history="1">
        <w:r w:rsidR="00092505" w:rsidRPr="00B7763A">
          <w:rPr>
            <w:rStyle w:val="Hipervnculo"/>
            <w:rFonts w:eastAsiaTheme="majorEastAsia"/>
            <w:noProof/>
          </w:rPr>
          <w:t>Tabla 3. 86 – Defini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2 \h </w:instrText>
        </w:r>
        <w:r w:rsidR="00092505">
          <w:rPr>
            <w:noProof/>
            <w:webHidden/>
          </w:rPr>
        </w:r>
        <w:r w:rsidR="00092505">
          <w:rPr>
            <w:noProof/>
            <w:webHidden/>
          </w:rPr>
          <w:fldChar w:fldCharType="separate"/>
        </w:r>
        <w:r w:rsidR="00031EEA">
          <w:rPr>
            <w:noProof/>
            <w:webHidden/>
          </w:rPr>
          <w:t>36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3" w:history="1">
        <w:r w:rsidR="00092505" w:rsidRPr="00B7763A">
          <w:rPr>
            <w:rStyle w:val="Hipervnculo"/>
            <w:rFonts w:eastAsiaTheme="majorEastAsia"/>
            <w:noProof/>
          </w:rPr>
          <w:t>Tabla 3. 87 – Caracteriza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3 \h </w:instrText>
        </w:r>
        <w:r w:rsidR="00092505">
          <w:rPr>
            <w:noProof/>
            <w:webHidden/>
          </w:rPr>
        </w:r>
        <w:r w:rsidR="00092505">
          <w:rPr>
            <w:noProof/>
            <w:webHidden/>
          </w:rPr>
          <w:fldChar w:fldCharType="separate"/>
        </w:r>
        <w:r w:rsidR="00031EEA">
          <w:rPr>
            <w:noProof/>
            <w:webHidden/>
          </w:rPr>
          <w:t>36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4" w:history="1">
        <w:r w:rsidR="00092505" w:rsidRPr="00B7763A">
          <w:rPr>
            <w:rStyle w:val="Hipervnculo"/>
            <w:rFonts w:eastAsiaTheme="majorEastAsia"/>
            <w:noProof/>
          </w:rPr>
          <w:t>Tabla 3. 88 – Defini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4 \h </w:instrText>
        </w:r>
        <w:r w:rsidR="00092505">
          <w:rPr>
            <w:noProof/>
            <w:webHidden/>
          </w:rPr>
        </w:r>
        <w:r w:rsidR="00092505">
          <w:rPr>
            <w:noProof/>
            <w:webHidden/>
          </w:rPr>
          <w:fldChar w:fldCharType="separate"/>
        </w:r>
        <w:r w:rsidR="00031EEA">
          <w:rPr>
            <w:noProof/>
            <w:webHidden/>
          </w:rPr>
          <w:t>36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5" w:history="1">
        <w:r w:rsidR="00092505" w:rsidRPr="00B7763A">
          <w:rPr>
            <w:rStyle w:val="Hipervnculo"/>
            <w:rFonts w:eastAsiaTheme="majorEastAsia"/>
            <w:noProof/>
          </w:rPr>
          <w:t>Tabla 3. 89 – Caracteriza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5 \h </w:instrText>
        </w:r>
        <w:r w:rsidR="00092505">
          <w:rPr>
            <w:noProof/>
            <w:webHidden/>
          </w:rPr>
        </w:r>
        <w:r w:rsidR="00092505">
          <w:rPr>
            <w:noProof/>
            <w:webHidden/>
          </w:rPr>
          <w:fldChar w:fldCharType="separate"/>
        </w:r>
        <w:r w:rsidR="00031EEA">
          <w:rPr>
            <w:noProof/>
            <w:webHidden/>
          </w:rPr>
          <w:t>37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6" w:history="1">
        <w:r w:rsidR="00092505" w:rsidRPr="00B7763A">
          <w:rPr>
            <w:rStyle w:val="Hipervnculo"/>
            <w:rFonts w:eastAsiaTheme="majorEastAsia"/>
            <w:noProof/>
          </w:rPr>
          <w:t>Tabla 3. 90 – Defini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6 \h </w:instrText>
        </w:r>
        <w:r w:rsidR="00092505">
          <w:rPr>
            <w:noProof/>
            <w:webHidden/>
          </w:rPr>
        </w:r>
        <w:r w:rsidR="00092505">
          <w:rPr>
            <w:noProof/>
            <w:webHidden/>
          </w:rPr>
          <w:fldChar w:fldCharType="separate"/>
        </w:r>
        <w:r w:rsidR="00031EEA">
          <w:rPr>
            <w:noProof/>
            <w:webHidden/>
          </w:rPr>
          <w:t>37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7" w:history="1">
        <w:r w:rsidR="00092505" w:rsidRPr="00B7763A">
          <w:rPr>
            <w:rStyle w:val="Hipervnculo"/>
            <w:rFonts w:eastAsiaTheme="majorEastAsia"/>
            <w:noProof/>
          </w:rPr>
          <w:t>Tabla 3. 91 – Caracteriza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7 \h </w:instrText>
        </w:r>
        <w:r w:rsidR="00092505">
          <w:rPr>
            <w:noProof/>
            <w:webHidden/>
          </w:rPr>
        </w:r>
        <w:r w:rsidR="00092505">
          <w:rPr>
            <w:noProof/>
            <w:webHidden/>
          </w:rPr>
          <w:fldChar w:fldCharType="separate"/>
        </w:r>
        <w:r w:rsidR="00031EEA">
          <w:rPr>
            <w:noProof/>
            <w:webHidden/>
          </w:rPr>
          <w:t>38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8" w:history="1">
        <w:r w:rsidR="00092505" w:rsidRPr="00B7763A">
          <w:rPr>
            <w:rStyle w:val="Hipervnculo"/>
            <w:rFonts w:eastAsiaTheme="majorEastAsia"/>
            <w:noProof/>
          </w:rPr>
          <w:t>Tabla 3. 92 – Defini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8 \h </w:instrText>
        </w:r>
        <w:r w:rsidR="00092505">
          <w:rPr>
            <w:noProof/>
            <w:webHidden/>
          </w:rPr>
        </w:r>
        <w:r w:rsidR="00092505">
          <w:rPr>
            <w:noProof/>
            <w:webHidden/>
          </w:rPr>
          <w:fldChar w:fldCharType="separate"/>
        </w:r>
        <w:r w:rsidR="00031EEA">
          <w:rPr>
            <w:noProof/>
            <w:webHidden/>
          </w:rPr>
          <w:t>38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9" w:history="1">
        <w:r w:rsidR="00092505" w:rsidRPr="00B7763A">
          <w:rPr>
            <w:rStyle w:val="Hipervnculo"/>
            <w:rFonts w:eastAsiaTheme="majorEastAsia"/>
            <w:noProof/>
          </w:rPr>
          <w:t>Tabla 3. 93 – Caracteriza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9 \h </w:instrText>
        </w:r>
        <w:r w:rsidR="00092505">
          <w:rPr>
            <w:noProof/>
            <w:webHidden/>
          </w:rPr>
        </w:r>
        <w:r w:rsidR="00092505">
          <w:rPr>
            <w:noProof/>
            <w:webHidden/>
          </w:rPr>
          <w:fldChar w:fldCharType="separate"/>
        </w:r>
        <w:r w:rsidR="00031EEA">
          <w:rPr>
            <w:noProof/>
            <w:webHidden/>
          </w:rPr>
          <w:t>38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0" w:history="1">
        <w:r w:rsidR="00092505" w:rsidRPr="00B7763A">
          <w:rPr>
            <w:rStyle w:val="Hipervnculo"/>
            <w:rFonts w:eastAsiaTheme="majorEastAsia"/>
            <w:noProof/>
          </w:rPr>
          <w:t>Tabla 3. 94 – Defini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0 \h </w:instrText>
        </w:r>
        <w:r w:rsidR="00092505">
          <w:rPr>
            <w:noProof/>
            <w:webHidden/>
          </w:rPr>
        </w:r>
        <w:r w:rsidR="00092505">
          <w:rPr>
            <w:noProof/>
            <w:webHidden/>
          </w:rPr>
          <w:fldChar w:fldCharType="separate"/>
        </w:r>
        <w:r w:rsidR="00031EEA">
          <w:rPr>
            <w:noProof/>
            <w:webHidden/>
          </w:rPr>
          <w:t>39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1" w:history="1">
        <w:r w:rsidR="00092505" w:rsidRPr="00B7763A">
          <w:rPr>
            <w:rStyle w:val="Hipervnculo"/>
            <w:rFonts w:eastAsiaTheme="majorEastAsia"/>
            <w:noProof/>
          </w:rPr>
          <w:t>Tabla 3. 95 – Caracteriza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1 \h </w:instrText>
        </w:r>
        <w:r w:rsidR="00092505">
          <w:rPr>
            <w:noProof/>
            <w:webHidden/>
          </w:rPr>
        </w:r>
        <w:r w:rsidR="00092505">
          <w:rPr>
            <w:noProof/>
            <w:webHidden/>
          </w:rPr>
          <w:fldChar w:fldCharType="separate"/>
        </w:r>
        <w:r w:rsidR="00031EEA">
          <w:rPr>
            <w:noProof/>
            <w:webHidden/>
          </w:rPr>
          <w:t>39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2" w:history="1">
        <w:r w:rsidR="00092505" w:rsidRPr="00B7763A">
          <w:rPr>
            <w:rStyle w:val="Hipervnculo"/>
            <w:rFonts w:eastAsiaTheme="majorEastAsia"/>
            <w:noProof/>
          </w:rPr>
          <w:t>Tabla 3. 96 – Defini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2 \h </w:instrText>
        </w:r>
        <w:r w:rsidR="00092505">
          <w:rPr>
            <w:noProof/>
            <w:webHidden/>
          </w:rPr>
        </w:r>
        <w:r w:rsidR="00092505">
          <w:rPr>
            <w:noProof/>
            <w:webHidden/>
          </w:rPr>
          <w:fldChar w:fldCharType="separate"/>
        </w:r>
        <w:r w:rsidR="00031EEA">
          <w:rPr>
            <w:noProof/>
            <w:webHidden/>
          </w:rPr>
          <w:t>39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3" w:history="1">
        <w:r w:rsidR="00092505" w:rsidRPr="00B7763A">
          <w:rPr>
            <w:rStyle w:val="Hipervnculo"/>
            <w:rFonts w:eastAsiaTheme="majorEastAsia"/>
            <w:noProof/>
          </w:rPr>
          <w:t>Tabla 3. 97 – Caracteriza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3 \h </w:instrText>
        </w:r>
        <w:r w:rsidR="00092505">
          <w:rPr>
            <w:noProof/>
            <w:webHidden/>
          </w:rPr>
        </w:r>
        <w:r w:rsidR="00092505">
          <w:rPr>
            <w:noProof/>
            <w:webHidden/>
          </w:rPr>
          <w:fldChar w:fldCharType="separate"/>
        </w:r>
        <w:r w:rsidR="00031EEA">
          <w:rPr>
            <w:noProof/>
            <w:webHidden/>
          </w:rPr>
          <w:t>40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4" w:history="1">
        <w:r w:rsidR="00092505" w:rsidRPr="00B7763A">
          <w:rPr>
            <w:rStyle w:val="Hipervnculo"/>
            <w:rFonts w:eastAsiaTheme="majorEastAsia"/>
            <w:noProof/>
          </w:rPr>
          <w:t>Tabla 3. 98 – Defini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4 \h </w:instrText>
        </w:r>
        <w:r w:rsidR="00092505">
          <w:rPr>
            <w:noProof/>
            <w:webHidden/>
          </w:rPr>
        </w:r>
        <w:r w:rsidR="00092505">
          <w:rPr>
            <w:noProof/>
            <w:webHidden/>
          </w:rPr>
          <w:fldChar w:fldCharType="separate"/>
        </w:r>
        <w:r w:rsidR="00031EEA">
          <w:rPr>
            <w:noProof/>
            <w:webHidden/>
          </w:rPr>
          <w:t>40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5" w:history="1">
        <w:r w:rsidR="00092505" w:rsidRPr="00B7763A">
          <w:rPr>
            <w:rStyle w:val="Hipervnculo"/>
            <w:rFonts w:eastAsiaTheme="majorEastAsia"/>
            <w:noProof/>
          </w:rPr>
          <w:t>Tabla 3. 99 – Caracteriza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5 \h </w:instrText>
        </w:r>
        <w:r w:rsidR="00092505">
          <w:rPr>
            <w:noProof/>
            <w:webHidden/>
          </w:rPr>
        </w:r>
        <w:r w:rsidR="00092505">
          <w:rPr>
            <w:noProof/>
            <w:webHidden/>
          </w:rPr>
          <w:fldChar w:fldCharType="separate"/>
        </w:r>
        <w:r w:rsidR="00031EEA">
          <w:rPr>
            <w:noProof/>
            <w:webHidden/>
          </w:rPr>
          <w:t>40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6" w:history="1">
        <w:r w:rsidR="00092505" w:rsidRPr="00B7763A">
          <w:rPr>
            <w:rStyle w:val="Hipervnculo"/>
            <w:rFonts w:eastAsiaTheme="majorEastAsia"/>
            <w:noProof/>
          </w:rPr>
          <w:t>Tabla 3. 100 – Defini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6 \h </w:instrText>
        </w:r>
        <w:r w:rsidR="00092505">
          <w:rPr>
            <w:noProof/>
            <w:webHidden/>
          </w:rPr>
        </w:r>
        <w:r w:rsidR="00092505">
          <w:rPr>
            <w:noProof/>
            <w:webHidden/>
          </w:rPr>
          <w:fldChar w:fldCharType="separate"/>
        </w:r>
        <w:r w:rsidR="00031EEA">
          <w:rPr>
            <w:noProof/>
            <w:webHidden/>
          </w:rPr>
          <w:t>40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7" w:history="1">
        <w:r w:rsidR="00092505" w:rsidRPr="00B7763A">
          <w:rPr>
            <w:rStyle w:val="Hipervnculo"/>
            <w:rFonts w:eastAsiaTheme="majorEastAsia"/>
            <w:noProof/>
          </w:rPr>
          <w:t>Tabla 3. 101 – Caracteriza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7 \h </w:instrText>
        </w:r>
        <w:r w:rsidR="00092505">
          <w:rPr>
            <w:noProof/>
            <w:webHidden/>
          </w:rPr>
        </w:r>
        <w:r w:rsidR="00092505">
          <w:rPr>
            <w:noProof/>
            <w:webHidden/>
          </w:rPr>
          <w:fldChar w:fldCharType="separate"/>
        </w:r>
        <w:r w:rsidR="00031EEA">
          <w:rPr>
            <w:noProof/>
            <w:webHidden/>
          </w:rPr>
          <w:t>41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8" w:history="1">
        <w:r w:rsidR="00092505" w:rsidRPr="00B7763A">
          <w:rPr>
            <w:rStyle w:val="Hipervnculo"/>
            <w:rFonts w:eastAsiaTheme="majorEastAsia"/>
            <w:noProof/>
          </w:rPr>
          <w:t>Tabla 3. 102 – Defini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8 \h </w:instrText>
        </w:r>
        <w:r w:rsidR="00092505">
          <w:rPr>
            <w:noProof/>
            <w:webHidden/>
          </w:rPr>
        </w:r>
        <w:r w:rsidR="00092505">
          <w:rPr>
            <w:noProof/>
            <w:webHidden/>
          </w:rPr>
          <w:fldChar w:fldCharType="separate"/>
        </w:r>
        <w:r w:rsidR="00031EEA">
          <w:rPr>
            <w:noProof/>
            <w:webHidden/>
          </w:rPr>
          <w:t>41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9" w:history="1">
        <w:r w:rsidR="00092505" w:rsidRPr="00B7763A">
          <w:rPr>
            <w:rStyle w:val="Hipervnculo"/>
            <w:rFonts w:eastAsiaTheme="majorEastAsia"/>
            <w:noProof/>
          </w:rPr>
          <w:t>Tabla 3. 103 – Caracteriza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9 \h </w:instrText>
        </w:r>
        <w:r w:rsidR="00092505">
          <w:rPr>
            <w:noProof/>
            <w:webHidden/>
          </w:rPr>
        </w:r>
        <w:r w:rsidR="00092505">
          <w:rPr>
            <w:noProof/>
            <w:webHidden/>
          </w:rPr>
          <w:fldChar w:fldCharType="separate"/>
        </w:r>
        <w:r w:rsidR="00031EEA">
          <w:rPr>
            <w:noProof/>
            <w:webHidden/>
          </w:rPr>
          <w:t>41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0" w:history="1">
        <w:r w:rsidR="00092505" w:rsidRPr="00B7763A">
          <w:rPr>
            <w:rStyle w:val="Hipervnculo"/>
            <w:rFonts w:eastAsiaTheme="majorEastAsia"/>
            <w:noProof/>
          </w:rPr>
          <w:t>Tabla 3. 104 – Defini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0 \h </w:instrText>
        </w:r>
        <w:r w:rsidR="00092505">
          <w:rPr>
            <w:noProof/>
            <w:webHidden/>
          </w:rPr>
        </w:r>
        <w:r w:rsidR="00092505">
          <w:rPr>
            <w:noProof/>
            <w:webHidden/>
          </w:rPr>
          <w:fldChar w:fldCharType="separate"/>
        </w:r>
        <w:r w:rsidR="00031EEA">
          <w:rPr>
            <w:noProof/>
            <w:webHidden/>
          </w:rPr>
          <w:t>42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1" w:history="1">
        <w:r w:rsidR="00092505" w:rsidRPr="00B7763A">
          <w:rPr>
            <w:rStyle w:val="Hipervnculo"/>
            <w:rFonts w:eastAsiaTheme="majorEastAsia"/>
            <w:noProof/>
          </w:rPr>
          <w:t>Tabla 3. 105 – Caracteriza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1 \h </w:instrText>
        </w:r>
        <w:r w:rsidR="00092505">
          <w:rPr>
            <w:noProof/>
            <w:webHidden/>
          </w:rPr>
        </w:r>
        <w:r w:rsidR="00092505">
          <w:rPr>
            <w:noProof/>
            <w:webHidden/>
          </w:rPr>
          <w:fldChar w:fldCharType="separate"/>
        </w:r>
        <w:r w:rsidR="00031EEA">
          <w:rPr>
            <w:noProof/>
            <w:webHidden/>
          </w:rPr>
          <w:t>42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2" w:history="1">
        <w:r w:rsidR="00092505" w:rsidRPr="00B7763A">
          <w:rPr>
            <w:rStyle w:val="Hipervnculo"/>
            <w:rFonts w:eastAsiaTheme="majorEastAsia"/>
            <w:noProof/>
          </w:rPr>
          <w:t>Tabla 3. 106 – Definición del Proceso “Codificar Proyecto”</w:t>
        </w:r>
        <w:r w:rsidR="00092505">
          <w:rPr>
            <w:noProof/>
            <w:webHidden/>
          </w:rPr>
          <w:tab/>
        </w:r>
        <w:r w:rsidR="00092505">
          <w:rPr>
            <w:noProof/>
            <w:webHidden/>
          </w:rPr>
          <w:fldChar w:fldCharType="begin"/>
        </w:r>
        <w:r w:rsidR="00092505">
          <w:rPr>
            <w:noProof/>
            <w:webHidden/>
          </w:rPr>
          <w:instrText xml:space="preserve"> PAGEREF _Toc309764402 \h </w:instrText>
        </w:r>
        <w:r w:rsidR="00092505">
          <w:rPr>
            <w:noProof/>
            <w:webHidden/>
          </w:rPr>
        </w:r>
        <w:r w:rsidR="00092505">
          <w:rPr>
            <w:noProof/>
            <w:webHidden/>
          </w:rPr>
          <w:fldChar w:fldCharType="separate"/>
        </w:r>
        <w:r w:rsidR="00031EEA">
          <w:rPr>
            <w:noProof/>
            <w:webHidden/>
          </w:rPr>
          <w:t>42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3" w:history="1">
        <w:r w:rsidR="00092505" w:rsidRPr="00B7763A">
          <w:rPr>
            <w:rStyle w:val="Hipervnculo"/>
            <w:rFonts w:eastAsiaTheme="majorEastAsia"/>
            <w:noProof/>
          </w:rPr>
          <w:t>Tabla 3. 107 – Caracterización del Proceso “Codificar Proyecto”</w:t>
        </w:r>
        <w:r w:rsidR="00092505">
          <w:rPr>
            <w:noProof/>
            <w:webHidden/>
          </w:rPr>
          <w:tab/>
        </w:r>
        <w:r w:rsidR="00092505">
          <w:rPr>
            <w:noProof/>
            <w:webHidden/>
          </w:rPr>
          <w:fldChar w:fldCharType="begin"/>
        </w:r>
        <w:r w:rsidR="00092505">
          <w:rPr>
            <w:noProof/>
            <w:webHidden/>
          </w:rPr>
          <w:instrText xml:space="preserve"> PAGEREF _Toc309764403 \h </w:instrText>
        </w:r>
        <w:r w:rsidR="00092505">
          <w:rPr>
            <w:noProof/>
            <w:webHidden/>
          </w:rPr>
        </w:r>
        <w:r w:rsidR="00092505">
          <w:rPr>
            <w:noProof/>
            <w:webHidden/>
          </w:rPr>
          <w:fldChar w:fldCharType="separate"/>
        </w:r>
        <w:r w:rsidR="00031EEA">
          <w:rPr>
            <w:noProof/>
            <w:webHidden/>
          </w:rPr>
          <w:t>43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4" w:history="1">
        <w:r w:rsidR="00092505" w:rsidRPr="00B7763A">
          <w:rPr>
            <w:rStyle w:val="Hipervnculo"/>
            <w:rFonts w:eastAsiaTheme="majorEastAsia"/>
            <w:noProof/>
          </w:rPr>
          <w:t>Tabla 3. 108 – Defini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4 \h </w:instrText>
        </w:r>
        <w:r w:rsidR="00092505">
          <w:rPr>
            <w:noProof/>
            <w:webHidden/>
          </w:rPr>
        </w:r>
        <w:r w:rsidR="00092505">
          <w:rPr>
            <w:noProof/>
            <w:webHidden/>
          </w:rPr>
          <w:fldChar w:fldCharType="separate"/>
        </w:r>
        <w:r w:rsidR="00031EEA">
          <w:rPr>
            <w:noProof/>
            <w:webHidden/>
          </w:rPr>
          <w:t>43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5" w:history="1">
        <w:r w:rsidR="00092505" w:rsidRPr="00B7763A">
          <w:rPr>
            <w:rStyle w:val="Hipervnculo"/>
            <w:rFonts w:eastAsiaTheme="majorEastAsia"/>
            <w:noProof/>
          </w:rPr>
          <w:t>Tabla 3. 109 – Caracteriza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5 \h </w:instrText>
        </w:r>
        <w:r w:rsidR="00092505">
          <w:rPr>
            <w:noProof/>
            <w:webHidden/>
          </w:rPr>
        </w:r>
        <w:r w:rsidR="00092505">
          <w:rPr>
            <w:noProof/>
            <w:webHidden/>
          </w:rPr>
          <w:fldChar w:fldCharType="separate"/>
        </w:r>
        <w:r w:rsidR="00031EEA">
          <w:rPr>
            <w:noProof/>
            <w:webHidden/>
          </w:rPr>
          <w:t>43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6" w:history="1">
        <w:r w:rsidR="00092505" w:rsidRPr="00B7763A">
          <w:rPr>
            <w:rStyle w:val="Hipervnculo"/>
            <w:rFonts w:eastAsiaTheme="majorEastAsia"/>
            <w:noProof/>
          </w:rPr>
          <w:t>Tabla 3. 110 – Defini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6 \h </w:instrText>
        </w:r>
        <w:r w:rsidR="00092505">
          <w:rPr>
            <w:noProof/>
            <w:webHidden/>
          </w:rPr>
        </w:r>
        <w:r w:rsidR="00092505">
          <w:rPr>
            <w:noProof/>
            <w:webHidden/>
          </w:rPr>
          <w:fldChar w:fldCharType="separate"/>
        </w:r>
        <w:r w:rsidR="00031EEA">
          <w:rPr>
            <w:noProof/>
            <w:webHidden/>
          </w:rPr>
          <w:t>44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7" w:history="1">
        <w:r w:rsidR="00092505" w:rsidRPr="00B7763A">
          <w:rPr>
            <w:rStyle w:val="Hipervnculo"/>
            <w:rFonts w:eastAsiaTheme="majorEastAsia"/>
            <w:noProof/>
          </w:rPr>
          <w:t>Tabla 3. 111 – Caracteriza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7 \h </w:instrText>
        </w:r>
        <w:r w:rsidR="00092505">
          <w:rPr>
            <w:noProof/>
            <w:webHidden/>
          </w:rPr>
        </w:r>
        <w:r w:rsidR="00092505">
          <w:rPr>
            <w:noProof/>
            <w:webHidden/>
          </w:rPr>
          <w:fldChar w:fldCharType="separate"/>
        </w:r>
        <w:r w:rsidR="00031EEA">
          <w:rPr>
            <w:noProof/>
            <w:webHidden/>
          </w:rPr>
          <w:t>44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8" w:history="1">
        <w:r w:rsidR="00092505" w:rsidRPr="00B7763A">
          <w:rPr>
            <w:rStyle w:val="Hipervnculo"/>
            <w:rFonts w:eastAsiaTheme="majorEastAsia"/>
            <w:noProof/>
          </w:rPr>
          <w:t>Tabla 3. 112 – Defini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8 \h </w:instrText>
        </w:r>
        <w:r w:rsidR="00092505">
          <w:rPr>
            <w:noProof/>
            <w:webHidden/>
          </w:rPr>
        </w:r>
        <w:r w:rsidR="00092505">
          <w:rPr>
            <w:noProof/>
            <w:webHidden/>
          </w:rPr>
          <w:fldChar w:fldCharType="separate"/>
        </w:r>
        <w:r w:rsidR="00031EEA">
          <w:rPr>
            <w:noProof/>
            <w:webHidden/>
          </w:rPr>
          <w:t>44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9" w:history="1">
        <w:r w:rsidR="00092505" w:rsidRPr="00B7763A">
          <w:rPr>
            <w:rStyle w:val="Hipervnculo"/>
            <w:rFonts w:eastAsiaTheme="majorEastAsia"/>
            <w:noProof/>
          </w:rPr>
          <w:t>Tabla 3. 113 – Caracteriza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9 \h </w:instrText>
        </w:r>
        <w:r w:rsidR="00092505">
          <w:rPr>
            <w:noProof/>
            <w:webHidden/>
          </w:rPr>
        </w:r>
        <w:r w:rsidR="00092505">
          <w:rPr>
            <w:noProof/>
            <w:webHidden/>
          </w:rPr>
          <w:fldChar w:fldCharType="separate"/>
        </w:r>
        <w:r w:rsidR="00031EEA">
          <w:rPr>
            <w:noProof/>
            <w:webHidden/>
          </w:rPr>
          <w:t>45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0" w:history="1">
        <w:r w:rsidR="00092505" w:rsidRPr="00B7763A">
          <w:rPr>
            <w:rStyle w:val="Hipervnculo"/>
            <w:rFonts w:eastAsiaTheme="majorEastAsia"/>
            <w:noProof/>
          </w:rPr>
          <w:t>Tabla 3. 114 – Defini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0 \h </w:instrText>
        </w:r>
        <w:r w:rsidR="00092505">
          <w:rPr>
            <w:noProof/>
            <w:webHidden/>
          </w:rPr>
        </w:r>
        <w:r w:rsidR="00092505">
          <w:rPr>
            <w:noProof/>
            <w:webHidden/>
          </w:rPr>
          <w:fldChar w:fldCharType="separate"/>
        </w:r>
        <w:r w:rsidR="00031EEA">
          <w:rPr>
            <w:noProof/>
            <w:webHidden/>
          </w:rPr>
          <w:t>45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1" w:history="1">
        <w:r w:rsidR="00092505" w:rsidRPr="00B7763A">
          <w:rPr>
            <w:rStyle w:val="Hipervnculo"/>
            <w:rFonts w:eastAsiaTheme="majorEastAsia"/>
            <w:noProof/>
          </w:rPr>
          <w:t>Tabla 3. 115 – Caracteriza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1 \h </w:instrText>
        </w:r>
        <w:r w:rsidR="00092505">
          <w:rPr>
            <w:noProof/>
            <w:webHidden/>
          </w:rPr>
        </w:r>
        <w:r w:rsidR="00092505">
          <w:rPr>
            <w:noProof/>
            <w:webHidden/>
          </w:rPr>
          <w:fldChar w:fldCharType="separate"/>
        </w:r>
        <w:r w:rsidR="00031EEA">
          <w:rPr>
            <w:noProof/>
            <w:webHidden/>
          </w:rPr>
          <w:t>45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2" w:history="1">
        <w:r w:rsidR="00092505" w:rsidRPr="00B7763A">
          <w:rPr>
            <w:rStyle w:val="Hipervnculo"/>
            <w:rFonts w:eastAsiaTheme="majorEastAsia"/>
            <w:noProof/>
          </w:rPr>
          <w:t>Tabla 3. 116 – Defini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2 \h </w:instrText>
        </w:r>
        <w:r w:rsidR="00092505">
          <w:rPr>
            <w:noProof/>
            <w:webHidden/>
          </w:rPr>
        </w:r>
        <w:r w:rsidR="00092505">
          <w:rPr>
            <w:noProof/>
            <w:webHidden/>
          </w:rPr>
          <w:fldChar w:fldCharType="separate"/>
        </w:r>
        <w:r w:rsidR="00031EEA">
          <w:rPr>
            <w:noProof/>
            <w:webHidden/>
          </w:rPr>
          <w:t>45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3" w:history="1">
        <w:r w:rsidR="00092505" w:rsidRPr="00B7763A">
          <w:rPr>
            <w:rStyle w:val="Hipervnculo"/>
            <w:rFonts w:eastAsiaTheme="majorEastAsia"/>
            <w:noProof/>
          </w:rPr>
          <w:t>Tabla 3. 117 – Caracteriza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3 \h </w:instrText>
        </w:r>
        <w:r w:rsidR="00092505">
          <w:rPr>
            <w:noProof/>
            <w:webHidden/>
          </w:rPr>
        </w:r>
        <w:r w:rsidR="00092505">
          <w:rPr>
            <w:noProof/>
            <w:webHidden/>
          </w:rPr>
          <w:fldChar w:fldCharType="separate"/>
        </w:r>
        <w:r w:rsidR="00031EEA">
          <w:rPr>
            <w:noProof/>
            <w:webHidden/>
          </w:rPr>
          <w:t>46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4" w:history="1">
        <w:r w:rsidR="00092505" w:rsidRPr="00B7763A">
          <w:rPr>
            <w:rStyle w:val="Hipervnculo"/>
            <w:rFonts w:eastAsiaTheme="majorEastAsia"/>
            <w:noProof/>
          </w:rPr>
          <w:t>Tabla 3. 118 – Definición del Proceso “Solicitar Personal”</w:t>
        </w:r>
        <w:r w:rsidR="00092505">
          <w:rPr>
            <w:noProof/>
            <w:webHidden/>
          </w:rPr>
          <w:tab/>
        </w:r>
        <w:r w:rsidR="00092505">
          <w:rPr>
            <w:noProof/>
            <w:webHidden/>
          </w:rPr>
          <w:fldChar w:fldCharType="begin"/>
        </w:r>
        <w:r w:rsidR="00092505">
          <w:rPr>
            <w:noProof/>
            <w:webHidden/>
          </w:rPr>
          <w:instrText xml:space="preserve"> PAGEREF _Toc309764414 \h </w:instrText>
        </w:r>
        <w:r w:rsidR="00092505">
          <w:rPr>
            <w:noProof/>
            <w:webHidden/>
          </w:rPr>
        </w:r>
        <w:r w:rsidR="00092505">
          <w:rPr>
            <w:noProof/>
            <w:webHidden/>
          </w:rPr>
          <w:fldChar w:fldCharType="separate"/>
        </w:r>
        <w:r w:rsidR="00031EEA">
          <w:rPr>
            <w:noProof/>
            <w:webHidden/>
          </w:rPr>
          <w:t>46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5" w:history="1">
        <w:r w:rsidR="00092505" w:rsidRPr="00B7763A">
          <w:rPr>
            <w:rStyle w:val="Hipervnculo"/>
            <w:rFonts w:eastAsiaTheme="majorEastAsia"/>
            <w:noProof/>
          </w:rPr>
          <w:t>Tabla 3. 119 – Caracterización del Proceso “Solicitar Personal”</w:t>
        </w:r>
        <w:r w:rsidR="00092505">
          <w:rPr>
            <w:noProof/>
            <w:webHidden/>
          </w:rPr>
          <w:tab/>
        </w:r>
        <w:r w:rsidR="00092505">
          <w:rPr>
            <w:noProof/>
            <w:webHidden/>
          </w:rPr>
          <w:fldChar w:fldCharType="begin"/>
        </w:r>
        <w:r w:rsidR="00092505">
          <w:rPr>
            <w:noProof/>
            <w:webHidden/>
          </w:rPr>
          <w:instrText xml:space="preserve"> PAGEREF _Toc309764415 \h </w:instrText>
        </w:r>
        <w:r w:rsidR="00092505">
          <w:rPr>
            <w:noProof/>
            <w:webHidden/>
          </w:rPr>
        </w:r>
        <w:r w:rsidR="00092505">
          <w:rPr>
            <w:noProof/>
            <w:webHidden/>
          </w:rPr>
          <w:fldChar w:fldCharType="separate"/>
        </w:r>
        <w:r w:rsidR="00031EEA">
          <w:rPr>
            <w:noProof/>
            <w:webHidden/>
          </w:rPr>
          <w:t>46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6" w:history="1">
        <w:r w:rsidR="00092505" w:rsidRPr="00B7763A">
          <w:rPr>
            <w:rStyle w:val="Hipervnculo"/>
            <w:rFonts w:eastAsiaTheme="majorEastAsia"/>
            <w:noProof/>
          </w:rPr>
          <w:t>Tabla 3. 120 – Definición del Proceso “Reclutar Postulantes”</w:t>
        </w:r>
        <w:r w:rsidR="00092505">
          <w:rPr>
            <w:noProof/>
            <w:webHidden/>
          </w:rPr>
          <w:tab/>
        </w:r>
        <w:r w:rsidR="00092505">
          <w:rPr>
            <w:noProof/>
            <w:webHidden/>
          </w:rPr>
          <w:fldChar w:fldCharType="begin"/>
        </w:r>
        <w:r w:rsidR="00092505">
          <w:rPr>
            <w:noProof/>
            <w:webHidden/>
          </w:rPr>
          <w:instrText xml:space="preserve"> PAGEREF _Toc309764416 \h </w:instrText>
        </w:r>
        <w:r w:rsidR="00092505">
          <w:rPr>
            <w:noProof/>
            <w:webHidden/>
          </w:rPr>
        </w:r>
        <w:r w:rsidR="00092505">
          <w:rPr>
            <w:noProof/>
            <w:webHidden/>
          </w:rPr>
          <w:fldChar w:fldCharType="separate"/>
        </w:r>
        <w:r w:rsidR="00031EEA">
          <w:rPr>
            <w:noProof/>
            <w:webHidden/>
          </w:rPr>
          <w:t>47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7" w:history="1">
        <w:r w:rsidR="00092505" w:rsidRPr="00B7763A">
          <w:rPr>
            <w:rStyle w:val="Hipervnculo"/>
            <w:rFonts w:eastAsiaTheme="majorEastAsia"/>
            <w:noProof/>
          </w:rPr>
          <w:t>Tabla 3. 121 – Caracterización del Proceso “Reclutar Postulantes”</w:t>
        </w:r>
        <w:r w:rsidR="00092505">
          <w:rPr>
            <w:noProof/>
            <w:webHidden/>
          </w:rPr>
          <w:tab/>
        </w:r>
        <w:r w:rsidR="00092505">
          <w:rPr>
            <w:noProof/>
            <w:webHidden/>
          </w:rPr>
          <w:fldChar w:fldCharType="begin"/>
        </w:r>
        <w:r w:rsidR="00092505">
          <w:rPr>
            <w:noProof/>
            <w:webHidden/>
          </w:rPr>
          <w:instrText xml:space="preserve"> PAGEREF _Toc309764417 \h </w:instrText>
        </w:r>
        <w:r w:rsidR="00092505">
          <w:rPr>
            <w:noProof/>
            <w:webHidden/>
          </w:rPr>
        </w:r>
        <w:r w:rsidR="00092505">
          <w:rPr>
            <w:noProof/>
            <w:webHidden/>
          </w:rPr>
          <w:fldChar w:fldCharType="separate"/>
        </w:r>
        <w:r w:rsidR="00031EEA">
          <w:rPr>
            <w:noProof/>
            <w:webHidden/>
          </w:rPr>
          <w:t>47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8" w:history="1">
        <w:r w:rsidR="00092505" w:rsidRPr="00B7763A">
          <w:rPr>
            <w:rStyle w:val="Hipervnculo"/>
            <w:rFonts w:eastAsiaTheme="majorEastAsia"/>
            <w:noProof/>
          </w:rPr>
          <w:t>Tabla 3. 122 – Definición del Proceso “Evaluar Postulantes”</w:t>
        </w:r>
        <w:r w:rsidR="00092505">
          <w:rPr>
            <w:noProof/>
            <w:webHidden/>
          </w:rPr>
          <w:tab/>
        </w:r>
        <w:r w:rsidR="00092505">
          <w:rPr>
            <w:noProof/>
            <w:webHidden/>
          </w:rPr>
          <w:fldChar w:fldCharType="begin"/>
        </w:r>
        <w:r w:rsidR="00092505">
          <w:rPr>
            <w:noProof/>
            <w:webHidden/>
          </w:rPr>
          <w:instrText xml:space="preserve"> PAGEREF _Toc309764418 \h </w:instrText>
        </w:r>
        <w:r w:rsidR="00092505">
          <w:rPr>
            <w:noProof/>
            <w:webHidden/>
          </w:rPr>
        </w:r>
        <w:r w:rsidR="00092505">
          <w:rPr>
            <w:noProof/>
            <w:webHidden/>
          </w:rPr>
          <w:fldChar w:fldCharType="separate"/>
        </w:r>
        <w:r w:rsidR="00031EEA">
          <w:rPr>
            <w:noProof/>
            <w:webHidden/>
          </w:rPr>
          <w:t>47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9" w:history="1">
        <w:r w:rsidR="00092505" w:rsidRPr="00B7763A">
          <w:rPr>
            <w:rStyle w:val="Hipervnculo"/>
            <w:rFonts w:eastAsiaTheme="majorEastAsia"/>
            <w:noProof/>
          </w:rPr>
          <w:t>Tabla 3. 123 – Caracterización del Proceso “Evaluar Postulantes”</w:t>
        </w:r>
        <w:r w:rsidR="00092505">
          <w:rPr>
            <w:noProof/>
            <w:webHidden/>
          </w:rPr>
          <w:tab/>
        </w:r>
        <w:r w:rsidR="00092505">
          <w:rPr>
            <w:noProof/>
            <w:webHidden/>
          </w:rPr>
          <w:fldChar w:fldCharType="begin"/>
        </w:r>
        <w:r w:rsidR="00092505">
          <w:rPr>
            <w:noProof/>
            <w:webHidden/>
          </w:rPr>
          <w:instrText xml:space="preserve"> PAGEREF _Toc309764419 \h </w:instrText>
        </w:r>
        <w:r w:rsidR="00092505">
          <w:rPr>
            <w:noProof/>
            <w:webHidden/>
          </w:rPr>
        </w:r>
        <w:r w:rsidR="00092505">
          <w:rPr>
            <w:noProof/>
            <w:webHidden/>
          </w:rPr>
          <w:fldChar w:fldCharType="separate"/>
        </w:r>
        <w:r w:rsidR="00031EEA">
          <w:rPr>
            <w:noProof/>
            <w:webHidden/>
          </w:rPr>
          <w:t>47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0" w:history="1">
        <w:r w:rsidR="00092505" w:rsidRPr="00B7763A">
          <w:rPr>
            <w:rStyle w:val="Hipervnculo"/>
            <w:rFonts w:eastAsiaTheme="majorEastAsia"/>
            <w:noProof/>
          </w:rPr>
          <w:t>Tabla 3. 124 – Defini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0 \h </w:instrText>
        </w:r>
        <w:r w:rsidR="00092505">
          <w:rPr>
            <w:noProof/>
            <w:webHidden/>
          </w:rPr>
        </w:r>
        <w:r w:rsidR="00092505">
          <w:rPr>
            <w:noProof/>
            <w:webHidden/>
          </w:rPr>
          <w:fldChar w:fldCharType="separate"/>
        </w:r>
        <w:r w:rsidR="00031EEA">
          <w:rPr>
            <w:noProof/>
            <w:webHidden/>
          </w:rPr>
          <w:t>48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1" w:history="1">
        <w:r w:rsidR="00092505" w:rsidRPr="00B7763A">
          <w:rPr>
            <w:rStyle w:val="Hipervnculo"/>
            <w:rFonts w:eastAsiaTheme="majorEastAsia"/>
            <w:noProof/>
          </w:rPr>
          <w:t>Tabla 3. 125 – Caracteriza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1 \h </w:instrText>
        </w:r>
        <w:r w:rsidR="00092505">
          <w:rPr>
            <w:noProof/>
            <w:webHidden/>
          </w:rPr>
        </w:r>
        <w:r w:rsidR="00092505">
          <w:rPr>
            <w:noProof/>
            <w:webHidden/>
          </w:rPr>
          <w:fldChar w:fldCharType="separate"/>
        </w:r>
        <w:r w:rsidR="00031EEA">
          <w:rPr>
            <w:noProof/>
            <w:webHidden/>
          </w:rPr>
          <w:t>48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2" w:history="1">
        <w:r w:rsidR="00092505" w:rsidRPr="00B7763A">
          <w:rPr>
            <w:rStyle w:val="Hipervnculo"/>
            <w:rFonts w:eastAsiaTheme="majorEastAsia"/>
            <w:noProof/>
          </w:rPr>
          <w:t>Tabla 3. 126 – Defini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2 \h </w:instrText>
        </w:r>
        <w:r w:rsidR="00092505">
          <w:rPr>
            <w:noProof/>
            <w:webHidden/>
          </w:rPr>
        </w:r>
        <w:r w:rsidR="00092505">
          <w:rPr>
            <w:noProof/>
            <w:webHidden/>
          </w:rPr>
          <w:fldChar w:fldCharType="separate"/>
        </w:r>
        <w:r w:rsidR="00031EEA">
          <w:rPr>
            <w:noProof/>
            <w:webHidden/>
          </w:rPr>
          <w:t>48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3" w:history="1">
        <w:r w:rsidR="00092505" w:rsidRPr="00B7763A">
          <w:rPr>
            <w:rStyle w:val="Hipervnculo"/>
            <w:rFonts w:eastAsiaTheme="majorEastAsia"/>
            <w:noProof/>
          </w:rPr>
          <w:t>Tabla 3. 127 – Caracteriza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3 \h </w:instrText>
        </w:r>
        <w:r w:rsidR="00092505">
          <w:rPr>
            <w:noProof/>
            <w:webHidden/>
          </w:rPr>
        </w:r>
        <w:r w:rsidR="00092505">
          <w:rPr>
            <w:noProof/>
            <w:webHidden/>
          </w:rPr>
          <w:fldChar w:fldCharType="separate"/>
        </w:r>
        <w:r w:rsidR="00031EEA">
          <w:rPr>
            <w:noProof/>
            <w:webHidden/>
          </w:rPr>
          <w:t>48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4" w:history="1">
        <w:r w:rsidR="00092505" w:rsidRPr="00B7763A">
          <w:rPr>
            <w:rStyle w:val="Hipervnculo"/>
            <w:rFonts w:eastAsiaTheme="majorEastAsia"/>
            <w:noProof/>
          </w:rPr>
          <w:t>Tabla 3. 128 – Definición del Proceso “Capacitar al Personal”</w:t>
        </w:r>
        <w:r w:rsidR="00092505">
          <w:rPr>
            <w:noProof/>
            <w:webHidden/>
          </w:rPr>
          <w:tab/>
        </w:r>
        <w:r w:rsidR="00092505">
          <w:rPr>
            <w:noProof/>
            <w:webHidden/>
          </w:rPr>
          <w:fldChar w:fldCharType="begin"/>
        </w:r>
        <w:r w:rsidR="00092505">
          <w:rPr>
            <w:noProof/>
            <w:webHidden/>
          </w:rPr>
          <w:instrText xml:space="preserve"> PAGEREF _Toc309764424 \h </w:instrText>
        </w:r>
        <w:r w:rsidR="00092505">
          <w:rPr>
            <w:noProof/>
            <w:webHidden/>
          </w:rPr>
        </w:r>
        <w:r w:rsidR="00092505">
          <w:rPr>
            <w:noProof/>
            <w:webHidden/>
          </w:rPr>
          <w:fldChar w:fldCharType="separate"/>
        </w:r>
        <w:r w:rsidR="00031EEA">
          <w:rPr>
            <w:noProof/>
            <w:webHidden/>
          </w:rPr>
          <w:t>48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5" w:history="1">
        <w:r w:rsidR="00092505" w:rsidRPr="00B7763A">
          <w:rPr>
            <w:rStyle w:val="Hipervnculo"/>
            <w:rFonts w:eastAsiaTheme="majorEastAsia"/>
            <w:noProof/>
          </w:rPr>
          <w:t>Tabla 3. 129 – Caracterización del Proceso “Capacitar al Personal”</w:t>
        </w:r>
        <w:r w:rsidR="00092505">
          <w:rPr>
            <w:noProof/>
            <w:webHidden/>
          </w:rPr>
          <w:tab/>
        </w:r>
        <w:r w:rsidR="00092505">
          <w:rPr>
            <w:noProof/>
            <w:webHidden/>
          </w:rPr>
          <w:fldChar w:fldCharType="begin"/>
        </w:r>
        <w:r w:rsidR="00092505">
          <w:rPr>
            <w:noProof/>
            <w:webHidden/>
          </w:rPr>
          <w:instrText xml:space="preserve"> PAGEREF _Toc309764425 \h </w:instrText>
        </w:r>
        <w:r w:rsidR="00092505">
          <w:rPr>
            <w:noProof/>
            <w:webHidden/>
          </w:rPr>
        </w:r>
        <w:r w:rsidR="00092505">
          <w:rPr>
            <w:noProof/>
            <w:webHidden/>
          </w:rPr>
          <w:fldChar w:fldCharType="separate"/>
        </w:r>
        <w:r w:rsidR="00031EEA">
          <w:rPr>
            <w:noProof/>
            <w:webHidden/>
          </w:rPr>
          <w:t>49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6" w:history="1">
        <w:r w:rsidR="00092505" w:rsidRPr="00B7763A">
          <w:rPr>
            <w:rStyle w:val="Hipervnculo"/>
            <w:rFonts w:eastAsiaTheme="majorEastAsia"/>
            <w:noProof/>
          </w:rPr>
          <w:t>Tabla 3. 130 – Defini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6 \h </w:instrText>
        </w:r>
        <w:r w:rsidR="00092505">
          <w:rPr>
            <w:noProof/>
            <w:webHidden/>
          </w:rPr>
        </w:r>
        <w:r w:rsidR="00092505">
          <w:rPr>
            <w:noProof/>
            <w:webHidden/>
          </w:rPr>
          <w:fldChar w:fldCharType="separate"/>
        </w:r>
        <w:r w:rsidR="00031EEA">
          <w:rPr>
            <w:noProof/>
            <w:webHidden/>
          </w:rPr>
          <w:t>49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7" w:history="1">
        <w:r w:rsidR="00092505" w:rsidRPr="00B7763A">
          <w:rPr>
            <w:rStyle w:val="Hipervnculo"/>
            <w:rFonts w:eastAsiaTheme="majorEastAsia"/>
            <w:noProof/>
          </w:rPr>
          <w:t>Tabla 3. 131 – Caracteriza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7 \h </w:instrText>
        </w:r>
        <w:r w:rsidR="00092505">
          <w:rPr>
            <w:noProof/>
            <w:webHidden/>
          </w:rPr>
        </w:r>
        <w:r w:rsidR="00092505">
          <w:rPr>
            <w:noProof/>
            <w:webHidden/>
          </w:rPr>
          <w:fldChar w:fldCharType="separate"/>
        </w:r>
        <w:r w:rsidR="00031EEA">
          <w:rPr>
            <w:noProof/>
            <w:webHidden/>
          </w:rPr>
          <w:t>49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8" w:history="1">
        <w:r w:rsidR="00092505" w:rsidRPr="00B7763A">
          <w:rPr>
            <w:rStyle w:val="Hipervnculo"/>
            <w:rFonts w:eastAsiaTheme="majorEastAsia"/>
            <w:noProof/>
          </w:rPr>
          <w:t>Tabla 3. 132 – Definición del Proceso “Solicitar Fondos de Viaje”</w:t>
        </w:r>
        <w:r w:rsidR="00092505">
          <w:rPr>
            <w:noProof/>
            <w:webHidden/>
          </w:rPr>
          <w:tab/>
        </w:r>
        <w:r w:rsidR="00092505">
          <w:rPr>
            <w:noProof/>
            <w:webHidden/>
          </w:rPr>
          <w:fldChar w:fldCharType="begin"/>
        </w:r>
        <w:r w:rsidR="00092505">
          <w:rPr>
            <w:noProof/>
            <w:webHidden/>
          </w:rPr>
          <w:instrText xml:space="preserve"> PAGEREF _Toc309764428 \h </w:instrText>
        </w:r>
        <w:r w:rsidR="00092505">
          <w:rPr>
            <w:noProof/>
            <w:webHidden/>
          </w:rPr>
        </w:r>
        <w:r w:rsidR="00092505">
          <w:rPr>
            <w:noProof/>
            <w:webHidden/>
          </w:rPr>
          <w:fldChar w:fldCharType="separate"/>
        </w:r>
        <w:r w:rsidR="00031EEA">
          <w:rPr>
            <w:noProof/>
            <w:webHidden/>
          </w:rPr>
          <w:t>50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9" w:history="1">
        <w:r w:rsidR="00092505" w:rsidRPr="00B7763A">
          <w:rPr>
            <w:rStyle w:val="Hipervnculo"/>
            <w:rFonts w:eastAsiaTheme="majorEastAsia"/>
            <w:noProof/>
          </w:rPr>
          <w:t>Tabla 3. 133 – Caracterización del Proceso “Solicitar Fondos de Viaje”</w:t>
        </w:r>
        <w:r w:rsidR="00092505">
          <w:rPr>
            <w:noProof/>
            <w:webHidden/>
          </w:rPr>
          <w:tab/>
        </w:r>
        <w:r w:rsidR="00092505">
          <w:rPr>
            <w:noProof/>
            <w:webHidden/>
          </w:rPr>
          <w:fldChar w:fldCharType="begin"/>
        </w:r>
        <w:r w:rsidR="00092505">
          <w:rPr>
            <w:noProof/>
            <w:webHidden/>
          </w:rPr>
          <w:instrText xml:space="preserve"> PAGEREF _Toc309764429 \h </w:instrText>
        </w:r>
        <w:r w:rsidR="00092505">
          <w:rPr>
            <w:noProof/>
            <w:webHidden/>
          </w:rPr>
        </w:r>
        <w:r w:rsidR="00092505">
          <w:rPr>
            <w:noProof/>
            <w:webHidden/>
          </w:rPr>
          <w:fldChar w:fldCharType="separate"/>
        </w:r>
        <w:r w:rsidR="00031EEA">
          <w:rPr>
            <w:noProof/>
            <w:webHidden/>
          </w:rPr>
          <w:t>50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0" w:history="1">
        <w:r w:rsidR="00092505" w:rsidRPr="00B7763A">
          <w:rPr>
            <w:rStyle w:val="Hipervnculo"/>
            <w:rFonts w:eastAsiaTheme="majorEastAsia"/>
            <w:noProof/>
          </w:rPr>
          <w:t>Tabla 3. 134 – Definición del Proceso “Rendir Gastos de Viaje”</w:t>
        </w:r>
        <w:r w:rsidR="00092505">
          <w:rPr>
            <w:noProof/>
            <w:webHidden/>
          </w:rPr>
          <w:tab/>
        </w:r>
        <w:r w:rsidR="00092505">
          <w:rPr>
            <w:noProof/>
            <w:webHidden/>
          </w:rPr>
          <w:fldChar w:fldCharType="begin"/>
        </w:r>
        <w:r w:rsidR="00092505">
          <w:rPr>
            <w:noProof/>
            <w:webHidden/>
          </w:rPr>
          <w:instrText xml:space="preserve"> PAGEREF _Toc309764430 \h </w:instrText>
        </w:r>
        <w:r w:rsidR="00092505">
          <w:rPr>
            <w:noProof/>
            <w:webHidden/>
          </w:rPr>
        </w:r>
        <w:r w:rsidR="00092505">
          <w:rPr>
            <w:noProof/>
            <w:webHidden/>
          </w:rPr>
          <w:fldChar w:fldCharType="separate"/>
        </w:r>
        <w:r w:rsidR="00031EEA">
          <w:rPr>
            <w:noProof/>
            <w:webHidden/>
          </w:rPr>
          <w:t>50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1" w:history="1">
        <w:r w:rsidR="00092505" w:rsidRPr="00B7763A">
          <w:rPr>
            <w:rStyle w:val="Hipervnculo"/>
            <w:rFonts w:eastAsiaTheme="majorEastAsia"/>
            <w:noProof/>
          </w:rPr>
          <w:t>Tabla 3. 135 – Caracterización del Proceso “Rendir Gastos de Viaje”</w:t>
        </w:r>
        <w:r w:rsidR="00092505">
          <w:rPr>
            <w:noProof/>
            <w:webHidden/>
          </w:rPr>
          <w:tab/>
        </w:r>
        <w:r w:rsidR="00092505">
          <w:rPr>
            <w:noProof/>
            <w:webHidden/>
          </w:rPr>
          <w:fldChar w:fldCharType="begin"/>
        </w:r>
        <w:r w:rsidR="00092505">
          <w:rPr>
            <w:noProof/>
            <w:webHidden/>
          </w:rPr>
          <w:instrText xml:space="preserve"> PAGEREF _Toc309764431 \h </w:instrText>
        </w:r>
        <w:r w:rsidR="00092505">
          <w:rPr>
            <w:noProof/>
            <w:webHidden/>
          </w:rPr>
        </w:r>
        <w:r w:rsidR="00092505">
          <w:rPr>
            <w:noProof/>
            <w:webHidden/>
          </w:rPr>
          <w:fldChar w:fldCharType="separate"/>
        </w:r>
        <w:r w:rsidR="00031EEA">
          <w:rPr>
            <w:noProof/>
            <w:webHidden/>
          </w:rPr>
          <w:t>51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2" w:history="1">
        <w:r w:rsidR="00092505" w:rsidRPr="00B7763A">
          <w:rPr>
            <w:rStyle w:val="Hipervnculo"/>
            <w:rFonts w:eastAsiaTheme="majorEastAsia"/>
            <w:noProof/>
          </w:rPr>
          <w:t>Tabla 3. 136 – Defini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2 \h </w:instrText>
        </w:r>
        <w:r w:rsidR="00092505">
          <w:rPr>
            <w:noProof/>
            <w:webHidden/>
          </w:rPr>
        </w:r>
        <w:r w:rsidR="00092505">
          <w:rPr>
            <w:noProof/>
            <w:webHidden/>
          </w:rPr>
          <w:fldChar w:fldCharType="separate"/>
        </w:r>
        <w:r w:rsidR="00031EEA">
          <w:rPr>
            <w:noProof/>
            <w:webHidden/>
          </w:rPr>
          <w:t>51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3" w:history="1">
        <w:r w:rsidR="00092505" w:rsidRPr="00B7763A">
          <w:rPr>
            <w:rStyle w:val="Hipervnculo"/>
            <w:rFonts w:eastAsiaTheme="majorEastAsia"/>
            <w:noProof/>
          </w:rPr>
          <w:t>Tabla 3. 137 – Caracteriza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3 \h </w:instrText>
        </w:r>
        <w:r w:rsidR="00092505">
          <w:rPr>
            <w:noProof/>
            <w:webHidden/>
          </w:rPr>
        </w:r>
        <w:r w:rsidR="00092505">
          <w:rPr>
            <w:noProof/>
            <w:webHidden/>
          </w:rPr>
          <w:fldChar w:fldCharType="separate"/>
        </w:r>
        <w:r w:rsidR="00031EEA">
          <w:rPr>
            <w:noProof/>
            <w:webHidden/>
          </w:rPr>
          <w:t>51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4" w:history="1">
        <w:r w:rsidR="00092505" w:rsidRPr="00B7763A">
          <w:rPr>
            <w:rStyle w:val="Hipervnculo"/>
            <w:rFonts w:eastAsiaTheme="majorEastAsia"/>
            <w:noProof/>
          </w:rPr>
          <w:t>Tabla 3. 138 – Defini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4 \h </w:instrText>
        </w:r>
        <w:r w:rsidR="00092505">
          <w:rPr>
            <w:noProof/>
            <w:webHidden/>
          </w:rPr>
        </w:r>
        <w:r w:rsidR="00092505">
          <w:rPr>
            <w:noProof/>
            <w:webHidden/>
          </w:rPr>
          <w:fldChar w:fldCharType="separate"/>
        </w:r>
        <w:r w:rsidR="00031EEA">
          <w:rPr>
            <w:noProof/>
            <w:webHidden/>
          </w:rPr>
          <w:t>51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5" w:history="1">
        <w:r w:rsidR="00092505" w:rsidRPr="00B7763A">
          <w:rPr>
            <w:rStyle w:val="Hipervnculo"/>
            <w:rFonts w:eastAsiaTheme="majorEastAsia"/>
            <w:noProof/>
          </w:rPr>
          <w:t>Tabla 3. 139 – Caracteriza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5 \h </w:instrText>
        </w:r>
        <w:r w:rsidR="00092505">
          <w:rPr>
            <w:noProof/>
            <w:webHidden/>
          </w:rPr>
        </w:r>
        <w:r w:rsidR="00092505">
          <w:rPr>
            <w:noProof/>
            <w:webHidden/>
          </w:rPr>
          <w:fldChar w:fldCharType="separate"/>
        </w:r>
        <w:r w:rsidR="00031EEA">
          <w:rPr>
            <w:noProof/>
            <w:webHidden/>
          </w:rPr>
          <w:t>52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6" w:history="1">
        <w:r w:rsidR="00092505" w:rsidRPr="00B7763A">
          <w:rPr>
            <w:rStyle w:val="Hipervnculo"/>
            <w:rFonts w:eastAsiaTheme="majorEastAsia"/>
            <w:noProof/>
          </w:rPr>
          <w:t>Tabla 3. 140 – Defini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6 \h </w:instrText>
        </w:r>
        <w:r w:rsidR="00092505">
          <w:rPr>
            <w:noProof/>
            <w:webHidden/>
          </w:rPr>
        </w:r>
        <w:r w:rsidR="00092505">
          <w:rPr>
            <w:noProof/>
            <w:webHidden/>
          </w:rPr>
          <w:fldChar w:fldCharType="separate"/>
        </w:r>
        <w:r w:rsidR="00031EEA">
          <w:rPr>
            <w:noProof/>
            <w:webHidden/>
          </w:rPr>
          <w:t>52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7" w:history="1">
        <w:r w:rsidR="00092505" w:rsidRPr="00B7763A">
          <w:rPr>
            <w:rStyle w:val="Hipervnculo"/>
            <w:rFonts w:eastAsiaTheme="majorEastAsia"/>
            <w:noProof/>
          </w:rPr>
          <w:t>Tabla 3. 141 – Caracteriza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7 \h </w:instrText>
        </w:r>
        <w:r w:rsidR="00092505">
          <w:rPr>
            <w:noProof/>
            <w:webHidden/>
          </w:rPr>
        </w:r>
        <w:r w:rsidR="00092505">
          <w:rPr>
            <w:noProof/>
            <w:webHidden/>
          </w:rPr>
          <w:fldChar w:fldCharType="separate"/>
        </w:r>
        <w:r w:rsidR="00031EEA">
          <w:rPr>
            <w:noProof/>
            <w:webHidden/>
          </w:rPr>
          <w:t>52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8" w:history="1">
        <w:r w:rsidR="00092505" w:rsidRPr="00B7763A">
          <w:rPr>
            <w:rStyle w:val="Hipervnculo"/>
            <w:rFonts w:eastAsiaTheme="majorEastAsia"/>
            <w:noProof/>
          </w:rPr>
          <w:t>Tabla 3. 142 – Defini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8 \h </w:instrText>
        </w:r>
        <w:r w:rsidR="00092505">
          <w:rPr>
            <w:noProof/>
            <w:webHidden/>
          </w:rPr>
        </w:r>
        <w:r w:rsidR="00092505">
          <w:rPr>
            <w:noProof/>
            <w:webHidden/>
          </w:rPr>
          <w:fldChar w:fldCharType="separate"/>
        </w:r>
        <w:r w:rsidR="00031EEA">
          <w:rPr>
            <w:noProof/>
            <w:webHidden/>
          </w:rPr>
          <w:t>52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9" w:history="1">
        <w:r w:rsidR="00092505" w:rsidRPr="00B7763A">
          <w:rPr>
            <w:rStyle w:val="Hipervnculo"/>
            <w:rFonts w:eastAsiaTheme="majorEastAsia"/>
            <w:noProof/>
          </w:rPr>
          <w:t>Tabla 3. 143 – Caracteriza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9 \h </w:instrText>
        </w:r>
        <w:r w:rsidR="00092505">
          <w:rPr>
            <w:noProof/>
            <w:webHidden/>
          </w:rPr>
        </w:r>
        <w:r w:rsidR="00092505">
          <w:rPr>
            <w:noProof/>
            <w:webHidden/>
          </w:rPr>
          <w:fldChar w:fldCharType="separate"/>
        </w:r>
        <w:r w:rsidR="00031EEA">
          <w:rPr>
            <w:noProof/>
            <w:webHidden/>
          </w:rPr>
          <w:t>53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0" w:history="1">
        <w:r w:rsidR="00092505" w:rsidRPr="00B7763A">
          <w:rPr>
            <w:rStyle w:val="Hipervnculo"/>
            <w:rFonts w:eastAsiaTheme="majorEastAsia"/>
            <w:noProof/>
          </w:rPr>
          <w:t>Tabla 3. 144 – Defini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0 \h </w:instrText>
        </w:r>
        <w:r w:rsidR="00092505">
          <w:rPr>
            <w:noProof/>
            <w:webHidden/>
          </w:rPr>
        </w:r>
        <w:r w:rsidR="00092505">
          <w:rPr>
            <w:noProof/>
            <w:webHidden/>
          </w:rPr>
          <w:fldChar w:fldCharType="separate"/>
        </w:r>
        <w:r w:rsidR="00031EEA">
          <w:rPr>
            <w:noProof/>
            <w:webHidden/>
          </w:rPr>
          <w:t>53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1" w:history="1">
        <w:r w:rsidR="00092505" w:rsidRPr="00B7763A">
          <w:rPr>
            <w:rStyle w:val="Hipervnculo"/>
            <w:rFonts w:eastAsiaTheme="majorEastAsia"/>
            <w:noProof/>
          </w:rPr>
          <w:t>Tabla 3. 145 – Caracteriza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1 \h </w:instrText>
        </w:r>
        <w:r w:rsidR="00092505">
          <w:rPr>
            <w:noProof/>
            <w:webHidden/>
          </w:rPr>
        </w:r>
        <w:r w:rsidR="00092505">
          <w:rPr>
            <w:noProof/>
            <w:webHidden/>
          </w:rPr>
          <w:fldChar w:fldCharType="separate"/>
        </w:r>
        <w:r w:rsidR="00031EEA">
          <w:rPr>
            <w:noProof/>
            <w:webHidden/>
          </w:rPr>
          <w:t>53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2" w:history="1">
        <w:r w:rsidR="00092505" w:rsidRPr="00B7763A">
          <w:rPr>
            <w:rStyle w:val="Hipervnculo"/>
            <w:rFonts w:eastAsiaTheme="majorEastAsia"/>
            <w:noProof/>
          </w:rPr>
          <w:t>Tabla 3. 146 – Definición de la Arquitectura de Procesos</w:t>
        </w:r>
        <w:r w:rsidR="00092505">
          <w:rPr>
            <w:noProof/>
            <w:webHidden/>
          </w:rPr>
          <w:tab/>
        </w:r>
        <w:r w:rsidR="00092505">
          <w:rPr>
            <w:noProof/>
            <w:webHidden/>
          </w:rPr>
          <w:fldChar w:fldCharType="begin"/>
        </w:r>
        <w:r w:rsidR="00092505">
          <w:rPr>
            <w:noProof/>
            <w:webHidden/>
          </w:rPr>
          <w:instrText xml:space="preserve"> PAGEREF _Toc309764442 \h </w:instrText>
        </w:r>
        <w:r w:rsidR="00092505">
          <w:rPr>
            <w:noProof/>
            <w:webHidden/>
          </w:rPr>
        </w:r>
        <w:r w:rsidR="00092505">
          <w:rPr>
            <w:noProof/>
            <w:webHidden/>
          </w:rPr>
          <w:fldChar w:fldCharType="separate"/>
        </w:r>
        <w:r w:rsidR="00031EEA">
          <w:rPr>
            <w:noProof/>
            <w:webHidden/>
          </w:rPr>
          <w:t>54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3" w:history="1">
        <w:r w:rsidR="00092505" w:rsidRPr="00B7763A">
          <w:rPr>
            <w:rStyle w:val="Hipervnculo"/>
            <w:rFonts w:eastAsiaTheme="majorEastAsia"/>
            <w:noProof/>
          </w:rPr>
          <w:t>Tabla 3. 147 – Caracterización de la Arquitectura de Procesos</w:t>
        </w:r>
        <w:r w:rsidR="00092505">
          <w:rPr>
            <w:noProof/>
            <w:webHidden/>
          </w:rPr>
          <w:tab/>
        </w:r>
        <w:r w:rsidR="00092505">
          <w:rPr>
            <w:noProof/>
            <w:webHidden/>
          </w:rPr>
          <w:fldChar w:fldCharType="begin"/>
        </w:r>
        <w:r w:rsidR="00092505">
          <w:rPr>
            <w:noProof/>
            <w:webHidden/>
          </w:rPr>
          <w:instrText xml:space="preserve"> PAGEREF _Toc309764443 \h </w:instrText>
        </w:r>
        <w:r w:rsidR="00092505">
          <w:rPr>
            <w:noProof/>
            <w:webHidden/>
          </w:rPr>
        </w:r>
        <w:r w:rsidR="00092505">
          <w:rPr>
            <w:noProof/>
            <w:webHidden/>
          </w:rPr>
          <w:fldChar w:fldCharType="separate"/>
        </w:r>
        <w:r w:rsidR="00031EEA">
          <w:rPr>
            <w:noProof/>
            <w:webHidden/>
          </w:rPr>
          <w:t>58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4" w:history="1">
        <w:r w:rsidR="00092505" w:rsidRPr="00B7763A">
          <w:rPr>
            <w:rStyle w:val="Hipervnculo"/>
            <w:rFonts w:eastAsiaTheme="majorEastAsia"/>
            <w:noProof/>
          </w:rPr>
          <w:t>Tabla 3. 148 – Leyenda de la RAM</w:t>
        </w:r>
        <w:r w:rsidR="00092505">
          <w:rPr>
            <w:noProof/>
            <w:webHidden/>
          </w:rPr>
          <w:tab/>
        </w:r>
        <w:r w:rsidR="00092505">
          <w:rPr>
            <w:noProof/>
            <w:webHidden/>
          </w:rPr>
          <w:fldChar w:fldCharType="begin"/>
        </w:r>
        <w:r w:rsidR="00092505">
          <w:rPr>
            <w:noProof/>
            <w:webHidden/>
          </w:rPr>
          <w:instrText xml:space="preserve"> PAGEREF _Toc309764444 \h </w:instrText>
        </w:r>
        <w:r w:rsidR="00092505">
          <w:rPr>
            <w:noProof/>
            <w:webHidden/>
          </w:rPr>
        </w:r>
        <w:r w:rsidR="00092505">
          <w:rPr>
            <w:noProof/>
            <w:webHidden/>
          </w:rPr>
          <w:fldChar w:fldCharType="separate"/>
        </w:r>
        <w:r w:rsidR="00031EEA">
          <w:rPr>
            <w:noProof/>
            <w:webHidden/>
          </w:rPr>
          <w:t>58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5" w:history="1">
        <w:r w:rsidR="00092505" w:rsidRPr="00B7763A">
          <w:rPr>
            <w:rStyle w:val="Hipervnculo"/>
            <w:rFonts w:eastAsiaTheme="majorEastAsia"/>
            <w:noProof/>
          </w:rPr>
          <w:t>Tabla 3. 149 – RAM – Macroproceso “Planificación”</w:t>
        </w:r>
        <w:r w:rsidR="00092505">
          <w:rPr>
            <w:noProof/>
            <w:webHidden/>
          </w:rPr>
          <w:tab/>
        </w:r>
        <w:r w:rsidR="00092505">
          <w:rPr>
            <w:noProof/>
            <w:webHidden/>
          </w:rPr>
          <w:fldChar w:fldCharType="begin"/>
        </w:r>
        <w:r w:rsidR="00092505">
          <w:rPr>
            <w:noProof/>
            <w:webHidden/>
          </w:rPr>
          <w:instrText xml:space="preserve"> PAGEREF _Toc309764445 \h </w:instrText>
        </w:r>
        <w:r w:rsidR="00092505">
          <w:rPr>
            <w:noProof/>
            <w:webHidden/>
          </w:rPr>
        </w:r>
        <w:r w:rsidR="00092505">
          <w:rPr>
            <w:noProof/>
            <w:webHidden/>
          </w:rPr>
          <w:fldChar w:fldCharType="separate"/>
        </w:r>
        <w:r w:rsidR="00031EEA">
          <w:rPr>
            <w:noProof/>
            <w:webHidden/>
          </w:rPr>
          <w:t>58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6" w:history="1">
        <w:r w:rsidR="00092505" w:rsidRPr="00B7763A">
          <w:rPr>
            <w:rStyle w:val="Hipervnculo"/>
            <w:rFonts w:eastAsiaTheme="majorEastAsia"/>
            <w:noProof/>
          </w:rPr>
          <w:t>Tabla 3. 150 – RAM –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446 \h </w:instrText>
        </w:r>
        <w:r w:rsidR="00092505">
          <w:rPr>
            <w:noProof/>
            <w:webHidden/>
          </w:rPr>
        </w:r>
        <w:r w:rsidR="00092505">
          <w:rPr>
            <w:noProof/>
            <w:webHidden/>
          </w:rPr>
          <w:fldChar w:fldCharType="separate"/>
        </w:r>
        <w:r w:rsidR="00031EEA">
          <w:rPr>
            <w:noProof/>
            <w:webHidden/>
          </w:rPr>
          <w:t>59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7" w:history="1">
        <w:r w:rsidR="00092505" w:rsidRPr="00B7763A">
          <w:rPr>
            <w:rStyle w:val="Hipervnculo"/>
            <w:rFonts w:eastAsiaTheme="majorEastAsia"/>
            <w:noProof/>
          </w:rPr>
          <w:t>Tabla 3. 151 – RAM – Macroproceso “Gestión de Proyectos”</w:t>
        </w:r>
        <w:r w:rsidR="00092505">
          <w:rPr>
            <w:noProof/>
            <w:webHidden/>
          </w:rPr>
          <w:tab/>
        </w:r>
        <w:r w:rsidR="00092505">
          <w:rPr>
            <w:noProof/>
            <w:webHidden/>
          </w:rPr>
          <w:fldChar w:fldCharType="begin"/>
        </w:r>
        <w:r w:rsidR="00092505">
          <w:rPr>
            <w:noProof/>
            <w:webHidden/>
          </w:rPr>
          <w:instrText xml:space="preserve"> PAGEREF _Toc309764447 \h </w:instrText>
        </w:r>
        <w:r w:rsidR="00092505">
          <w:rPr>
            <w:noProof/>
            <w:webHidden/>
          </w:rPr>
        </w:r>
        <w:r w:rsidR="00092505">
          <w:rPr>
            <w:noProof/>
            <w:webHidden/>
          </w:rPr>
          <w:fldChar w:fldCharType="separate"/>
        </w:r>
        <w:r w:rsidR="00031EEA">
          <w:rPr>
            <w:noProof/>
            <w:webHidden/>
          </w:rPr>
          <w:t>59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8" w:history="1">
        <w:r w:rsidR="00092505" w:rsidRPr="00B7763A">
          <w:rPr>
            <w:rStyle w:val="Hipervnculo"/>
            <w:rFonts w:eastAsiaTheme="majorEastAsia"/>
            <w:noProof/>
          </w:rPr>
          <w:t>Tabla 3. 152 – RAM –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448 \h </w:instrText>
        </w:r>
        <w:r w:rsidR="00092505">
          <w:rPr>
            <w:noProof/>
            <w:webHidden/>
          </w:rPr>
        </w:r>
        <w:r w:rsidR="00092505">
          <w:rPr>
            <w:noProof/>
            <w:webHidden/>
          </w:rPr>
          <w:fldChar w:fldCharType="separate"/>
        </w:r>
        <w:r w:rsidR="00031EEA">
          <w:rPr>
            <w:noProof/>
            <w:webHidden/>
          </w:rPr>
          <w:t>59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9" w:history="1">
        <w:r w:rsidR="00092505" w:rsidRPr="00B7763A">
          <w:rPr>
            <w:rStyle w:val="Hipervnculo"/>
            <w:rFonts w:eastAsiaTheme="majorEastAsia"/>
            <w:noProof/>
          </w:rPr>
          <w:t>Tabla 3. 153 – RAM – Macroproceso “Gestión de Orientación Pastoral”</w:t>
        </w:r>
        <w:r w:rsidR="00092505">
          <w:rPr>
            <w:noProof/>
            <w:webHidden/>
          </w:rPr>
          <w:tab/>
        </w:r>
        <w:r w:rsidR="00092505">
          <w:rPr>
            <w:noProof/>
            <w:webHidden/>
          </w:rPr>
          <w:fldChar w:fldCharType="begin"/>
        </w:r>
        <w:r w:rsidR="00092505">
          <w:rPr>
            <w:noProof/>
            <w:webHidden/>
          </w:rPr>
          <w:instrText xml:space="preserve"> PAGEREF _Toc309764449 \h </w:instrText>
        </w:r>
        <w:r w:rsidR="00092505">
          <w:rPr>
            <w:noProof/>
            <w:webHidden/>
          </w:rPr>
        </w:r>
        <w:r w:rsidR="00092505">
          <w:rPr>
            <w:noProof/>
            <w:webHidden/>
          </w:rPr>
          <w:fldChar w:fldCharType="separate"/>
        </w:r>
        <w:r w:rsidR="00031EEA">
          <w:rPr>
            <w:noProof/>
            <w:webHidden/>
          </w:rPr>
          <w:t>59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0" w:history="1">
        <w:r w:rsidR="00092505" w:rsidRPr="00B7763A">
          <w:rPr>
            <w:rStyle w:val="Hipervnculo"/>
            <w:rFonts w:eastAsiaTheme="majorEastAsia"/>
            <w:noProof/>
          </w:rPr>
          <w:t>Tabla 3. 154 – RAM – Macroproceso “Gestión de Educación Rural”</w:t>
        </w:r>
        <w:r w:rsidR="00092505">
          <w:rPr>
            <w:noProof/>
            <w:webHidden/>
          </w:rPr>
          <w:tab/>
        </w:r>
        <w:r w:rsidR="00092505">
          <w:rPr>
            <w:noProof/>
            <w:webHidden/>
          </w:rPr>
          <w:fldChar w:fldCharType="begin"/>
        </w:r>
        <w:r w:rsidR="00092505">
          <w:rPr>
            <w:noProof/>
            <w:webHidden/>
          </w:rPr>
          <w:instrText xml:space="preserve"> PAGEREF _Toc309764450 \h </w:instrText>
        </w:r>
        <w:r w:rsidR="00092505">
          <w:rPr>
            <w:noProof/>
            <w:webHidden/>
          </w:rPr>
        </w:r>
        <w:r w:rsidR="00092505">
          <w:rPr>
            <w:noProof/>
            <w:webHidden/>
          </w:rPr>
          <w:fldChar w:fldCharType="separate"/>
        </w:r>
        <w:r w:rsidR="00031EEA">
          <w:rPr>
            <w:noProof/>
            <w:webHidden/>
          </w:rPr>
          <w:t>59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1" w:history="1">
        <w:r w:rsidR="00092505" w:rsidRPr="00B7763A">
          <w:rPr>
            <w:rStyle w:val="Hipervnculo"/>
            <w:rFonts w:eastAsiaTheme="majorEastAsia"/>
            <w:noProof/>
          </w:rPr>
          <w:t>Tabla 3. 155 – RAM – Macroproceso “Contabilidad y Presupuestos”</w:t>
        </w:r>
        <w:r w:rsidR="00092505">
          <w:rPr>
            <w:noProof/>
            <w:webHidden/>
          </w:rPr>
          <w:tab/>
        </w:r>
        <w:r w:rsidR="00092505">
          <w:rPr>
            <w:noProof/>
            <w:webHidden/>
          </w:rPr>
          <w:fldChar w:fldCharType="begin"/>
        </w:r>
        <w:r w:rsidR="00092505">
          <w:rPr>
            <w:noProof/>
            <w:webHidden/>
          </w:rPr>
          <w:instrText xml:space="preserve"> PAGEREF _Toc309764451 \h </w:instrText>
        </w:r>
        <w:r w:rsidR="00092505">
          <w:rPr>
            <w:noProof/>
            <w:webHidden/>
          </w:rPr>
        </w:r>
        <w:r w:rsidR="00092505">
          <w:rPr>
            <w:noProof/>
            <w:webHidden/>
          </w:rPr>
          <w:fldChar w:fldCharType="separate"/>
        </w:r>
        <w:r w:rsidR="00031EEA">
          <w:rPr>
            <w:noProof/>
            <w:webHidden/>
          </w:rPr>
          <w:t>59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2" w:history="1">
        <w:r w:rsidR="00092505" w:rsidRPr="00B7763A">
          <w:rPr>
            <w:rStyle w:val="Hipervnculo"/>
            <w:rFonts w:eastAsiaTheme="majorEastAsia"/>
            <w:noProof/>
          </w:rPr>
          <w:t>Tabla 3. 156 – RAM – Macroproceso “Gestión de Abastecimiento”</w:t>
        </w:r>
        <w:r w:rsidR="00092505">
          <w:rPr>
            <w:noProof/>
            <w:webHidden/>
          </w:rPr>
          <w:tab/>
        </w:r>
        <w:r w:rsidR="00092505">
          <w:rPr>
            <w:noProof/>
            <w:webHidden/>
          </w:rPr>
          <w:fldChar w:fldCharType="begin"/>
        </w:r>
        <w:r w:rsidR="00092505">
          <w:rPr>
            <w:noProof/>
            <w:webHidden/>
          </w:rPr>
          <w:instrText xml:space="preserve"> PAGEREF _Toc309764452 \h </w:instrText>
        </w:r>
        <w:r w:rsidR="00092505">
          <w:rPr>
            <w:noProof/>
            <w:webHidden/>
          </w:rPr>
        </w:r>
        <w:r w:rsidR="00092505">
          <w:rPr>
            <w:noProof/>
            <w:webHidden/>
          </w:rPr>
          <w:fldChar w:fldCharType="separate"/>
        </w:r>
        <w:r w:rsidR="00031EEA">
          <w:rPr>
            <w:noProof/>
            <w:webHidden/>
          </w:rPr>
          <w:t>59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3" w:history="1">
        <w:r w:rsidR="00092505" w:rsidRPr="00B7763A">
          <w:rPr>
            <w:rStyle w:val="Hipervnculo"/>
            <w:rFonts w:eastAsiaTheme="majorEastAsia"/>
            <w:noProof/>
          </w:rPr>
          <w:t>Tabla 3. 157 – RAM – Macroproceso “Gestión de Obras Civiles”</w:t>
        </w:r>
        <w:r w:rsidR="00092505">
          <w:rPr>
            <w:noProof/>
            <w:webHidden/>
          </w:rPr>
          <w:tab/>
        </w:r>
        <w:r w:rsidR="00092505">
          <w:rPr>
            <w:noProof/>
            <w:webHidden/>
          </w:rPr>
          <w:fldChar w:fldCharType="begin"/>
        </w:r>
        <w:r w:rsidR="00092505">
          <w:rPr>
            <w:noProof/>
            <w:webHidden/>
          </w:rPr>
          <w:instrText xml:space="preserve"> PAGEREF _Toc309764453 \h </w:instrText>
        </w:r>
        <w:r w:rsidR="00092505">
          <w:rPr>
            <w:noProof/>
            <w:webHidden/>
          </w:rPr>
        </w:r>
        <w:r w:rsidR="00092505">
          <w:rPr>
            <w:noProof/>
            <w:webHidden/>
          </w:rPr>
          <w:fldChar w:fldCharType="separate"/>
        </w:r>
        <w:r w:rsidR="00031EEA">
          <w:rPr>
            <w:noProof/>
            <w:webHidden/>
          </w:rPr>
          <w:t>59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4" w:history="1">
        <w:r w:rsidR="00092505" w:rsidRPr="00B7763A">
          <w:rPr>
            <w:rStyle w:val="Hipervnculo"/>
            <w:rFonts w:eastAsiaTheme="majorEastAsia"/>
            <w:noProof/>
          </w:rPr>
          <w:t>Tabla 3. 158 – RAM – Macroproceso “Gestión de Recursos Humanos”</w:t>
        </w:r>
        <w:r w:rsidR="00092505">
          <w:rPr>
            <w:noProof/>
            <w:webHidden/>
          </w:rPr>
          <w:tab/>
        </w:r>
        <w:r w:rsidR="00092505">
          <w:rPr>
            <w:noProof/>
            <w:webHidden/>
          </w:rPr>
          <w:fldChar w:fldCharType="begin"/>
        </w:r>
        <w:r w:rsidR="00092505">
          <w:rPr>
            <w:noProof/>
            <w:webHidden/>
          </w:rPr>
          <w:instrText xml:space="preserve"> PAGEREF _Toc309764454 \h </w:instrText>
        </w:r>
        <w:r w:rsidR="00092505">
          <w:rPr>
            <w:noProof/>
            <w:webHidden/>
          </w:rPr>
        </w:r>
        <w:r w:rsidR="00092505">
          <w:rPr>
            <w:noProof/>
            <w:webHidden/>
          </w:rPr>
          <w:fldChar w:fldCharType="separate"/>
        </w:r>
        <w:r w:rsidR="00031EEA">
          <w:rPr>
            <w:noProof/>
            <w:webHidden/>
          </w:rPr>
          <w:t>59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5" w:history="1">
        <w:r w:rsidR="00092505" w:rsidRPr="00B7763A">
          <w:rPr>
            <w:rStyle w:val="Hipervnculo"/>
            <w:rFonts w:eastAsiaTheme="majorEastAsia"/>
            <w:noProof/>
          </w:rPr>
          <w:t>Tabla 3. 159 – RAM – Macroproceso “Gestión de Control de Pagos”</w:t>
        </w:r>
        <w:r w:rsidR="00092505">
          <w:rPr>
            <w:noProof/>
            <w:webHidden/>
          </w:rPr>
          <w:tab/>
        </w:r>
        <w:r w:rsidR="00092505">
          <w:rPr>
            <w:noProof/>
            <w:webHidden/>
          </w:rPr>
          <w:fldChar w:fldCharType="begin"/>
        </w:r>
        <w:r w:rsidR="00092505">
          <w:rPr>
            <w:noProof/>
            <w:webHidden/>
          </w:rPr>
          <w:instrText xml:space="preserve"> PAGEREF _Toc309764455 \h </w:instrText>
        </w:r>
        <w:r w:rsidR="00092505">
          <w:rPr>
            <w:noProof/>
            <w:webHidden/>
          </w:rPr>
        </w:r>
        <w:r w:rsidR="00092505">
          <w:rPr>
            <w:noProof/>
            <w:webHidden/>
          </w:rPr>
          <w:fldChar w:fldCharType="separate"/>
        </w:r>
        <w:r w:rsidR="00031EEA">
          <w:rPr>
            <w:noProof/>
            <w:webHidden/>
          </w:rPr>
          <w:t>59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6" w:history="1">
        <w:r w:rsidR="00092505" w:rsidRPr="00B7763A">
          <w:rPr>
            <w:rStyle w:val="Hipervnculo"/>
            <w:rFonts w:eastAsiaTheme="majorEastAsia"/>
            <w:noProof/>
          </w:rPr>
          <w:t>Tabla 3. 160 – Stakeholders Empresariales</w:t>
        </w:r>
        <w:r w:rsidR="00092505">
          <w:rPr>
            <w:noProof/>
            <w:webHidden/>
          </w:rPr>
          <w:tab/>
        </w:r>
        <w:r w:rsidR="00092505">
          <w:rPr>
            <w:noProof/>
            <w:webHidden/>
          </w:rPr>
          <w:fldChar w:fldCharType="begin"/>
        </w:r>
        <w:r w:rsidR="00092505">
          <w:rPr>
            <w:noProof/>
            <w:webHidden/>
          </w:rPr>
          <w:instrText xml:space="preserve"> PAGEREF _Toc309764456 \h </w:instrText>
        </w:r>
        <w:r w:rsidR="00092505">
          <w:rPr>
            <w:noProof/>
            <w:webHidden/>
          </w:rPr>
        </w:r>
        <w:r w:rsidR="00092505">
          <w:rPr>
            <w:noProof/>
            <w:webHidden/>
          </w:rPr>
          <w:fldChar w:fldCharType="separate"/>
        </w:r>
        <w:r w:rsidR="00031EEA">
          <w:rPr>
            <w:noProof/>
            <w:webHidden/>
          </w:rPr>
          <w:t>60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7" w:history="1">
        <w:r w:rsidR="00092505" w:rsidRPr="00B7763A">
          <w:rPr>
            <w:rStyle w:val="Hipervnculo"/>
            <w:rFonts w:eastAsiaTheme="majorEastAsia"/>
            <w:noProof/>
          </w:rPr>
          <w:t>Tabla 3. 161 – Entidades del Modelo de Dominio</w:t>
        </w:r>
        <w:r w:rsidR="00092505">
          <w:rPr>
            <w:noProof/>
            <w:webHidden/>
          </w:rPr>
          <w:tab/>
        </w:r>
        <w:r w:rsidR="00092505">
          <w:rPr>
            <w:noProof/>
            <w:webHidden/>
          </w:rPr>
          <w:fldChar w:fldCharType="begin"/>
        </w:r>
        <w:r w:rsidR="00092505">
          <w:rPr>
            <w:noProof/>
            <w:webHidden/>
          </w:rPr>
          <w:instrText xml:space="preserve"> PAGEREF _Toc309764457 \h </w:instrText>
        </w:r>
        <w:r w:rsidR="00092505">
          <w:rPr>
            <w:noProof/>
            <w:webHidden/>
          </w:rPr>
        </w:r>
        <w:r w:rsidR="00092505">
          <w:rPr>
            <w:noProof/>
            <w:webHidden/>
          </w:rPr>
          <w:fldChar w:fldCharType="separate"/>
        </w:r>
        <w:r w:rsidR="00031EEA">
          <w:rPr>
            <w:noProof/>
            <w:webHidden/>
          </w:rPr>
          <w:t>61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8" w:history="1">
        <w:r w:rsidR="00092505" w:rsidRPr="00B7763A">
          <w:rPr>
            <w:rStyle w:val="Hipervnculo"/>
            <w:rFonts w:eastAsiaTheme="majorEastAsia"/>
            <w:noProof/>
          </w:rPr>
          <w:t>Tabla 3. 162- Reglas de Negocio</w:t>
        </w:r>
        <w:r w:rsidR="00092505">
          <w:rPr>
            <w:noProof/>
            <w:webHidden/>
          </w:rPr>
          <w:tab/>
        </w:r>
        <w:r w:rsidR="00092505">
          <w:rPr>
            <w:noProof/>
            <w:webHidden/>
          </w:rPr>
          <w:fldChar w:fldCharType="begin"/>
        </w:r>
        <w:r w:rsidR="00092505">
          <w:rPr>
            <w:noProof/>
            <w:webHidden/>
          </w:rPr>
          <w:instrText xml:space="preserve"> PAGEREF _Toc309764458 \h </w:instrText>
        </w:r>
        <w:r w:rsidR="00092505">
          <w:rPr>
            <w:noProof/>
            <w:webHidden/>
          </w:rPr>
        </w:r>
        <w:r w:rsidR="00092505">
          <w:rPr>
            <w:noProof/>
            <w:webHidden/>
          </w:rPr>
          <w:fldChar w:fldCharType="separate"/>
        </w:r>
        <w:r w:rsidR="00031EEA">
          <w:rPr>
            <w:noProof/>
            <w:webHidden/>
          </w:rPr>
          <w:t>61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9" w:history="1">
        <w:r w:rsidR="00092505" w:rsidRPr="00B7763A">
          <w:rPr>
            <w:rStyle w:val="Hipervnculo"/>
            <w:rFonts w:eastAsiaTheme="majorEastAsia"/>
            <w:noProof/>
          </w:rPr>
          <w:t>Tabla 3. 163 – Mapeo Entidad – Proceso (Parte I)</w:t>
        </w:r>
        <w:r w:rsidR="00092505">
          <w:rPr>
            <w:noProof/>
            <w:webHidden/>
          </w:rPr>
          <w:tab/>
        </w:r>
        <w:r w:rsidR="00092505">
          <w:rPr>
            <w:noProof/>
            <w:webHidden/>
          </w:rPr>
          <w:fldChar w:fldCharType="begin"/>
        </w:r>
        <w:r w:rsidR="00092505">
          <w:rPr>
            <w:noProof/>
            <w:webHidden/>
          </w:rPr>
          <w:instrText xml:space="preserve"> PAGEREF _Toc309764459 \h </w:instrText>
        </w:r>
        <w:r w:rsidR="00092505">
          <w:rPr>
            <w:noProof/>
            <w:webHidden/>
          </w:rPr>
        </w:r>
        <w:r w:rsidR="00092505">
          <w:rPr>
            <w:noProof/>
            <w:webHidden/>
          </w:rPr>
          <w:fldChar w:fldCharType="separate"/>
        </w:r>
        <w:r w:rsidR="00031EEA">
          <w:rPr>
            <w:noProof/>
            <w:webHidden/>
          </w:rPr>
          <w:t>63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0" w:history="1">
        <w:r w:rsidR="00092505" w:rsidRPr="00B7763A">
          <w:rPr>
            <w:rStyle w:val="Hipervnculo"/>
            <w:rFonts w:eastAsiaTheme="majorEastAsia"/>
            <w:noProof/>
          </w:rPr>
          <w:t>Tabla 3. 164 – Mapeo Entidad – Proceso (Parte II)</w:t>
        </w:r>
        <w:r w:rsidR="00092505">
          <w:rPr>
            <w:noProof/>
            <w:webHidden/>
          </w:rPr>
          <w:tab/>
        </w:r>
        <w:r w:rsidR="00092505">
          <w:rPr>
            <w:noProof/>
            <w:webHidden/>
          </w:rPr>
          <w:fldChar w:fldCharType="begin"/>
        </w:r>
        <w:r w:rsidR="00092505">
          <w:rPr>
            <w:noProof/>
            <w:webHidden/>
          </w:rPr>
          <w:instrText xml:space="preserve"> PAGEREF _Toc309764460 \h </w:instrText>
        </w:r>
        <w:r w:rsidR="00092505">
          <w:rPr>
            <w:noProof/>
            <w:webHidden/>
          </w:rPr>
        </w:r>
        <w:r w:rsidR="00092505">
          <w:rPr>
            <w:noProof/>
            <w:webHidden/>
          </w:rPr>
          <w:fldChar w:fldCharType="separate"/>
        </w:r>
        <w:r w:rsidR="00031EEA">
          <w:rPr>
            <w:noProof/>
            <w:webHidden/>
          </w:rPr>
          <w:t>63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1" w:history="1">
        <w:r w:rsidR="00092505" w:rsidRPr="00B7763A">
          <w:rPr>
            <w:rStyle w:val="Hipervnculo"/>
            <w:rFonts w:eastAsiaTheme="majorEastAsia"/>
            <w:noProof/>
          </w:rPr>
          <w:t>Tabla 3. 165 – Priorización de Procesos</w:t>
        </w:r>
        <w:r w:rsidR="00092505">
          <w:rPr>
            <w:noProof/>
            <w:webHidden/>
          </w:rPr>
          <w:tab/>
        </w:r>
        <w:r w:rsidR="00092505">
          <w:rPr>
            <w:noProof/>
            <w:webHidden/>
          </w:rPr>
          <w:fldChar w:fldCharType="begin"/>
        </w:r>
        <w:r w:rsidR="00092505">
          <w:rPr>
            <w:noProof/>
            <w:webHidden/>
          </w:rPr>
          <w:instrText xml:space="preserve"> PAGEREF _Toc309764461 \h </w:instrText>
        </w:r>
        <w:r w:rsidR="00092505">
          <w:rPr>
            <w:noProof/>
            <w:webHidden/>
          </w:rPr>
        </w:r>
        <w:r w:rsidR="00092505">
          <w:rPr>
            <w:noProof/>
            <w:webHidden/>
          </w:rPr>
          <w:fldChar w:fldCharType="separate"/>
        </w:r>
        <w:r w:rsidR="00031EEA">
          <w:rPr>
            <w:noProof/>
            <w:webHidden/>
          </w:rPr>
          <w:t>64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2" w:history="1">
        <w:r w:rsidR="00092505" w:rsidRPr="00B7763A">
          <w:rPr>
            <w:rStyle w:val="Hipervnculo"/>
            <w:rFonts w:eastAsiaTheme="majorEastAsia"/>
            <w:noProof/>
          </w:rPr>
          <w:t>Tabla 3. 166 – Priorización de Entidades</w:t>
        </w:r>
        <w:r w:rsidR="00092505">
          <w:rPr>
            <w:noProof/>
            <w:webHidden/>
          </w:rPr>
          <w:tab/>
        </w:r>
        <w:r w:rsidR="00092505">
          <w:rPr>
            <w:noProof/>
            <w:webHidden/>
          </w:rPr>
          <w:fldChar w:fldCharType="begin"/>
        </w:r>
        <w:r w:rsidR="00092505">
          <w:rPr>
            <w:noProof/>
            <w:webHidden/>
          </w:rPr>
          <w:instrText xml:space="preserve"> PAGEREF _Toc309764462 \h </w:instrText>
        </w:r>
        <w:r w:rsidR="00092505">
          <w:rPr>
            <w:noProof/>
            <w:webHidden/>
          </w:rPr>
        </w:r>
        <w:r w:rsidR="00092505">
          <w:rPr>
            <w:noProof/>
            <w:webHidden/>
          </w:rPr>
          <w:fldChar w:fldCharType="separate"/>
        </w:r>
        <w:r w:rsidR="00031EEA">
          <w:rPr>
            <w:noProof/>
            <w:webHidden/>
          </w:rPr>
          <w:t>64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noProof/>
        </w:rPr>
      </w:pPr>
      <w:hyperlink w:anchor="_Toc309764463" w:history="1">
        <w:r w:rsidR="00092505" w:rsidRPr="00B7763A">
          <w:rPr>
            <w:rStyle w:val="Hipervnculo"/>
            <w:rFonts w:eastAsiaTheme="majorEastAsia"/>
            <w:noProof/>
          </w:rPr>
          <w:t>Tabla 3. 167 – Análisis de Descomposición Funcional</w:t>
        </w:r>
        <w:r w:rsidR="00092505">
          <w:rPr>
            <w:noProof/>
            <w:webHidden/>
          </w:rPr>
          <w:tab/>
        </w:r>
        <w:r w:rsidR="00092505">
          <w:rPr>
            <w:noProof/>
            <w:webHidden/>
          </w:rPr>
          <w:fldChar w:fldCharType="begin"/>
        </w:r>
        <w:r w:rsidR="00092505">
          <w:rPr>
            <w:noProof/>
            <w:webHidden/>
          </w:rPr>
          <w:instrText xml:space="preserve"> PAGEREF _Toc309764463 \h </w:instrText>
        </w:r>
        <w:r w:rsidR="00092505">
          <w:rPr>
            <w:noProof/>
            <w:webHidden/>
          </w:rPr>
        </w:r>
        <w:r w:rsidR="00092505">
          <w:rPr>
            <w:noProof/>
            <w:webHidden/>
          </w:rPr>
          <w:fldChar w:fldCharType="separate"/>
        </w:r>
        <w:r w:rsidR="00031EEA">
          <w:rPr>
            <w:noProof/>
            <w:webHidden/>
          </w:rPr>
          <w:t>717</w:t>
        </w:r>
        <w:r w:rsidR="00092505">
          <w:rPr>
            <w:noProof/>
            <w:webHidden/>
          </w:rPr>
          <w:fldChar w:fldCharType="end"/>
        </w:r>
      </w:hyperlink>
      <w:r w:rsidR="002248B5" w:rsidRPr="000E6D7D">
        <w:fldChar w:fldCharType="end"/>
      </w:r>
      <w:r w:rsidR="002248B5">
        <w:fldChar w:fldCharType="begin"/>
      </w:r>
      <w:r w:rsidR="005B55F2">
        <w:instrText xml:space="preserve"> TOC \h \z \c "Tabla 4." </w:instrText>
      </w:r>
      <w:r w:rsidR="002248B5">
        <w:fldChar w:fldCharType="separate"/>
      </w:r>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4" w:history="1">
        <w:r w:rsidR="00092505" w:rsidRPr="005A3C30">
          <w:rPr>
            <w:rStyle w:val="Hipervnculo"/>
            <w:rFonts w:eastAsiaTheme="majorEastAsia"/>
            <w:noProof/>
          </w:rPr>
          <w:t>Tabla 4. 1 - Registro de Reuniones</w:t>
        </w:r>
        <w:r w:rsidR="00092505">
          <w:rPr>
            <w:noProof/>
            <w:webHidden/>
          </w:rPr>
          <w:tab/>
        </w:r>
        <w:r w:rsidR="00092505">
          <w:rPr>
            <w:noProof/>
            <w:webHidden/>
          </w:rPr>
          <w:fldChar w:fldCharType="begin"/>
        </w:r>
        <w:r w:rsidR="00092505">
          <w:rPr>
            <w:noProof/>
            <w:webHidden/>
          </w:rPr>
          <w:instrText xml:space="preserve"> PAGEREF _Toc309764464 \h </w:instrText>
        </w:r>
        <w:r w:rsidR="00092505">
          <w:rPr>
            <w:noProof/>
            <w:webHidden/>
          </w:rPr>
        </w:r>
        <w:r w:rsidR="00092505">
          <w:rPr>
            <w:noProof/>
            <w:webHidden/>
          </w:rPr>
          <w:fldChar w:fldCharType="separate"/>
        </w:r>
        <w:r w:rsidR="00031EEA">
          <w:rPr>
            <w:noProof/>
            <w:webHidden/>
          </w:rPr>
          <w:t>728</w:t>
        </w:r>
        <w:r w:rsidR="00092505">
          <w:rPr>
            <w:noProof/>
            <w:webHidden/>
          </w:rPr>
          <w:fldChar w:fldCharType="end"/>
        </w:r>
      </w:hyperlink>
    </w:p>
    <w:p w:rsidR="001A7AA5" w:rsidRDefault="002248B5" w:rsidP="00092505">
      <w:pPr>
        <w:tabs>
          <w:tab w:val="right" w:leader="dot" w:pos="8647"/>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9" w:name="_Toc309776093"/>
      <w:r w:rsidRPr="00C23398">
        <w:rPr>
          <w:rFonts w:cs="Times New Roman"/>
          <w:szCs w:val="24"/>
        </w:rPr>
        <w:lastRenderedPageBreak/>
        <w:t>INTRODUCCIÓN</w:t>
      </w:r>
      <w:bookmarkEnd w:id="9"/>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003934" w:rsidRDefault="00003934" w:rsidP="001A7AA5">
      <w:pPr>
        <w:jc w:val="center"/>
      </w:pPr>
    </w:p>
    <w:p w:rsidR="00224777" w:rsidRDefault="00224777"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31186" w:rsidRDefault="00031186" w:rsidP="001A7AA5">
      <w:pPr>
        <w:jc w:val="center"/>
      </w:pPr>
    </w:p>
    <w:p w:rsidR="00031186" w:rsidRDefault="00031186" w:rsidP="001A7AA5">
      <w:pPr>
        <w:jc w:val="center"/>
      </w:pPr>
    </w:p>
    <w:p w:rsidR="00031186" w:rsidRDefault="00031186" w:rsidP="001A7AA5">
      <w:pPr>
        <w:jc w:val="center"/>
      </w:pPr>
    </w:p>
    <w:p w:rsidR="00092505" w:rsidRDefault="00092505"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0" w:name="_Toc309776094"/>
      <w:r w:rsidRPr="00C23398">
        <w:rPr>
          <w:rFonts w:cs="Times New Roman"/>
          <w:sz w:val="40"/>
          <w:szCs w:val="40"/>
        </w:rPr>
        <w:t>CAPÍTULO 1</w:t>
      </w:r>
      <w:bookmarkEnd w:id="10"/>
    </w:p>
    <w:p w:rsidR="0077577F" w:rsidRPr="00C23398" w:rsidRDefault="0077577F" w:rsidP="00C23398">
      <w:pPr>
        <w:pStyle w:val="Ttulo1"/>
        <w:spacing w:before="0"/>
        <w:jc w:val="right"/>
        <w:rPr>
          <w:rFonts w:cs="Times New Roman"/>
          <w:sz w:val="40"/>
          <w:szCs w:val="40"/>
        </w:rPr>
      </w:pPr>
      <w:bookmarkStart w:id="11" w:name="_Toc309776095"/>
      <w:r w:rsidRPr="00C23398">
        <w:rPr>
          <w:rFonts w:cs="Times New Roman"/>
          <w:sz w:val="40"/>
          <w:szCs w:val="40"/>
        </w:rPr>
        <w:t>MARCO TEÓRICO</w:t>
      </w:r>
      <w:bookmarkEnd w:id="11"/>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12" w:name="_Toc309776096"/>
      <w:r w:rsidRPr="00CC39F5">
        <w:rPr>
          <w:b/>
          <w:lang w:val="es-PE"/>
        </w:rPr>
        <w:lastRenderedPageBreak/>
        <w:t>Movimiento Fe y Alegría Perú</w:t>
      </w:r>
      <w:bookmarkEnd w:id="12"/>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3" w:name="_Toc309776097"/>
      <w:r w:rsidRPr="00CC39F5">
        <w:rPr>
          <w:b/>
          <w:lang w:val="es-PE"/>
        </w:rPr>
        <w:t>Historia del Movimiento Fe y Alegría</w:t>
      </w:r>
      <w:bookmarkEnd w:id="13"/>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4" w:name="_Toc309776098"/>
      <w:r w:rsidRPr="00CC39F5">
        <w:rPr>
          <w:b/>
          <w:lang w:val="es-PE"/>
        </w:rPr>
        <w:t>Función de la Oficina Central de Fe y Alegría Perú</w:t>
      </w:r>
      <w:bookmarkEnd w:id="14"/>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Apoyo están conformadas por </w:t>
      </w:r>
      <w:r>
        <w:rPr>
          <w:lang w:val="es-PE"/>
        </w:rPr>
        <w:t xml:space="preserve">distintas </w:t>
      </w:r>
      <w:r>
        <w:rPr>
          <w:lang w:val="es-PE"/>
        </w:rPr>
        <w:lastRenderedPageBreak/>
        <w:t>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5" w:name="_Toc309776099"/>
      <w:r w:rsidRPr="00CC39F5">
        <w:rPr>
          <w:b/>
          <w:lang w:val="es-PE"/>
        </w:rPr>
        <w:t>Situación Actual de la Oficina Central de Fe y Alegría Perú</w:t>
      </w:r>
      <w:bookmarkEnd w:id="15"/>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6" w:name="_Toc309776100"/>
      <w:r w:rsidRPr="00631EDD">
        <w:rPr>
          <w:b/>
          <w:lang w:val="es-PE"/>
        </w:rPr>
        <w:t>¿Qué es una Arquitectura de Negocios?</w:t>
      </w:r>
      <w:bookmarkEnd w:id="16"/>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Antes de hablar de Arquitectura de Negocios, es necesario saber qué es una Arquitectura Empresarial. La Arquitectura Empresarial permite describir a la empresa como una estructura coherente con el propósito de mostrar su estado actual y el deseado</w:t>
      </w:r>
      <w:r w:rsidRPr="00134940">
        <w:rPr>
          <w:rStyle w:val="Refdenotaalpie"/>
        </w:rPr>
        <w:footnoteReference w:id="10"/>
      </w:r>
      <w:r w:rsidRPr="00134940">
        <w:t xml:space="preserve"> . La Arquitectura Empresarial está compuesta por cuatro </w:t>
      </w:r>
      <w:r w:rsidRPr="00134940">
        <w:lastRenderedPageBreak/>
        <w:t>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7343FC">
      <w:pPr>
        <w:pStyle w:val="Prrafodelista"/>
        <w:numPr>
          <w:ilvl w:val="0"/>
          <w:numId w:val="109"/>
        </w:numPr>
        <w:tabs>
          <w:tab w:val="left" w:pos="993"/>
        </w:tabs>
        <w:ind w:left="709" w:firstLine="0"/>
        <w:jc w:val="both"/>
      </w:pPr>
      <w:r w:rsidRPr="00134940">
        <w:t xml:space="preserve">se relaciona procesos-personas, </w:t>
      </w:r>
    </w:p>
    <w:p w:rsidR="00C62F5E" w:rsidRPr="00134940" w:rsidRDefault="00C62F5E" w:rsidP="007343FC">
      <w:pPr>
        <w:pStyle w:val="Prrafodelista"/>
        <w:numPr>
          <w:ilvl w:val="0"/>
          <w:numId w:val="10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7343FC">
      <w:pPr>
        <w:pStyle w:val="Prrafodelista"/>
        <w:numPr>
          <w:ilvl w:val="0"/>
          <w:numId w:val="109"/>
        </w:numPr>
        <w:tabs>
          <w:tab w:val="left" w:pos="993"/>
        </w:tabs>
        <w:ind w:left="709" w:firstLine="0"/>
        <w:jc w:val="both"/>
      </w:pPr>
      <w:r w:rsidRPr="00134940">
        <w:t>se identifican todas las entidades con las que interactúa la empresa y,</w:t>
      </w:r>
    </w:p>
    <w:p w:rsidR="00C62F5E" w:rsidRPr="00134940" w:rsidRDefault="00C62F5E" w:rsidP="007343FC">
      <w:pPr>
        <w:pStyle w:val="Prrafodelista"/>
        <w:numPr>
          <w:ilvl w:val="0"/>
          <w:numId w:val="10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72532" w:rsidP="00C62F5E">
      <w:pPr>
        <w:keepNext/>
        <w:jc w:val="both"/>
      </w:pPr>
      <w:r>
        <w:rPr>
          <w:noProof/>
          <w:color w:val="FF0000"/>
          <w:lang w:val="es-PE" w:eastAsia="es-PE"/>
        </w:rPr>
        <mc:AlternateContent>
          <mc:Choice Requires="wps">
            <w:drawing>
              <wp:anchor distT="0" distB="0" distL="114300" distR="114300" simplePos="0" relativeHeight="251656192" behindDoc="0" locked="0" layoutInCell="1" allowOverlap="1" wp14:anchorId="5FE38B17" wp14:editId="375BD2D7">
                <wp:simplePos x="0" y="0"/>
                <wp:positionH relativeFrom="column">
                  <wp:posOffset>80010</wp:posOffset>
                </wp:positionH>
                <wp:positionV relativeFrom="paragraph">
                  <wp:posOffset>1174750</wp:posOffset>
                </wp:positionV>
                <wp:extent cx="5438775" cy="628650"/>
                <wp:effectExtent l="0" t="0" r="28575" b="19050"/>
                <wp:wrapNone/>
                <wp:docPr id="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" filled="f" strokecolor="#f79646 [3209]" strokeweight="2pt">
                <v:path arrowok="t"/>
              </v:rect>
            </w:pict>
          </mc:Fallback>
        </mc:AlternateContent>
      </w:r>
      <w:r w:rsidR="00C62F5E" w:rsidRPr="00134940">
        <w:rPr>
          <w:noProof/>
          <w:color w:val="FF0000"/>
          <w:lang w:val="es-PE" w:eastAsia="es-PE"/>
        </w:rPr>
        <w:drawing>
          <wp:inline distT="0" distB="0" distL="0" distR="0" wp14:anchorId="58B441A5" wp14:editId="164731FB">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7" w:name="_Toc309764063"/>
      <w:r w:rsidRPr="00C62F5E">
        <w:rPr>
          <w:sz w:val="24"/>
          <w:szCs w:val="24"/>
          <w:lang w:val="en-US"/>
        </w:rPr>
        <w:t>Figura 1.</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7"/>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t xml:space="preserve">Según el marco de referencia de Zachman, el cual se detallará más en el siguiente capítulo, la Arquitectura de Negocios contempla estas seis perspectivas: el “Qué,” </w:t>
      </w:r>
      <w:r w:rsidRPr="00134940">
        <w:lastRenderedPageBreak/>
        <w:t>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8" w:name="_Toc309776101"/>
      <w:r w:rsidRPr="00631EDD">
        <w:rPr>
          <w:b/>
          <w:lang w:val="es-PE"/>
        </w:rPr>
        <w:t>¿Por qué elaborar una Arquitectura de Negocios para la Oficina Central de Fe y Alegría Perú?</w:t>
      </w:r>
      <w:bookmarkEnd w:id="18"/>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7343FC">
      <w:pPr>
        <w:pStyle w:val="Prrafodelista"/>
        <w:numPr>
          <w:ilvl w:val="0"/>
          <w:numId w:val="70"/>
        </w:numPr>
        <w:jc w:val="both"/>
        <w:outlineLvl w:val="1"/>
        <w:rPr>
          <w:b/>
          <w:lang w:val="es-PE"/>
        </w:rPr>
      </w:pPr>
      <w:bookmarkStart w:id="19" w:name="_Toc309776102"/>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9"/>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7343FC">
      <w:pPr>
        <w:pStyle w:val="Prrafodelista"/>
        <w:numPr>
          <w:ilvl w:val="0"/>
          <w:numId w:val="110"/>
        </w:numPr>
        <w:ind w:left="993" w:hanging="284"/>
      </w:pPr>
      <w:r w:rsidRPr="00134940">
        <w:t xml:space="preserve">Diagrama de objetivos, </w:t>
      </w:r>
    </w:p>
    <w:p w:rsidR="00C62F5E" w:rsidRDefault="00C62F5E" w:rsidP="007343FC">
      <w:pPr>
        <w:pStyle w:val="Prrafodelista"/>
        <w:numPr>
          <w:ilvl w:val="0"/>
          <w:numId w:val="110"/>
        </w:numPr>
        <w:ind w:left="993" w:hanging="284"/>
      </w:pPr>
      <w:r w:rsidRPr="00134940">
        <w:t xml:space="preserve">Mapa de procesos, </w:t>
      </w:r>
    </w:p>
    <w:p w:rsidR="00C62F5E" w:rsidRDefault="00C62F5E" w:rsidP="007343FC">
      <w:pPr>
        <w:pStyle w:val="Prrafodelista"/>
        <w:numPr>
          <w:ilvl w:val="0"/>
          <w:numId w:val="110"/>
        </w:numPr>
        <w:ind w:left="993" w:hanging="284"/>
      </w:pPr>
      <w:r w:rsidRPr="00134940">
        <w:t xml:space="preserve">Diagrama de procesos de 1er nivel, </w:t>
      </w:r>
    </w:p>
    <w:p w:rsidR="00C62F5E" w:rsidRDefault="00C62F5E" w:rsidP="007343FC">
      <w:pPr>
        <w:pStyle w:val="Prrafodelista"/>
        <w:numPr>
          <w:ilvl w:val="0"/>
          <w:numId w:val="110"/>
        </w:numPr>
        <w:ind w:left="993" w:hanging="284"/>
      </w:pPr>
      <w:r w:rsidRPr="00134940">
        <w:t xml:space="preserve">Diagrama de procesos (detalle) y caracterización, </w:t>
      </w:r>
    </w:p>
    <w:p w:rsidR="00C62F5E" w:rsidRDefault="00C62F5E" w:rsidP="007343FC">
      <w:pPr>
        <w:pStyle w:val="Prrafodelista"/>
        <w:numPr>
          <w:ilvl w:val="0"/>
          <w:numId w:val="110"/>
        </w:numPr>
        <w:ind w:left="993" w:hanging="284"/>
      </w:pPr>
      <w:r w:rsidRPr="00134940">
        <w:t xml:space="preserve">Modelo de dominio, </w:t>
      </w:r>
    </w:p>
    <w:p w:rsidR="00C62F5E" w:rsidRDefault="00C62F5E" w:rsidP="007343FC">
      <w:pPr>
        <w:pStyle w:val="Prrafodelista"/>
        <w:numPr>
          <w:ilvl w:val="0"/>
          <w:numId w:val="110"/>
        </w:numPr>
        <w:ind w:left="993" w:hanging="284"/>
      </w:pPr>
      <w:r w:rsidRPr="00134940">
        <w:t xml:space="preserve">Diagrama de la organización, </w:t>
      </w:r>
    </w:p>
    <w:p w:rsidR="00C62F5E" w:rsidRDefault="00C62F5E" w:rsidP="007343FC">
      <w:pPr>
        <w:pStyle w:val="Prrafodelista"/>
        <w:numPr>
          <w:ilvl w:val="0"/>
          <w:numId w:val="110"/>
        </w:numPr>
        <w:ind w:left="993" w:hanging="284"/>
      </w:pPr>
      <w:r w:rsidRPr="00134940">
        <w:t xml:space="preserve">Mapeo actores – Procesos, </w:t>
      </w:r>
    </w:p>
    <w:p w:rsidR="00C62F5E" w:rsidRDefault="00C62F5E" w:rsidP="007343FC">
      <w:pPr>
        <w:pStyle w:val="Prrafodelista"/>
        <w:numPr>
          <w:ilvl w:val="0"/>
          <w:numId w:val="110"/>
        </w:numPr>
        <w:ind w:left="993" w:hanging="284"/>
      </w:pPr>
      <w:r w:rsidRPr="00134940">
        <w:t xml:space="preserve">Mapeo procesos – Áreas funcionales, </w:t>
      </w:r>
    </w:p>
    <w:p w:rsidR="00C62F5E" w:rsidRDefault="00C62F5E" w:rsidP="007343FC">
      <w:pPr>
        <w:pStyle w:val="Prrafodelista"/>
        <w:numPr>
          <w:ilvl w:val="0"/>
          <w:numId w:val="110"/>
        </w:numPr>
        <w:ind w:left="993" w:hanging="284"/>
      </w:pPr>
      <w:r w:rsidRPr="00134940">
        <w:t xml:space="preserve">Mapeo Actor – Ubicación, </w:t>
      </w:r>
    </w:p>
    <w:p w:rsidR="00C62F5E" w:rsidRDefault="00C62F5E" w:rsidP="007343FC">
      <w:pPr>
        <w:pStyle w:val="Prrafodelista"/>
        <w:numPr>
          <w:ilvl w:val="0"/>
          <w:numId w:val="110"/>
        </w:numPr>
        <w:tabs>
          <w:tab w:val="left" w:pos="1134"/>
        </w:tabs>
        <w:ind w:left="993" w:hanging="284"/>
      </w:pPr>
      <w:r w:rsidRPr="00134940">
        <w:t xml:space="preserve">Mapa de Ubicación, </w:t>
      </w:r>
    </w:p>
    <w:p w:rsidR="00C62F5E" w:rsidRDefault="00C62F5E" w:rsidP="007343FC">
      <w:pPr>
        <w:pStyle w:val="Prrafodelista"/>
        <w:numPr>
          <w:ilvl w:val="0"/>
          <w:numId w:val="110"/>
        </w:numPr>
        <w:tabs>
          <w:tab w:val="left" w:pos="1134"/>
        </w:tabs>
        <w:ind w:left="993" w:hanging="284"/>
      </w:pPr>
      <w:r w:rsidRPr="00134940">
        <w:lastRenderedPageBreak/>
        <w:t xml:space="preserve">Priorización de entidades, </w:t>
      </w:r>
    </w:p>
    <w:p w:rsidR="00C62F5E" w:rsidRDefault="00C62F5E" w:rsidP="007343FC">
      <w:pPr>
        <w:pStyle w:val="Prrafodelista"/>
        <w:numPr>
          <w:ilvl w:val="0"/>
          <w:numId w:val="110"/>
        </w:numPr>
        <w:tabs>
          <w:tab w:val="left" w:pos="1134"/>
        </w:tabs>
        <w:ind w:left="993" w:hanging="284"/>
      </w:pPr>
      <w:r w:rsidRPr="00134940">
        <w:t xml:space="preserve">Diagrama de reglas de negocio, </w:t>
      </w:r>
    </w:p>
    <w:p w:rsidR="00C62F5E" w:rsidRDefault="00C62F5E" w:rsidP="007343FC">
      <w:pPr>
        <w:pStyle w:val="Prrafodelista"/>
        <w:numPr>
          <w:ilvl w:val="0"/>
          <w:numId w:val="110"/>
        </w:numPr>
        <w:tabs>
          <w:tab w:val="left" w:pos="1134"/>
        </w:tabs>
        <w:ind w:left="993" w:hanging="284"/>
      </w:pPr>
      <w:r w:rsidRPr="00134940">
        <w:t>Priorización de procesos</w:t>
      </w:r>
      <w:r>
        <w:t>,</w:t>
      </w:r>
      <w:r w:rsidRPr="00134940">
        <w:t xml:space="preserve"> y </w:t>
      </w:r>
    </w:p>
    <w:p w:rsidR="00C62F5E" w:rsidRDefault="00C62F5E" w:rsidP="007343FC">
      <w:pPr>
        <w:pStyle w:val="Prrafodelista"/>
        <w:numPr>
          <w:ilvl w:val="0"/>
          <w:numId w:val="11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895AC8" w:rsidRDefault="00895AC8" w:rsidP="00895AC8">
      <w:pPr>
        <w:jc w:val="center"/>
      </w:pPr>
    </w:p>
    <w:p w:rsidR="00630272" w:rsidRDefault="00630272" w:rsidP="00895AC8">
      <w:pPr>
        <w:jc w:val="center"/>
      </w:pPr>
    </w:p>
    <w:p w:rsidR="00630272" w:rsidRDefault="00630272" w:rsidP="00895AC8">
      <w:pPr>
        <w:jc w:val="center"/>
      </w:pPr>
    </w:p>
    <w:p w:rsidR="00895AC8" w:rsidRPr="00C23398" w:rsidRDefault="00895AC8" w:rsidP="00C23398">
      <w:pPr>
        <w:pStyle w:val="Ttulo1"/>
        <w:spacing w:before="0"/>
        <w:jc w:val="right"/>
        <w:rPr>
          <w:rFonts w:cs="Times New Roman"/>
          <w:sz w:val="40"/>
          <w:szCs w:val="40"/>
        </w:rPr>
      </w:pPr>
      <w:bookmarkStart w:id="20" w:name="_Toc309776103"/>
      <w:r w:rsidRPr="00C23398">
        <w:rPr>
          <w:rFonts w:cs="Times New Roman"/>
          <w:sz w:val="40"/>
          <w:szCs w:val="40"/>
        </w:rPr>
        <w:t>CAPÍTULO 2</w:t>
      </w:r>
      <w:bookmarkEnd w:id="20"/>
    </w:p>
    <w:p w:rsidR="00895AC8" w:rsidRPr="00C23398" w:rsidRDefault="00895AC8" w:rsidP="00C23398">
      <w:pPr>
        <w:pStyle w:val="Ttulo1"/>
        <w:spacing w:before="0"/>
        <w:jc w:val="right"/>
        <w:rPr>
          <w:rFonts w:cs="Times New Roman"/>
          <w:sz w:val="40"/>
          <w:szCs w:val="40"/>
        </w:rPr>
      </w:pPr>
      <w:bookmarkStart w:id="21" w:name="_Toc309776104"/>
      <w:r w:rsidRPr="00C23398">
        <w:rPr>
          <w:rFonts w:cs="Times New Roman"/>
          <w:sz w:val="40"/>
          <w:szCs w:val="40"/>
        </w:rPr>
        <w:t>DESCRIPCIÓN DEL PROYECTO</w:t>
      </w:r>
      <w:bookmarkEnd w:id="2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2" w:name="_Toc290916787"/>
      <w:bookmarkStart w:id="23" w:name="_Toc309776105"/>
      <w:r w:rsidRPr="00D92A1C">
        <w:rPr>
          <w:b/>
          <w:lang w:val="es-PE"/>
        </w:rPr>
        <w:lastRenderedPageBreak/>
        <w:t>Beneficios del Proyecto para la Organización</w:t>
      </w:r>
      <w:bookmarkEnd w:id="22"/>
      <w:bookmarkEnd w:id="2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4" w:name="_Toc290916788"/>
      <w:bookmarkStart w:id="25" w:name="_Toc309776106"/>
      <w:r w:rsidRPr="00D92A1C">
        <w:rPr>
          <w:b/>
          <w:lang w:val="es-PE"/>
        </w:rPr>
        <w:t>Objetivos del Proyecto</w:t>
      </w:r>
      <w:bookmarkEnd w:id="24"/>
      <w:bookmarkEnd w:id="25"/>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6" w:name="_Toc290916789"/>
      <w:bookmarkStart w:id="27" w:name="_Toc309776107"/>
      <w:bookmarkStart w:id="28" w:name="_Toc49842492"/>
      <w:r w:rsidRPr="00D92A1C">
        <w:rPr>
          <w:b/>
          <w:lang w:val="es-PE"/>
        </w:rPr>
        <w:t>Objetivo General</w:t>
      </w:r>
      <w:bookmarkEnd w:id="26"/>
      <w:bookmarkEnd w:id="27"/>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9" w:name="_Toc290916790"/>
      <w:bookmarkStart w:id="30" w:name="_Toc309776108"/>
      <w:bookmarkEnd w:id="28"/>
      <w:r w:rsidRPr="00D92A1C">
        <w:rPr>
          <w:b/>
          <w:lang w:val="es-PE"/>
        </w:rPr>
        <w:t>Objetivos Específicos</w:t>
      </w:r>
      <w:bookmarkEnd w:id="29"/>
      <w:bookmarkEnd w:id="30"/>
    </w:p>
    <w:p w:rsidR="00895AC8" w:rsidRPr="00D92A1C" w:rsidRDefault="00895AC8" w:rsidP="00934451">
      <w:pPr>
        <w:pStyle w:val="Prrafodelista"/>
        <w:ind w:left="2127"/>
        <w:jc w:val="both"/>
        <w:rPr>
          <w:spacing w:val="-5"/>
        </w:rPr>
      </w:pPr>
      <w:bookmarkStart w:id="31" w:name="_Toc290852392"/>
      <w:bookmarkStart w:id="32" w:name="_Toc290856983"/>
      <w:bookmarkStart w:id="33" w:name="_Toc290916791"/>
      <w:bookmarkStart w:id="34" w:name="_Toc296467001"/>
      <w:bookmarkStart w:id="35" w:name="_Toc296532367"/>
      <w:r w:rsidRPr="00D92A1C">
        <w:rPr>
          <w:spacing w:val="-5"/>
        </w:rPr>
        <w:t>Para lograr el objetivo general, se han planteado los siguientes Objetivos Específicos:</w:t>
      </w:r>
      <w:bookmarkEnd w:id="31"/>
      <w:bookmarkEnd w:id="32"/>
      <w:bookmarkEnd w:id="33"/>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2"/>
      <w:bookmarkStart w:id="37" w:name="_Toc296532368"/>
      <w:r w:rsidRPr="00D92A1C">
        <w:rPr>
          <w:spacing w:val="-5"/>
          <w:lang w:eastAsia="en-US"/>
        </w:rPr>
        <w:t>Completar el modelado de los Macroprocesos de Gestión de Abastecimiento, Contabilidad y Presupuestos; y Gestión de Obras Civiles.</w:t>
      </w:r>
      <w:bookmarkEnd w:id="36"/>
      <w:bookmarkEnd w:id="37"/>
    </w:p>
    <w:p w:rsidR="00911998" w:rsidRDefault="00895AC8" w:rsidP="00911998">
      <w:pPr>
        <w:pStyle w:val="Prrafodelista"/>
        <w:numPr>
          <w:ilvl w:val="0"/>
          <w:numId w:val="14"/>
        </w:numPr>
        <w:ind w:left="2835" w:hanging="708"/>
        <w:jc w:val="both"/>
        <w:rPr>
          <w:spacing w:val="-5"/>
          <w:lang w:eastAsia="en-US"/>
        </w:rPr>
      </w:pPr>
      <w:bookmarkStart w:id="38" w:name="_Toc296467003"/>
      <w:bookmarkStart w:id="39" w:name="_Toc296532369"/>
      <w:r w:rsidRPr="00D92A1C">
        <w:rPr>
          <w:spacing w:val="-5"/>
          <w:lang w:eastAsia="en-US"/>
        </w:rPr>
        <w:t>Realizar el modelado de los Macroprocesos de Gestión de Recursos Humanos, Gestión de Control de Pagos y Gestión de  Educación Rural.</w:t>
      </w:r>
      <w:bookmarkEnd w:id="38"/>
      <w:bookmarkEnd w:id="39"/>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40" w:name="_Toc296467004"/>
      <w:bookmarkStart w:id="41"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40"/>
      <w:bookmarkEnd w:id="41"/>
    </w:p>
    <w:p w:rsidR="00895AC8" w:rsidRPr="00D92A1C" w:rsidRDefault="00895AC8" w:rsidP="00934451">
      <w:pPr>
        <w:pStyle w:val="Prrafodelista"/>
        <w:numPr>
          <w:ilvl w:val="0"/>
          <w:numId w:val="14"/>
        </w:numPr>
        <w:ind w:left="2835" w:hanging="708"/>
        <w:jc w:val="both"/>
        <w:rPr>
          <w:spacing w:val="-5"/>
          <w:lang w:eastAsia="en-US"/>
        </w:rPr>
      </w:pPr>
      <w:bookmarkStart w:id="42" w:name="_Toc296467005"/>
      <w:bookmarkStart w:id="43"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42"/>
      <w:bookmarkEnd w:id="43"/>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4" w:name="_Toc290916792"/>
      <w:bookmarkStart w:id="45" w:name="_Toc309776109"/>
      <w:r w:rsidRPr="00D92A1C">
        <w:rPr>
          <w:b/>
          <w:lang w:val="es-PE"/>
        </w:rPr>
        <w:t>Alcance</w:t>
      </w:r>
      <w:bookmarkEnd w:id="44"/>
      <w:bookmarkEnd w:id="45"/>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630272" w:rsidRDefault="00630272"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6" w:name="_Toc290916794"/>
      <w:bookmarkStart w:id="47" w:name="_Toc309776110"/>
      <w:r w:rsidRPr="00D92A1C">
        <w:rPr>
          <w:b/>
          <w:lang w:val="es-PE"/>
        </w:rPr>
        <w:t>Organización del Proyecto</w:t>
      </w:r>
      <w:bookmarkEnd w:id="46"/>
      <w:bookmarkEnd w:id="47"/>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8" w:name="_Toc290852396"/>
      <w:bookmarkStart w:id="49" w:name="_Toc290856987"/>
      <w:bookmarkStart w:id="50" w:name="_Toc290916795"/>
      <w:bookmarkStart w:id="51" w:name="_Toc296467008"/>
      <w:bookmarkStart w:id="52" w:name="_Toc296532374"/>
      <w:r w:rsidRPr="00D92A1C">
        <w:rPr>
          <w:b/>
          <w:noProof/>
          <w:lang w:val="es-PE" w:eastAsia="es-PE"/>
        </w:rPr>
        <w:drawing>
          <wp:inline distT="0" distB="0" distL="0" distR="0" wp14:anchorId="44553842" wp14:editId="145C2029">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8"/>
      <w:bookmarkEnd w:id="49"/>
      <w:bookmarkEnd w:id="50"/>
      <w:bookmarkEnd w:id="51"/>
      <w:bookmarkEnd w:id="52"/>
    </w:p>
    <w:p w:rsidR="00895AC8" w:rsidRPr="00537879" w:rsidRDefault="00537879" w:rsidP="00537879">
      <w:pPr>
        <w:pStyle w:val="Epgrafe"/>
        <w:jc w:val="center"/>
        <w:rPr>
          <w:b w:val="0"/>
          <w:sz w:val="22"/>
          <w:szCs w:val="22"/>
          <w:u w:val="single"/>
        </w:rPr>
      </w:pPr>
      <w:bookmarkStart w:id="53" w:name="_Toc30976406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3"/>
    </w:p>
    <w:p w:rsidR="00895AC8" w:rsidRPr="00537879" w:rsidRDefault="00895AC8" w:rsidP="00934451">
      <w:pPr>
        <w:pStyle w:val="Prrafodelista"/>
        <w:ind w:left="0"/>
        <w:jc w:val="center"/>
        <w:rPr>
          <w:b/>
          <w:sz w:val="22"/>
          <w:szCs w:val="22"/>
          <w:lang w:val="es-PE"/>
        </w:rPr>
      </w:pPr>
      <w:bookmarkStart w:id="54" w:name="_Toc296467009"/>
      <w:bookmarkStart w:id="55" w:name="_Toc296532375"/>
      <w:r w:rsidRPr="00537879">
        <w:rPr>
          <w:b/>
          <w:sz w:val="22"/>
          <w:szCs w:val="22"/>
          <w:lang w:val="es-PE"/>
        </w:rPr>
        <w:t xml:space="preserve">Fuente: </w:t>
      </w:r>
      <w:r w:rsidRPr="00537879">
        <w:rPr>
          <w:sz w:val="22"/>
          <w:szCs w:val="22"/>
          <w:lang w:val="es-PE"/>
        </w:rPr>
        <w:t>Elaboración Propia</w:t>
      </w:r>
      <w:bookmarkEnd w:id="54"/>
      <w:bookmarkEnd w:id="55"/>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6" w:name="_Toc290842213"/>
      <w:bookmarkStart w:id="57" w:name="_Toc290852397"/>
      <w:bookmarkStart w:id="58" w:name="_Toc290856988"/>
      <w:bookmarkStart w:id="59" w:name="_Toc290916796"/>
      <w:bookmarkStart w:id="60" w:name="_Toc296467010"/>
      <w:bookmarkStart w:id="61" w:name="_Toc296532376"/>
      <w:r w:rsidRPr="008469EF">
        <w:rPr>
          <w:rFonts w:eastAsia="Arial"/>
          <w:b/>
          <w:bCs/>
        </w:rPr>
        <w:t>Estructura del Proyecto</w:t>
      </w:r>
      <w:bookmarkEnd w:id="56"/>
      <w:bookmarkEnd w:id="57"/>
      <w:bookmarkEnd w:id="58"/>
      <w:bookmarkEnd w:id="59"/>
      <w:bookmarkEnd w:id="60"/>
      <w:bookmarkEnd w:id="61"/>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2" w:name="id.fd76ffed77dd"/>
      <w:bookmarkStart w:id="63" w:name="_Toc289100771"/>
      <w:bookmarkEnd w:id="62"/>
    </w:p>
    <w:p w:rsidR="008469EF" w:rsidRDefault="008469EF" w:rsidP="008469EF">
      <w:pPr>
        <w:pStyle w:val="Prrafodelista"/>
        <w:ind w:left="1418"/>
        <w:rPr>
          <w:b/>
        </w:rPr>
      </w:pPr>
      <w:bookmarkStart w:id="64" w:name="_Toc290837190"/>
      <w:bookmarkStart w:id="65" w:name="_Toc290842214"/>
      <w:bookmarkStart w:id="66" w:name="_Toc290852398"/>
      <w:bookmarkStart w:id="67" w:name="_Toc290856989"/>
      <w:bookmarkStart w:id="68" w:name="_Toc290916797"/>
      <w:bookmarkStart w:id="69" w:name="_Toc296467011"/>
      <w:bookmarkStart w:id="70" w:name="_Toc296532377"/>
    </w:p>
    <w:p w:rsidR="00895AC8" w:rsidRPr="00934451" w:rsidRDefault="00895AC8" w:rsidP="008469EF">
      <w:pPr>
        <w:pStyle w:val="Prrafodelista"/>
        <w:ind w:left="1418"/>
        <w:rPr>
          <w:b/>
          <w:bCs/>
        </w:rPr>
      </w:pPr>
      <w:r w:rsidRPr="00934451">
        <w:rPr>
          <w:b/>
        </w:rPr>
        <w:t>Stakeholders</w:t>
      </w:r>
      <w:bookmarkEnd w:id="63"/>
      <w:bookmarkEnd w:id="64"/>
      <w:bookmarkEnd w:id="65"/>
      <w:bookmarkEnd w:id="66"/>
      <w:bookmarkEnd w:id="67"/>
      <w:bookmarkEnd w:id="68"/>
      <w:bookmarkEnd w:id="69"/>
      <w:bookmarkEnd w:id="70"/>
    </w:p>
    <w:p w:rsidR="00895AC8" w:rsidRPr="00D92A1C" w:rsidRDefault="00895AC8" w:rsidP="00D92A1C">
      <w:pPr>
        <w:jc w:val="cente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2480"/>
      </w:tblGrid>
      <w:tr w:rsidR="00895AC8" w:rsidRPr="00D92A1C" w:rsidTr="00630272">
        <w:tc>
          <w:tcPr>
            <w:tcW w:w="4962"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71" w:name="_Toc309776111"/>
      <w:r w:rsidRPr="008E543B">
        <w:rPr>
          <w:b/>
          <w:lang w:val="es-PE"/>
        </w:rPr>
        <w:t>Organigrama de la Empresa Virtual SSIA.EDUCAT</w:t>
      </w:r>
      <w:bookmarkEnd w:id="71"/>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2D4A72C1" wp14:editId="1C210FE3">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72" w:name="_Toc309764070"/>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2"/>
    </w:p>
    <w:p w:rsidR="008E543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p w:rsidR="00630272" w:rsidRPr="0017119B" w:rsidRDefault="00630272" w:rsidP="0017119B">
      <w:pPr>
        <w:pStyle w:val="Prrafodelista"/>
        <w:ind w:left="567"/>
        <w:jc w:val="center"/>
        <w:rPr>
          <w:sz w:val="22"/>
          <w:szCs w:val="22"/>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630272">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Pamela Canchaya</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vid Soto</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niel Tipismana</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3" w:name="_Toc290916798"/>
      <w:bookmarkStart w:id="74" w:name="_Toc309776112"/>
      <w:r w:rsidRPr="00D92A1C">
        <w:rPr>
          <w:b/>
          <w:lang w:val="es-PE"/>
        </w:rPr>
        <w:t>Metodología de Trabajo</w:t>
      </w:r>
      <w:bookmarkEnd w:id="73"/>
      <w:bookmarkEnd w:id="7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5" w:name="_Toc290916799"/>
      <w:bookmarkStart w:id="76" w:name="_Toc309776113"/>
      <w:r w:rsidRPr="00D92A1C">
        <w:rPr>
          <w:b/>
          <w:lang w:val="es-PE"/>
        </w:rPr>
        <w:t>Framework Zachman</w:t>
      </w:r>
      <w:bookmarkEnd w:id="75"/>
      <w:bookmarkEnd w:id="76"/>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Default="00895AC8" w:rsidP="00895AC8">
      <w:pPr>
        <w:pStyle w:val="Prrafodelista"/>
        <w:ind w:left="567"/>
        <w:jc w:val="both"/>
        <w:rPr>
          <w:b/>
        </w:rPr>
      </w:pPr>
    </w:p>
    <w:p w:rsidR="00630272" w:rsidRDefault="00630272" w:rsidP="00895AC8">
      <w:pPr>
        <w:pStyle w:val="Prrafodelista"/>
        <w:ind w:left="567"/>
        <w:jc w:val="both"/>
        <w:rPr>
          <w:b/>
        </w:rPr>
      </w:pPr>
    </w:p>
    <w:p w:rsidR="00630272" w:rsidRPr="00D92A1C" w:rsidRDefault="00630272"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7" w:name="_Toc290916800"/>
      <w:bookmarkStart w:id="78" w:name="_Toc309776114"/>
      <w:r w:rsidRPr="00D92A1C">
        <w:rPr>
          <w:b/>
          <w:lang w:val="en-US"/>
        </w:rPr>
        <w:t>EUP – Enterprise Unified Process</w:t>
      </w:r>
      <w:bookmarkEnd w:id="77"/>
      <w:bookmarkEnd w:id="78"/>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3B6B2CAA" wp14:editId="199D4E4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246E5F" w:rsidP="00537879">
      <w:pPr>
        <w:pStyle w:val="Epgrafe"/>
        <w:jc w:val="center"/>
        <w:rPr>
          <w:sz w:val="22"/>
          <w:szCs w:val="22"/>
        </w:rPr>
      </w:pPr>
      <w:bookmarkStart w:id="79" w:name="_Toc309764071"/>
      <w:r>
        <w:rPr>
          <w:sz w:val="22"/>
          <w:szCs w:val="22"/>
        </w:rPr>
        <w:t>Figura 2.</w:t>
      </w:r>
      <w:r w:rsidR="002248B5" w:rsidRPr="00537879">
        <w:rPr>
          <w:sz w:val="22"/>
          <w:szCs w:val="22"/>
        </w:rPr>
        <w:fldChar w:fldCharType="begin"/>
      </w:r>
      <w:r w:rsidR="00537879"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00537879" w:rsidRPr="00537879">
        <w:rPr>
          <w:sz w:val="22"/>
          <w:szCs w:val="22"/>
        </w:rPr>
        <w:t xml:space="preserve"> -</w:t>
      </w:r>
      <w:r w:rsidR="00537879" w:rsidRPr="00537879">
        <w:rPr>
          <w:b w:val="0"/>
          <w:sz w:val="22"/>
          <w:szCs w:val="22"/>
        </w:rPr>
        <w:t xml:space="preserve"> Fases del EUP</w:t>
      </w:r>
      <w:bookmarkEnd w:id="79"/>
    </w:p>
    <w:p w:rsidR="00895AC8" w:rsidRPr="00537879" w:rsidRDefault="00895AC8" w:rsidP="00934451">
      <w:pPr>
        <w:pStyle w:val="Prrafodelista"/>
        <w:ind w:left="0"/>
        <w:jc w:val="center"/>
        <w:rPr>
          <w:b/>
          <w:sz w:val="22"/>
          <w:szCs w:val="22"/>
          <w:lang w:val="es-PE"/>
        </w:rPr>
      </w:pPr>
      <w:bookmarkStart w:id="80" w:name="_Toc296467015"/>
      <w:bookmarkStart w:id="81" w:name="_Toc296532381"/>
      <w:r w:rsidRPr="00537879">
        <w:rPr>
          <w:b/>
          <w:sz w:val="22"/>
          <w:szCs w:val="22"/>
          <w:lang w:val="es-PE"/>
        </w:rPr>
        <w:t xml:space="preserve">Fuente: </w:t>
      </w:r>
      <w:r w:rsidRPr="00537879">
        <w:rPr>
          <w:sz w:val="22"/>
          <w:szCs w:val="22"/>
          <w:lang w:val="es-PE"/>
        </w:rPr>
        <w:t>Enterprise Unified Process</w:t>
      </w:r>
      <w:bookmarkEnd w:id="80"/>
      <w:bookmarkEnd w:id="81"/>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2" w:name="_Toc290916801"/>
      <w:bookmarkStart w:id="83" w:name="_Toc309776115"/>
      <w:r w:rsidRPr="00D92A1C">
        <w:rPr>
          <w:b/>
          <w:lang w:val="en-US"/>
        </w:rPr>
        <w:t>Project Management Body of Knowledge (PMBOK)</w:t>
      </w:r>
      <w:bookmarkEnd w:id="82"/>
      <w:bookmarkEnd w:id="83"/>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lastRenderedPageBreak/>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4" w:name="_Toc290916802"/>
      <w:bookmarkStart w:id="85" w:name="_Toc309776116"/>
      <w:r w:rsidRPr="00D92A1C">
        <w:rPr>
          <w:rFonts w:cs="Times New Roman"/>
          <w:szCs w:val="24"/>
          <w:lang w:val="es-PE"/>
        </w:rPr>
        <w:t>Riesgos del Proyecto</w:t>
      </w:r>
      <w:bookmarkEnd w:id="84"/>
      <w:bookmarkEnd w:id="85"/>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6" w:name="_Toc309776117"/>
      <w:r w:rsidRPr="00C23398">
        <w:rPr>
          <w:rFonts w:cs="Times New Roman"/>
          <w:sz w:val="40"/>
          <w:szCs w:val="40"/>
        </w:rPr>
        <w:t>CAPÍTULO 3</w:t>
      </w:r>
      <w:bookmarkEnd w:id="86"/>
    </w:p>
    <w:p w:rsidR="00D92A1C" w:rsidRPr="00C23398" w:rsidRDefault="00D92A1C" w:rsidP="00C23398">
      <w:pPr>
        <w:pStyle w:val="Ttulo1"/>
        <w:spacing w:before="0"/>
        <w:jc w:val="right"/>
        <w:rPr>
          <w:rFonts w:cs="Times New Roman"/>
          <w:sz w:val="40"/>
          <w:szCs w:val="40"/>
        </w:rPr>
      </w:pPr>
      <w:bookmarkStart w:id="87" w:name="_Toc309776118"/>
      <w:r w:rsidRPr="00C23398">
        <w:rPr>
          <w:rFonts w:cs="Times New Roman"/>
          <w:sz w:val="40"/>
          <w:szCs w:val="40"/>
        </w:rPr>
        <w:t>ARQUITECTURA DE NEGOCIOS DE LA OFICINA CENTRAL DE FE Y ALEGRÍA PERÚ</w:t>
      </w:r>
      <w:bookmarkEnd w:id="87"/>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8" w:name="_Toc265485354"/>
      <w:bookmarkStart w:id="89" w:name="_Toc266033383"/>
      <w:bookmarkStart w:id="90" w:name="_Toc309776119"/>
      <w:r w:rsidRPr="003F6E0E">
        <w:rPr>
          <w:rFonts w:eastAsia="Times New Roman" w:cs="Times New Roman"/>
          <w:bCs w:val="0"/>
          <w:szCs w:val="24"/>
          <w:lang w:val="es-PE"/>
        </w:rPr>
        <w:lastRenderedPageBreak/>
        <w:t xml:space="preserve">Información de </w:t>
      </w:r>
      <w:bookmarkEnd w:id="88"/>
      <w:r w:rsidRPr="003F6E0E">
        <w:rPr>
          <w:rFonts w:eastAsia="Times New Roman" w:cs="Times New Roman"/>
          <w:bCs w:val="0"/>
          <w:szCs w:val="24"/>
          <w:lang w:val="es-PE"/>
        </w:rPr>
        <w:t>la Oficina Central Fe y Alegría Perú</w:t>
      </w:r>
      <w:bookmarkEnd w:id="89"/>
      <w:bookmarkEnd w:id="90"/>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91"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2" w:name="_Toc309776120"/>
      <w:r w:rsidRPr="003F6E0E">
        <w:rPr>
          <w:rFonts w:eastAsia="Times New Roman" w:cs="Times New Roman"/>
          <w:bCs w:val="0"/>
          <w:szCs w:val="24"/>
          <w:lang w:val="es-PE"/>
        </w:rPr>
        <w:t>Misión</w:t>
      </w:r>
      <w:bookmarkEnd w:id="91"/>
      <w:bookmarkEnd w:id="92"/>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3" w:name="_Toc265485356"/>
    </w:p>
    <w:p w:rsidR="003F6E0E" w:rsidRPr="00D3499F" w:rsidRDefault="003F6E0E" w:rsidP="00C23398">
      <w:pPr>
        <w:pStyle w:val="Prrafodelista"/>
        <w:numPr>
          <w:ilvl w:val="0"/>
          <w:numId w:val="20"/>
        </w:numPr>
        <w:spacing w:after="200"/>
        <w:jc w:val="both"/>
        <w:outlineLvl w:val="1"/>
        <w:rPr>
          <w:b/>
          <w:lang w:val="es-PE"/>
        </w:rPr>
      </w:pPr>
      <w:bookmarkStart w:id="94" w:name="_Toc309776121"/>
      <w:r w:rsidRPr="00D3499F">
        <w:rPr>
          <w:b/>
          <w:lang w:val="es-PE"/>
        </w:rPr>
        <w:t>Visión</w:t>
      </w:r>
      <w:bookmarkEnd w:id="93"/>
      <w:bookmarkEnd w:id="94"/>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5" w:name="_Toc309776122"/>
      <w:r w:rsidRPr="00D3499F">
        <w:rPr>
          <w:b/>
          <w:lang w:val="es-PE"/>
        </w:rPr>
        <w:t>Organigrama Empresarial</w:t>
      </w:r>
      <w:bookmarkEnd w:id="95"/>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42CFB495" wp14:editId="354F8EF9">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6" w:name="_Toc296466265"/>
      <w:bookmarkStart w:id="97" w:name="_Toc30985519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6"/>
      <w:bookmarkEnd w:id="97"/>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6718A6" w:rsidP="00537879">
      <w:pPr>
        <w:pStyle w:val="Prrafodelista"/>
        <w:keepNext/>
        <w:ind w:left="0"/>
        <w:jc w:val="center"/>
      </w:pPr>
      <w:r>
        <w:rPr>
          <w:noProof/>
          <w:lang w:val="es-PE" w:eastAsia="es-PE"/>
        </w:rPr>
        <w:lastRenderedPageBreak/>
        <w:drawing>
          <wp:inline distT="0" distB="0" distL="0" distR="0" wp14:anchorId="7EAC95F5" wp14:editId="3E01C3D3">
            <wp:extent cx="8221649" cy="4850296"/>
            <wp:effectExtent l="57150" t="0" r="46355" b="0"/>
            <wp:docPr id="506" name="Diagrama 5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8" w:name="_Toc296466266"/>
      <w:bookmarkStart w:id="99" w:name="_Toc309855197"/>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8"/>
      <w:bookmarkEnd w:id="99"/>
    </w:p>
    <w:p w:rsidR="003F6E0E" w:rsidRPr="00537879" w:rsidRDefault="006718A6" w:rsidP="003F6E0E">
      <w:pPr>
        <w:pStyle w:val="Epgrafe"/>
        <w:jc w:val="center"/>
        <w:rPr>
          <w:b w:val="0"/>
          <w:sz w:val="24"/>
          <w:szCs w:val="24"/>
        </w:rPr>
      </w:pPr>
      <w:r>
        <w:rPr>
          <w:sz w:val="24"/>
          <w:szCs w:val="24"/>
        </w:rPr>
        <w:t xml:space="preserve">Fuente: </w:t>
      </w:r>
      <w:r>
        <w:rPr>
          <w:b w:val="0"/>
          <w:sz w:val="24"/>
          <w:szCs w:val="24"/>
        </w:rPr>
        <w:t xml:space="preserve">Basado en el </w:t>
      </w:r>
      <w:r w:rsidR="003F6E0E" w:rsidRPr="00537879">
        <w:rPr>
          <w:b w:val="0"/>
          <w:sz w:val="24"/>
          <w:szCs w:val="24"/>
        </w:rPr>
        <w:t>Proyecto Profesional “</w:t>
      </w:r>
      <w:r w:rsidR="00246E5F" w:rsidRPr="00537879">
        <w:rPr>
          <w:b w:val="0"/>
          <w:sz w:val="24"/>
          <w:szCs w:val="24"/>
        </w:rPr>
        <w:t xml:space="preserve">Modelo </w:t>
      </w:r>
      <w:r w:rsidR="00246E5F">
        <w:rPr>
          <w:b w:val="0"/>
          <w:sz w:val="24"/>
          <w:szCs w:val="24"/>
        </w:rPr>
        <w:t>d</w:t>
      </w:r>
      <w:r w:rsidR="00246E5F" w:rsidRPr="00537879">
        <w:rPr>
          <w:b w:val="0"/>
          <w:sz w:val="24"/>
          <w:szCs w:val="24"/>
        </w:rPr>
        <w:t xml:space="preserve">e Negocios Empresarial </w:t>
      </w:r>
      <w:r w:rsidR="00246E5F">
        <w:rPr>
          <w:b w:val="0"/>
          <w:sz w:val="24"/>
          <w:szCs w:val="24"/>
        </w:rPr>
        <w:t>d</w:t>
      </w:r>
      <w:r w:rsidR="00246E5F" w:rsidRPr="00537879">
        <w:rPr>
          <w:b w:val="0"/>
          <w:sz w:val="24"/>
          <w:szCs w:val="24"/>
        </w:rPr>
        <w:t xml:space="preserve">e </w:t>
      </w:r>
      <w:r w:rsidR="00246E5F">
        <w:rPr>
          <w:b w:val="0"/>
          <w:sz w:val="24"/>
          <w:szCs w:val="24"/>
        </w:rPr>
        <w:t>l</w:t>
      </w:r>
      <w:r w:rsidR="00246E5F" w:rsidRPr="00537879">
        <w:rPr>
          <w:b w:val="0"/>
          <w:sz w:val="24"/>
          <w:szCs w:val="24"/>
        </w:rPr>
        <w:t xml:space="preserve">a Oficina Central Fe </w:t>
      </w:r>
      <w:r w:rsidR="00246E5F">
        <w:rPr>
          <w:b w:val="0"/>
          <w:sz w:val="24"/>
          <w:szCs w:val="24"/>
        </w:rPr>
        <w:t>y</w:t>
      </w:r>
      <w:r w:rsidR="00246E5F" w:rsidRPr="00537879">
        <w:rPr>
          <w:b w:val="0"/>
          <w:sz w:val="24"/>
          <w:szCs w:val="24"/>
        </w:rPr>
        <w:t xml:space="preserve"> Alegría</w:t>
      </w:r>
      <w:r w:rsidR="003F6E0E" w:rsidRPr="00537879">
        <w:rPr>
          <w:b w:val="0"/>
          <w:sz w:val="24"/>
          <w:szCs w:val="24"/>
        </w:rPr>
        <w:t>”</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0" w:name="_Toc309776123"/>
      <w:r w:rsidRPr="00D3499F">
        <w:rPr>
          <w:b/>
          <w:lang w:val="es-PE"/>
        </w:rPr>
        <w:lastRenderedPageBreak/>
        <w:t>Diagrama de Objetivos</w:t>
      </w:r>
      <w:bookmarkEnd w:id="100"/>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65FE57D9" wp14:editId="697D0A61">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101" w:name="_Toc296466267"/>
      <w:bookmarkStart w:id="102" w:name="_Toc309855198"/>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101"/>
      <w:bookmarkEnd w:id="102"/>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w:t>
      </w:r>
      <w:r w:rsidR="00246E5F">
        <w:rPr>
          <w:b w:val="0"/>
          <w:sz w:val="24"/>
          <w:szCs w:val="24"/>
        </w:rPr>
        <w:t>Modelo de Negocios Empresarial d</w:t>
      </w:r>
      <w:r w:rsidR="00246E5F" w:rsidRPr="00537879">
        <w:rPr>
          <w:b w:val="0"/>
          <w:sz w:val="24"/>
          <w:szCs w:val="24"/>
        </w:rPr>
        <w:t xml:space="preserve">e </w:t>
      </w:r>
      <w:r w:rsidR="00246E5F">
        <w:rPr>
          <w:b w:val="0"/>
          <w:sz w:val="24"/>
          <w:szCs w:val="24"/>
        </w:rPr>
        <w:t>la Oficina Central Fe y</w:t>
      </w:r>
      <w:r w:rsidR="00246E5F" w:rsidRPr="00537879">
        <w:rPr>
          <w:b w:val="0"/>
          <w:sz w:val="24"/>
          <w:szCs w:val="24"/>
        </w:rPr>
        <w:t xml:space="preserve"> Alegría</w:t>
      </w:r>
      <w:r w:rsidRPr="00537879">
        <w:rPr>
          <w:b w:val="0"/>
          <w:sz w:val="24"/>
          <w:szCs w:val="24"/>
        </w:rPr>
        <w:t>”</w:t>
      </w:r>
    </w:p>
    <w:p w:rsidR="003F6E0E" w:rsidRDefault="003F6E0E" w:rsidP="00C23398">
      <w:pPr>
        <w:pStyle w:val="Prrafodelista"/>
        <w:numPr>
          <w:ilvl w:val="0"/>
          <w:numId w:val="20"/>
        </w:numPr>
        <w:spacing w:after="200" w:line="276" w:lineRule="auto"/>
        <w:outlineLvl w:val="1"/>
        <w:rPr>
          <w:b/>
          <w:lang w:val="es-PE"/>
        </w:rPr>
      </w:pPr>
      <w:bookmarkStart w:id="103" w:name="_Toc309776124"/>
      <w:r w:rsidRPr="00D3499F">
        <w:rPr>
          <w:b/>
          <w:lang w:val="es-PE"/>
        </w:rPr>
        <w:lastRenderedPageBreak/>
        <w:t>Mapa de Procesos</w:t>
      </w:r>
      <w:bookmarkEnd w:id="103"/>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7343FC">
      <w:pPr>
        <w:pStyle w:val="Prrafodelista"/>
        <w:numPr>
          <w:ilvl w:val="0"/>
          <w:numId w:val="84"/>
        </w:numPr>
        <w:jc w:val="both"/>
        <w:rPr>
          <w:lang w:val="es-PE"/>
        </w:rPr>
      </w:pPr>
      <w:r>
        <w:rPr>
          <w:lang w:val="es-PE"/>
        </w:rPr>
        <w:t>Planificación.</w:t>
      </w:r>
    </w:p>
    <w:p w:rsidR="00085871" w:rsidRDefault="00085871" w:rsidP="007343FC">
      <w:pPr>
        <w:pStyle w:val="Prrafodelista"/>
        <w:numPr>
          <w:ilvl w:val="0"/>
          <w:numId w:val="84"/>
        </w:numPr>
        <w:jc w:val="both"/>
        <w:rPr>
          <w:lang w:val="es-PE"/>
        </w:rPr>
      </w:pPr>
      <w:r>
        <w:rPr>
          <w:lang w:val="es-PE"/>
        </w:rPr>
        <w:t>Gestión de Imagen Institucional y Donaciones.</w:t>
      </w:r>
    </w:p>
    <w:p w:rsidR="00085871" w:rsidRDefault="00085871" w:rsidP="007343FC">
      <w:pPr>
        <w:pStyle w:val="Prrafodelista"/>
        <w:numPr>
          <w:ilvl w:val="0"/>
          <w:numId w:val="84"/>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7343FC">
      <w:pPr>
        <w:pStyle w:val="Prrafodelista"/>
        <w:numPr>
          <w:ilvl w:val="0"/>
          <w:numId w:val="85"/>
        </w:numPr>
        <w:jc w:val="both"/>
        <w:rPr>
          <w:lang w:val="es-PE"/>
        </w:rPr>
      </w:pPr>
      <w:r>
        <w:rPr>
          <w:lang w:val="es-PE"/>
        </w:rPr>
        <w:t>Gestión de Aseguramiento de la Calidad Educativa.</w:t>
      </w:r>
    </w:p>
    <w:p w:rsidR="00085871" w:rsidRDefault="00085871" w:rsidP="007343FC">
      <w:pPr>
        <w:pStyle w:val="Prrafodelista"/>
        <w:numPr>
          <w:ilvl w:val="0"/>
          <w:numId w:val="85"/>
        </w:numPr>
        <w:jc w:val="both"/>
        <w:rPr>
          <w:lang w:val="es-PE"/>
        </w:rPr>
      </w:pPr>
      <w:r>
        <w:rPr>
          <w:lang w:val="es-PE"/>
        </w:rPr>
        <w:t>Gestión de Orientación Pastoral.</w:t>
      </w:r>
    </w:p>
    <w:p w:rsidR="00085871" w:rsidRDefault="00085871" w:rsidP="007343FC">
      <w:pPr>
        <w:pStyle w:val="Prrafodelista"/>
        <w:numPr>
          <w:ilvl w:val="0"/>
          <w:numId w:val="85"/>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7343FC">
      <w:pPr>
        <w:pStyle w:val="Prrafodelista"/>
        <w:numPr>
          <w:ilvl w:val="0"/>
          <w:numId w:val="86"/>
        </w:numPr>
        <w:jc w:val="both"/>
        <w:rPr>
          <w:lang w:val="es-PE"/>
        </w:rPr>
      </w:pPr>
      <w:r>
        <w:rPr>
          <w:lang w:val="es-PE"/>
        </w:rPr>
        <w:t>Contabilidad y Presupuestos.</w:t>
      </w:r>
    </w:p>
    <w:p w:rsidR="00085871" w:rsidRDefault="00085871" w:rsidP="007343FC">
      <w:pPr>
        <w:pStyle w:val="Prrafodelista"/>
        <w:numPr>
          <w:ilvl w:val="0"/>
          <w:numId w:val="86"/>
        </w:numPr>
        <w:jc w:val="both"/>
        <w:rPr>
          <w:lang w:val="es-PE"/>
        </w:rPr>
      </w:pPr>
      <w:r>
        <w:rPr>
          <w:lang w:val="es-PE"/>
        </w:rPr>
        <w:t>Gestión de Abastecimiento.</w:t>
      </w:r>
    </w:p>
    <w:p w:rsidR="00085871" w:rsidRDefault="00085871" w:rsidP="007343FC">
      <w:pPr>
        <w:pStyle w:val="Prrafodelista"/>
        <w:numPr>
          <w:ilvl w:val="0"/>
          <w:numId w:val="86"/>
        </w:numPr>
        <w:jc w:val="both"/>
        <w:rPr>
          <w:lang w:val="es-PE"/>
        </w:rPr>
      </w:pPr>
      <w:r>
        <w:rPr>
          <w:lang w:val="es-PE"/>
        </w:rPr>
        <w:t>Gestión de Obras Civiles.</w:t>
      </w:r>
    </w:p>
    <w:p w:rsidR="00085871" w:rsidRDefault="00085871" w:rsidP="007343FC">
      <w:pPr>
        <w:pStyle w:val="Prrafodelista"/>
        <w:numPr>
          <w:ilvl w:val="0"/>
          <w:numId w:val="86"/>
        </w:numPr>
        <w:jc w:val="both"/>
        <w:rPr>
          <w:lang w:val="es-PE"/>
        </w:rPr>
      </w:pPr>
      <w:r>
        <w:rPr>
          <w:lang w:val="es-PE"/>
        </w:rPr>
        <w:t>Gestión de Recursos Humanos.</w:t>
      </w:r>
    </w:p>
    <w:p w:rsidR="00085871" w:rsidRDefault="00085871" w:rsidP="007343FC">
      <w:pPr>
        <w:pStyle w:val="Prrafodelista"/>
        <w:numPr>
          <w:ilvl w:val="0"/>
          <w:numId w:val="86"/>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D041050" wp14:editId="1FF2CE8A">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104" w:name="_Toc296466268"/>
      <w:bookmarkStart w:id="105" w:name="_Toc309855199"/>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4</w:t>
      </w:r>
      <w:r w:rsidR="002248B5" w:rsidRPr="00537879">
        <w:rPr>
          <w:sz w:val="24"/>
          <w:szCs w:val="24"/>
        </w:rPr>
        <w:fldChar w:fldCharType="end"/>
      </w:r>
      <w:r w:rsidRPr="00537879">
        <w:rPr>
          <w:b w:val="0"/>
          <w:sz w:val="24"/>
          <w:szCs w:val="24"/>
        </w:rPr>
        <w:t xml:space="preserve"> – Diagrama de Procesos</w:t>
      </w:r>
      <w:bookmarkEnd w:id="104"/>
      <w:bookmarkEnd w:id="105"/>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w:t>
      </w:r>
      <w:r w:rsidR="00246E5F">
        <w:rPr>
          <w:b w:val="0"/>
          <w:sz w:val="24"/>
          <w:szCs w:val="24"/>
        </w:rPr>
        <w:t>Modelo de Negocios Empresarial de la Oficina Central Fe y</w:t>
      </w:r>
      <w:r w:rsidR="00246E5F" w:rsidRPr="00537879">
        <w:rPr>
          <w:b w:val="0"/>
          <w:sz w:val="24"/>
          <w:szCs w:val="24"/>
        </w:rPr>
        <w:t xml:space="preserve"> Alegría</w:t>
      </w:r>
      <w:r w:rsidRPr="00537879">
        <w:rPr>
          <w:b w:val="0"/>
          <w:sz w:val="24"/>
          <w:szCs w:val="24"/>
        </w:rPr>
        <w:t>”</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6" w:name="_Toc309776125"/>
      <w:r>
        <w:rPr>
          <w:b/>
          <w:lang w:val="es-PE"/>
        </w:rPr>
        <w:lastRenderedPageBreak/>
        <w:t>Justificación de Macroprocesos Empresariales</w:t>
      </w:r>
      <w:bookmarkEnd w:id="106"/>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630272">
        <w:trPr>
          <w:trHeight w:val="75"/>
          <w:tblHeader/>
        </w:trPr>
        <w:tc>
          <w:tcPr>
            <w:tcW w:w="2085" w:type="pct"/>
            <w:gridSpan w:val="3"/>
            <w:tcBorders>
              <w:top w:val="single" w:sz="8" w:space="0" w:color="auto"/>
              <w:left w:val="single" w:sz="8" w:space="0" w:color="auto"/>
              <w:bottom w:val="single" w:sz="4"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ASEGURAMIENTO </w:t>
            </w:r>
            <w:r w:rsidRPr="006D4B90">
              <w:rPr>
                <w:b/>
                <w:color w:val="000000"/>
                <w:sz w:val="22"/>
                <w:szCs w:val="22"/>
              </w:rPr>
              <w:lastRenderedPageBreak/>
              <w:t xml:space="preserve">DE LA CALIDAD EDUCATIVA </w:t>
            </w: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46E5F" w:rsidP="002B39A7">
      <w:pPr>
        <w:pStyle w:val="Epgrafe"/>
        <w:jc w:val="center"/>
        <w:rPr>
          <w:sz w:val="24"/>
          <w:szCs w:val="24"/>
        </w:rPr>
      </w:pPr>
      <w:bookmarkStart w:id="107" w:name="_Toc309764297"/>
      <w:r>
        <w:rPr>
          <w:sz w:val="24"/>
          <w:szCs w:val="24"/>
        </w:rPr>
        <w:t>Tabla 3.</w:t>
      </w:r>
      <w:r w:rsidR="002248B5" w:rsidRPr="002B39A7">
        <w:rPr>
          <w:sz w:val="24"/>
          <w:szCs w:val="24"/>
        </w:rPr>
        <w:fldChar w:fldCharType="begin"/>
      </w:r>
      <w:r w:rsidR="002B39A7" w:rsidRPr="002B39A7">
        <w:rPr>
          <w:sz w:val="24"/>
          <w:szCs w:val="24"/>
        </w:rPr>
        <w:instrText xml:space="preserve"> SEQ Tabla_3. \* ARABIC </w:instrText>
      </w:r>
      <w:r w:rsidR="002248B5" w:rsidRPr="002B39A7">
        <w:rPr>
          <w:sz w:val="24"/>
          <w:szCs w:val="24"/>
        </w:rPr>
        <w:fldChar w:fldCharType="separate"/>
      </w:r>
      <w:r w:rsidR="00F85DF3">
        <w:rPr>
          <w:noProof/>
          <w:sz w:val="24"/>
          <w:szCs w:val="24"/>
        </w:rPr>
        <w:t>1</w:t>
      </w:r>
      <w:r w:rsidR="002248B5" w:rsidRPr="002B39A7">
        <w:rPr>
          <w:sz w:val="24"/>
          <w:szCs w:val="24"/>
        </w:rPr>
        <w:fldChar w:fldCharType="end"/>
      </w:r>
      <w:r w:rsidR="002B39A7" w:rsidRPr="002B39A7">
        <w:rPr>
          <w:sz w:val="24"/>
          <w:szCs w:val="24"/>
        </w:rPr>
        <w:t xml:space="preserve"> </w:t>
      </w:r>
      <w:r w:rsidR="002B39A7" w:rsidRPr="002B39A7">
        <w:rPr>
          <w:b w:val="0"/>
          <w:sz w:val="24"/>
          <w:szCs w:val="24"/>
        </w:rPr>
        <w:t>- Justificación de Macroprocesos Empresariales</w:t>
      </w:r>
      <w:bookmarkEnd w:id="107"/>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w:t>
      </w:r>
      <w:r w:rsidR="00246E5F">
        <w:rPr>
          <w:b w:val="0"/>
          <w:sz w:val="24"/>
          <w:szCs w:val="24"/>
        </w:rPr>
        <w:t>Modelo d</w:t>
      </w:r>
      <w:r w:rsidR="00246E5F" w:rsidRPr="002B39A7">
        <w:rPr>
          <w:b w:val="0"/>
          <w:sz w:val="24"/>
          <w:szCs w:val="24"/>
        </w:rPr>
        <w:t xml:space="preserve">e Negocios Empresarial </w:t>
      </w:r>
      <w:r w:rsidR="00246E5F">
        <w:rPr>
          <w:b w:val="0"/>
          <w:sz w:val="24"/>
          <w:szCs w:val="24"/>
        </w:rPr>
        <w:t>d</w:t>
      </w:r>
      <w:r w:rsidR="00246E5F" w:rsidRPr="002B39A7">
        <w:rPr>
          <w:b w:val="0"/>
          <w:sz w:val="24"/>
          <w:szCs w:val="24"/>
        </w:rPr>
        <w:t xml:space="preserve">e </w:t>
      </w:r>
      <w:r w:rsidR="00246E5F">
        <w:rPr>
          <w:b w:val="0"/>
          <w:sz w:val="24"/>
          <w:szCs w:val="24"/>
        </w:rPr>
        <w:t>l</w:t>
      </w:r>
      <w:r w:rsidR="00246E5F" w:rsidRPr="002B39A7">
        <w:rPr>
          <w:b w:val="0"/>
          <w:sz w:val="24"/>
          <w:szCs w:val="24"/>
        </w:rPr>
        <w:t xml:space="preserve">a Oficina Central Fe </w:t>
      </w:r>
      <w:r w:rsidR="00246E5F">
        <w:rPr>
          <w:b w:val="0"/>
          <w:sz w:val="24"/>
          <w:szCs w:val="24"/>
        </w:rPr>
        <w:t>y</w:t>
      </w:r>
      <w:r w:rsidR="00246E5F" w:rsidRPr="002B39A7">
        <w:rPr>
          <w:b w:val="0"/>
          <w:sz w:val="24"/>
          <w:szCs w:val="24"/>
        </w:rPr>
        <w:t xml:space="preserve"> Alegría</w:t>
      </w:r>
      <w:r w:rsidRPr="002B39A7">
        <w:rPr>
          <w:b w:val="0"/>
          <w:sz w:val="24"/>
          <w:szCs w:val="24"/>
        </w:rPr>
        <w:t>”</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8" w:name="_Toc309776126"/>
      <w:r>
        <w:rPr>
          <w:b/>
          <w:lang w:val="es-PE"/>
        </w:rPr>
        <w:lastRenderedPageBreak/>
        <w:t>Definición de Procesos</w:t>
      </w:r>
      <w:bookmarkEnd w:id="108"/>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r w:rsidR="00246A3F">
        <w:rPr>
          <w:lang w:val="es-PE"/>
        </w:rPr>
        <w:t>, así como la actualización de los procesos, que por motivos de cambios en la metodología de moldeamiento, han sido cambiado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544DE3" w:rsidRDefault="00544DE3" w:rsidP="00D148DD">
      <w:pPr>
        <w:pStyle w:val="Prrafodelista"/>
        <w:numPr>
          <w:ilvl w:val="0"/>
          <w:numId w:val="22"/>
        </w:numPr>
        <w:tabs>
          <w:tab w:val="left" w:pos="1701"/>
        </w:tabs>
        <w:spacing w:after="200" w:line="276" w:lineRule="auto"/>
        <w:ind w:left="1134"/>
        <w:outlineLvl w:val="2"/>
        <w:rPr>
          <w:b/>
          <w:lang w:val="es-PE"/>
        </w:rPr>
      </w:pPr>
      <w:bookmarkStart w:id="109" w:name="_Toc309776127"/>
      <w:r>
        <w:rPr>
          <w:b/>
          <w:lang w:val="es-PE"/>
        </w:rPr>
        <w:t>Macroproceso de Planificación</w:t>
      </w:r>
      <w:bookmarkEnd w:id="109"/>
    </w:p>
    <w:p w:rsidR="00246A3F" w:rsidRDefault="00246A3F" w:rsidP="00246A3F">
      <w:pPr>
        <w:jc w:val="both"/>
      </w:pPr>
      <w:r>
        <w:t>El presente macro</w:t>
      </w:r>
      <w:r w:rsidRPr="008957CF">
        <w:t>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p w:rsidR="00246A3F" w:rsidRPr="008957CF" w:rsidRDefault="00246A3F" w:rsidP="00246A3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46A3F" w:rsidRPr="008957CF" w:rsidTr="00246A3F">
        <w:trPr>
          <w:trHeight w:val="699"/>
          <w:tblHeader/>
        </w:trPr>
        <w:tc>
          <w:tcPr>
            <w:tcW w:w="8721" w:type="dxa"/>
            <w:gridSpan w:val="4"/>
            <w:shd w:val="clear" w:color="auto" w:fill="000000"/>
            <w:vAlign w:val="center"/>
          </w:tcPr>
          <w:p w:rsidR="00246A3F" w:rsidRPr="008957CF" w:rsidRDefault="00246A3F" w:rsidP="00246A3F">
            <w:pPr>
              <w:autoSpaceDE w:val="0"/>
              <w:autoSpaceDN w:val="0"/>
              <w:adjustRightInd w:val="0"/>
              <w:jc w:val="center"/>
              <w:rPr>
                <w:b/>
                <w:bCs/>
                <w:color w:val="FFFFFF"/>
              </w:rPr>
            </w:pPr>
            <w:r w:rsidRPr="008957CF">
              <w:rPr>
                <w:b/>
                <w:color w:val="FFFFFF"/>
              </w:rPr>
              <w:t>MACROPROCESO “PLANIFICACIÓN”</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PÓSITO</w:t>
            </w:r>
          </w:p>
        </w:tc>
        <w:tc>
          <w:tcPr>
            <w:tcW w:w="6398" w:type="dxa"/>
            <w:gridSpan w:val="3"/>
          </w:tcPr>
          <w:p w:rsidR="00246A3F" w:rsidRPr="008957CF" w:rsidRDefault="00246A3F" w:rsidP="00246A3F">
            <w:pPr>
              <w:jc w:val="both"/>
            </w:pPr>
            <w:r>
              <w:t>El siguiente macro</w:t>
            </w:r>
            <w:r w:rsidRPr="008957CF">
              <w:t>proceso tiene como propósito el cumplimiento del  siguiente objetivo:</w:t>
            </w:r>
          </w:p>
          <w:p w:rsidR="00246A3F" w:rsidRPr="008957CF" w:rsidRDefault="00246A3F" w:rsidP="00246A3F">
            <w:pPr>
              <w:jc w:val="both"/>
            </w:pPr>
            <w:r w:rsidRPr="008957CF">
              <w:rPr>
                <w:b/>
              </w:rPr>
              <w:t>OSE 1:</w:t>
            </w:r>
            <w:r w:rsidRPr="008957CF">
              <w:t xml:space="preserve"> Impulsar una gestión dinámica, participativa y descentralizada que promueva el compromiso de las instituciones educativas  con el  proceso de regionalización del país, desde la propuesta educativa de FY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RESPONSABLE</w:t>
            </w:r>
          </w:p>
        </w:tc>
        <w:tc>
          <w:tcPr>
            <w:tcW w:w="2165" w:type="dxa"/>
            <w:vAlign w:val="center"/>
          </w:tcPr>
          <w:p w:rsidR="00246A3F" w:rsidRPr="008957CF" w:rsidRDefault="00246A3F" w:rsidP="00246A3F">
            <w:r w:rsidRPr="008957CF">
              <w:t>Jefe del Departamento de Planificación</w:t>
            </w:r>
          </w:p>
        </w:tc>
        <w:tc>
          <w:tcPr>
            <w:tcW w:w="2159" w:type="dxa"/>
            <w:shd w:val="clear" w:color="auto" w:fill="D9D9D9"/>
            <w:vAlign w:val="center"/>
          </w:tcPr>
          <w:p w:rsidR="00246A3F" w:rsidRPr="008957CF" w:rsidRDefault="00246A3F" w:rsidP="00246A3F">
            <w:pPr>
              <w:jc w:val="center"/>
              <w:rPr>
                <w:b/>
              </w:rPr>
            </w:pPr>
            <w:r w:rsidRPr="008957CF">
              <w:rPr>
                <w:b/>
              </w:rPr>
              <w:t>BASE LEGAL</w:t>
            </w:r>
          </w:p>
        </w:tc>
        <w:tc>
          <w:tcPr>
            <w:tcW w:w="2074" w:type="dxa"/>
            <w:vAlign w:val="center"/>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CTORES DEL PROCESO</w:t>
            </w:r>
          </w:p>
        </w:tc>
        <w:tc>
          <w:tcPr>
            <w:tcW w:w="6398" w:type="dxa"/>
            <w:gridSpan w:val="3"/>
            <w:vAlign w:val="center"/>
          </w:tcPr>
          <w:p w:rsidR="00031186" w:rsidRDefault="00246A3F" w:rsidP="00031186">
            <w:pPr>
              <w:jc w:val="both"/>
            </w:pPr>
            <w:r w:rsidRPr="00031186">
              <w:rPr>
                <w:bCs/>
                <w:u w:val="single"/>
              </w:rPr>
              <w:t>Departamento de Planificación</w:t>
            </w:r>
            <w:r w:rsidR="00031186" w:rsidRPr="00031186">
              <w:rPr>
                <w:bCs/>
              </w:rPr>
              <w:t xml:space="preserve">: </w:t>
            </w:r>
            <w:r w:rsidR="00031186" w:rsidRPr="00945869">
              <w:t>Departamento encargado de elaborar el plan operativo anual institucional y el presupuesto institucional.</w:t>
            </w:r>
          </w:p>
          <w:p w:rsidR="00031186" w:rsidRPr="00031186" w:rsidRDefault="00031186" w:rsidP="00031186">
            <w:pPr>
              <w:jc w:val="both"/>
              <w:rPr>
                <w:bCs/>
              </w:rPr>
            </w:pPr>
          </w:p>
          <w:p w:rsidR="00246A3F" w:rsidRPr="00031186" w:rsidRDefault="00246A3F" w:rsidP="00031186">
            <w:pPr>
              <w:jc w:val="both"/>
              <w:rPr>
                <w:bCs/>
              </w:rPr>
            </w:pPr>
            <w:r w:rsidRPr="00031186">
              <w:rPr>
                <w:bCs/>
                <w:u w:val="single"/>
              </w:rPr>
              <w:t>Área de Educación Técnica</w:t>
            </w:r>
            <w:r w:rsidR="00031186" w:rsidRPr="00031186">
              <w:rPr>
                <w:bCs/>
              </w:rPr>
              <w:t xml:space="preserve">: </w:t>
            </w:r>
            <w:r w:rsidR="00031186">
              <w:t>Área  encargada</w:t>
            </w:r>
            <w:r w:rsidR="00031186"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246A3F" w:rsidP="00031186">
            <w:pPr>
              <w:jc w:val="both"/>
            </w:pPr>
            <w:r w:rsidRPr="00031186">
              <w:rPr>
                <w:bCs/>
                <w:u w:val="single"/>
              </w:rPr>
              <w:t>Departamento de Administración</w:t>
            </w:r>
            <w:r w:rsidR="00031186" w:rsidRPr="00031186">
              <w:rPr>
                <w:bCs/>
              </w:rPr>
              <w:t xml:space="preserve">: </w:t>
            </w:r>
            <w:r w:rsidR="00031186">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246A3F" w:rsidRDefault="00246A3F" w:rsidP="006718A6">
            <w:pPr>
              <w:jc w:val="both"/>
            </w:pPr>
            <w:r w:rsidRPr="006718A6">
              <w:rPr>
                <w:bCs/>
                <w:u w:val="single"/>
              </w:rPr>
              <w:lastRenderedPageBreak/>
              <w:t>Departamento de Formación</w:t>
            </w:r>
            <w:r w:rsid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246A3F" w:rsidRDefault="00246A3F" w:rsidP="006718A6">
            <w:pPr>
              <w:jc w:val="both"/>
            </w:pPr>
            <w:r w:rsidRPr="006718A6">
              <w:rPr>
                <w:bCs/>
                <w:u w:val="single"/>
              </w:rPr>
              <w:t>Departamento de Proyectos</w:t>
            </w:r>
            <w:r w:rsidR="006718A6">
              <w:rPr>
                <w:bCs/>
              </w:rPr>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jc w:val="both"/>
              <w:rPr>
                <w:bCs/>
              </w:rPr>
            </w:pPr>
          </w:p>
          <w:p w:rsidR="006718A6" w:rsidRPr="00294E8F" w:rsidRDefault="00246A3F" w:rsidP="006718A6">
            <w:pPr>
              <w:jc w:val="both"/>
            </w:pPr>
            <w:r w:rsidRPr="006718A6">
              <w:rPr>
                <w:bCs/>
                <w:u w:val="single"/>
              </w:rPr>
              <w:t>Departamento de Imagen Institucional</w:t>
            </w:r>
            <w:r w:rsidR="006718A6">
              <w:rPr>
                <w:bCs/>
              </w:rPr>
              <w:t xml:space="preserve">: </w:t>
            </w:r>
            <w:r w:rsidR="006718A6">
              <w:t xml:space="preserve">Departamento encargado de mantener y mejorar la imagen y comunicación de la Oficina Central de Fe y Alegría Perú. </w:t>
            </w:r>
          </w:p>
          <w:p w:rsidR="00246A3F" w:rsidRPr="006718A6" w:rsidRDefault="00246A3F" w:rsidP="006718A6">
            <w:pPr>
              <w:jc w:val="both"/>
              <w:rPr>
                <w:bCs/>
              </w:rPr>
            </w:pPr>
          </w:p>
          <w:p w:rsidR="00246A3F" w:rsidRPr="006718A6" w:rsidRDefault="00246A3F" w:rsidP="006718A6">
            <w:pPr>
              <w:jc w:val="both"/>
              <w:rPr>
                <w:bCs/>
              </w:rPr>
            </w:pPr>
            <w:r w:rsidRPr="006718A6">
              <w:rPr>
                <w:bCs/>
                <w:u w:val="single"/>
              </w:rPr>
              <w:t>Área de Pastoral y Educación en Valores</w:t>
            </w:r>
            <w:r w:rsid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p w:rsidR="006718A6" w:rsidRDefault="006718A6" w:rsidP="006718A6">
            <w:pPr>
              <w:pStyle w:val="Prrafodelista"/>
              <w:rPr>
                <w:bCs/>
              </w:rPr>
            </w:pPr>
          </w:p>
          <w:p w:rsidR="006718A6" w:rsidRPr="00A30A46" w:rsidRDefault="00246A3F" w:rsidP="006718A6">
            <w:pPr>
              <w:jc w:val="both"/>
              <w:rPr>
                <w:bCs/>
              </w:rPr>
            </w:pPr>
            <w:r w:rsidRPr="006718A6">
              <w:rPr>
                <w:bCs/>
                <w:u w:val="single"/>
              </w:rPr>
              <w:t>Centro Educativo</w:t>
            </w:r>
            <w:r w:rsidR="006718A6">
              <w:rPr>
                <w:bCs/>
              </w:rPr>
              <w:t xml:space="preserve">: </w:t>
            </w:r>
            <w:r w:rsidR="006718A6" w:rsidRPr="0007098E">
              <w:rPr>
                <w:color w:val="000000"/>
              </w:rPr>
              <w:t>El Centro Educativo representa a los colegios del Movimiento Fe y Alegría donde se ofrece educación básica, de estas entidades existen hasta la fecha 77 a nivel na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lastRenderedPageBreak/>
              <w:t>CLIENTES INTERNOS</w:t>
            </w:r>
          </w:p>
        </w:tc>
        <w:tc>
          <w:tcPr>
            <w:tcW w:w="2165" w:type="dxa"/>
            <w:vAlign w:val="center"/>
          </w:tcPr>
          <w:p w:rsidR="00246A3F" w:rsidRPr="008957CF" w:rsidRDefault="00246A3F" w:rsidP="00246A3F">
            <w:r w:rsidRPr="008957CF">
              <w:t>Director Fe y Alegría Perú</w:t>
            </w:r>
          </w:p>
        </w:tc>
        <w:tc>
          <w:tcPr>
            <w:tcW w:w="2159" w:type="dxa"/>
            <w:shd w:val="clear" w:color="auto" w:fill="D9D9D9"/>
            <w:vAlign w:val="center"/>
          </w:tcPr>
          <w:p w:rsidR="00246A3F" w:rsidRPr="008957CF" w:rsidRDefault="00246A3F" w:rsidP="00246A3F">
            <w:pPr>
              <w:jc w:val="center"/>
              <w:rPr>
                <w:b/>
              </w:rPr>
            </w:pPr>
            <w:r w:rsidRPr="008957CF">
              <w:rPr>
                <w:b/>
              </w:rPr>
              <w:t>CLIENTES EXTERNOS</w:t>
            </w:r>
          </w:p>
        </w:tc>
        <w:tc>
          <w:tcPr>
            <w:tcW w:w="2074" w:type="dxa"/>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LCANCE</w:t>
            </w:r>
          </w:p>
        </w:tc>
        <w:tc>
          <w:tcPr>
            <w:tcW w:w="6398" w:type="dxa"/>
            <w:gridSpan w:val="3"/>
          </w:tcPr>
          <w:p w:rsidR="00246A3F" w:rsidRPr="008957CF" w:rsidRDefault="00246A3F" w:rsidP="00246A3F">
            <w:pPr>
              <w:jc w:val="both"/>
            </w:pPr>
            <w:r w:rsidRPr="008957CF">
              <w:t xml:space="preserve">El alcance del presente macroproceso se encuentra en torno al esfuerzo de la planificación institucional que se lleva a cabo en el movimiento Fe y Alegría Perú, meses antes de que comience el año. Para realizar este planeamiento institucional se utiliza la información de los resultados obtenidos el año anterior y el plan estratégico. En este caso, los procesos que se encuentran de color </w:t>
            </w:r>
            <w:r>
              <w:t xml:space="preserve">verde pertenecen al </w:t>
            </w:r>
            <w:r w:rsidRPr="00AD6CF7">
              <w:t>Proyecto PIAE F y A 34</w:t>
            </w:r>
            <w:r>
              <w:t>; mientras que los procesos que se encuentran de color azul, pertenecen a otro macroproces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CEDIMIENTO</w:t>
            </w:r>
          </w:p>
        </w:tc>
        <w:tc>
          <w:tcPr>
            <w:tcW w:w="6398" w:type="dxa"/>
            <w:gridSpan w:val="3"/>
            <w:vAlign w:val="center"/>
          </w:tcPr>
          <w:p w:rsidR="00246A3F" w:rsidRPr="008957CF" w:rsidRDefault="00246A3F" w:rsidP="00246A3F">
            <w:pPr>
              <w:keepNext/>
              <w:numPr>
                <w:ilvl w:val="0"/>
                <w:numId w:val="129"/>
              </w:numPr>
              <w:autoSpaceDE w:val="0"/>
              <w:autoSpaceDN w:val="0"/>
              <w:adjustRightInd w:val="0"/>
              <w:jc w:val="both"/>
              <w:rPr>
                <w:bCs/>
              </w:rPr>
            </w:pPr>
            <w:r w:rsidRPr="008957CF">
              <w:rPr>
                <w:bCs/>
              </w:rPr>
              <w:t>El proceso inicia con la elaboración del Plan Operativo Anual Institucional por parte del Departamento de Planificación.</w:t>
            </w:r>
          </w:p>
          <w:p w:rsidR="00246A3F" w:rsidRPr="008957CF" w:rsidRDefault="00246A3F" w:rsidP="00246A3F">
            <w:pPr>
              <w:keepNext/>
              <w:numPr>
                <w:ilvl w:val="0"/>
                <w:numId w:val="129"/>
              </w:numPr>
              <w:autoSpaceDE w:val="0"/>
              <w:autoSpaceDN w:val="0"/>
              <w:adjustRightInd w:val="0"/>
              <w:jc w:val="both"/>
              <w:rPr>
                <w:bCs/>
              </w:rPr>
            </w:pPr>
            <w:r w:rsidRPr="008957CF">
              <w:rPr>
                <w:bCs/>
              </w:rPr>
              <w:t xml:space="preserve">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w:t>
            </w:r>
            <w:r w:rsidRPr="008957CF">
              <w:rPr>
                <w:bCs/>
              </w:rPr>
              <w:lastRenderedPageBreak/>
              <w:t>Plan Operativo Anual Institu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Pr>
                <w:b/>
              </w:rPr>
              <w:lastRenderedPageBreak/>
              <w:t>PROCESOS RELACIONADOS</w:t>
            </w:r>
          </w:p>
        </w:tc>
        <w:tc>
          <w:tcPr>
            <w:tcW w:w="6398" w:type="dxa"/>
            <w:gridSpan w:val="3"/>
            <w:vAlign w:val="center"/>
          </w:tcPr>
          <w:p w:rsidR="00246A3F" w:rsidRDefault="00246A3F" w:rsidP="00246A3F">
            <w:pPr>
              <w:keepNext/>
              <w:numPr>
                <w:ilvl w:val="0"/>
                <w:numId w:val="131"/>
              </w:numPr>
              <w:autoSpaceDE w:val="0"/>
              <w:autoSpaceDN w:val="0"/>
              <w:adjustRightInd w:val="0"/>
              <w:jc w:val="both"/>
              <w:rPr>
                <w:bCs/>
              </w:rPr>
            </w:pPr>
            <w:r>
              <w:rPr>
                <w:bCs/>
              </w:rPr>
              <w:t>Planificar Presupuesto Institucional Anual.</w:t>
            </w:r>
          </w:p>
          <w:p w:rsidR="00246A3F" w:rsidRDefault="00246A3F" w:rsidP="00246A3F">
            <w:pPr>
              <w:keepNext/>
              <w:numPr>
                <w:ilvl w:val="0"/>
                <w:numId w:val="131"/>
              </w:numPr>
              <w:autoSpaceDE w:val="0"/>
              <w:autoSpaceDN w:val="0"/>
              <w:adjustRightInd w:val="0"/>
              <w:jc w:val="both"/>
              <w:rPr>
                <w:bCs/>
              </w:rPr>
            </w:pPr>
            <w:r>
              <w:rPr>
                <w:bCs/>
              </w:rPr>
              <w:t>Realizar Inventario de Talleres de Educación Técnica</w:t>
            </w:r>
          </w:p>
          <w:p w:rsidR="00246A3F" w:rsidRDefault="00246A3F" w:rsidP="00246A3F">
            <w:pPr>
              <w:keepNext/>
              <w:numPr>
                <w:ilvl w:val="0"/>
                <w:numId w:val="131"/>
              </w:numPr>
              <w:autoSpaceDE w:val="0"/>
              <w:autoSpaceDN w:val="0"/>
              <w:adjustRightInd w:val="0"/>
              <w:jc w:val="both"/>
              <w:rPr>
                <w:bCs/>
              </w:rPr>
            </w:pPr>
            <w:r>
              <w:rPr>
                <w:bCs/>
              </w:rPr>
              <w:t>Recopilar Requerimientos Institucionales</w:t>
            </w:r>
          </w:p>
          <w:p w:rsidR="00246A3F" w:rsidRDefault="00246A3F" w:rsidP="00246A3F">
            <w:pPr>
              <w:keepNext/>
              <w:numPr>
                <w:ilvl w:val="0"/>
                <w:numId w:val="131"/>
              </w:numPr>
              <w:autoSpaceDE w:val="0"/>
              <w:autoSpaceDN w:val="0"/>
              <w:adjustRightInd w:val="0"/>
              <w:jc w:val="both"/>
              <w:rPr>
                <w:bCs/>
              </w:rPr>
            </w:pPr>
            <w:r>
              <w:rPr>
                <w:bCs/>
              </w:rPr>
              <w:t>Captar Recursos</w:t>
            </w:r>
          </w:p>
          <w:p w:rsidR="00246A3F" w:rsidRDefault="00246A3F" w:rsidP="00246A3F">
            <w:pPr>
              <w:keepNext/>
              <w:numPr>
                <w:ilvl w:val="0"/>
                <w:numId w:val="131"/>
              </w:numPr>
              <w:autoSpaceDE w:val="0"/>
              <w:autoSpaceDN w:val="0"/>
              <w:adjustRightInd w:val="0"/>
              <w:jc w:val="both"/>
              <w:rPr>
                <w:bCs/>
              </w:rPr>
            </w:pPr>
            <w:r>
              <w:rPr>
                <w:bCs/>
              </w:rPr>
              <w:t>Canalizar Donaciones</w:t>
            </w:r>
          </w:p>
          <w:p w:rsidR="00246A3F" w:rsidRDefault="00246A3F" w:rsidP="00246A3F">
            <w:pPr>
              <w:keepNext/>
              <w:numPr>
                <w:ilvl w:val="0"/>
                <w:numId w:val="131"/>
              </w:numPr>
              <w:autoSpaceDE w:val="0"/>
              <w:autoSpaceDN w:val="0"/>
              <w:adjustRightInd w:val="0"/>
              <w:jc w:val="both"/>
              <w:rPr>
                <w:bCs/>
              </w:rPr>
            </w:pPr>
            <w:r>
              <w:rPr>
                <w:bCs/>
              </w:rPr>
              <w:t>Realizar Acompañamiento de Pastoral y Educación en Valores</w:t>
            </w:r>
          </w:p>
          <w:p w:rsidR="00246A3F" w:rsidRPr="008957CF" w:rsidRDefault="00246A3F" w:rsidP="00246A3F">
            <w:pPr>
              <w:keepNext/>
              <w:numPr>
                <w:ilvl w:val="0"/>
                <w:numId w:val="131"/>
              </w:numPr>
              <w:autoSpaceDE w:val="0"/>
              <w:autoSpaceDN w:val="0"/>
              <w:adjustRightInd w:val="0"/>
              <w:jc w:val="both"/>
              <w:rPr>
                <w:bCs/>
              </w:rPr>
            </w:pPr>
            <w:r>
              <w:rPr>
                <w:bCs/>
              </w:rPr>
              <w:t>Codificar Proyectos</w:t>
            </w:r>
          </w:p>
        </w:tc>
      </w:tr>
    </w:tbl>
    <w:p w:rsidR="00246A3F" w:rsidRPr="00246A3F" w:rsidRDefault="00246A3F" w:rsidP="00246A3F">
      <w:pPr>
        <w:pStyle w:val="Epgrafe"/>
        <w:jc w:val="center"/>
        <w:rPr>
          <w:b w:val="0"/>
          <w:bCs w:val="0"/>
          <w:sz w:val="24"/>
          <w:szCs w:val="24"/>
        </w:rPr>
      </w:pPr>
      <w:bookmarkStart w:id="110" w:name="_Toc309764298"/>
      <w:r w:rsidRPr="00246A3F">
        <w:rPr>
          <w:sz w:val="24"/>
          <w:szCs w:val="24"/>
        </w:rPr>
        <w:t xml:space="preserve">Tabla 3. </w:t>
      </w:r>
      <w:r w:rsidRPr="00246A3F">
        <w:rPr>
          <w:sz w:val="24"/>
          <w:szCs w:val="24"/>
        </w:rPr>
        <w:fldChar w:fldCharType="begin"/>
      </w:r>
      <w:r w:rsidRPr="00246A3F">
        <w:rPr>
          <w:sz w:val="24"/>
          <w:szCs w:val="24"/>
        </w:rPr>
        <w:instrText xml:space="preserve"> SEQ Tabla_3. \* ARABIC </w:instrText>
      </w:r>
      <w:r w:rsidRPr="00246A3F">
        <w:rPr>
          <w:sz w:val="24"/>
          <w:szCs w:val="24"/>
        </w:rPr>
        <w:fldChar w:fldCharType="separate"/>
      </w:r>
      <w:r w:rsidR="00F85DF3">
        <w:rPr>
          <w:noProof/>
          <w:sz w:val="24"/>
          <w:szCs w:val="24"/>
        </w:rPr>
        <w:t>2</w:t>
      </w:r>
      <w:r w:rsidRPr="00246A3F">
        <w:rPr>
          <w:sz w:val="24"/>
          <w:szCs w:val="24"/>
        </w:rPr>
        <w:fldChar w:fldCharType="end"/>
      </w:r>
      <w:r w:rsidRPr="00246A3F">
        <w:rPr>
          <w:sz w:val="24"/>
          <w:szCs w:val="24"/>
        </w:rPr>
        <w:t xml:space="preserve"> – Definición del Macroproceso “Planificación”</w:t>
      </w:r>
      <w:bookmarkEnd w:id="110"/>
    </w:p>
    <w:p w:rsidR="00246A3F" w:rsidRPr="00246A3F" w:rsidRDefault="00246A3F" w:rsidP="00246A3F">
      <w:pPr>
        <w:pStyle w:val="Epgrafe"/>
        <w:jc w:val="center"/>
        <w:rPr>
          <w:b w:val="0"/>
          <w:sz w:val="24"/>
          <w:szCs w:val="24"/>
        </w:rPr>
      </w:pPr>
      <w:r w:rsidRPr="00246A3F">
        <w:rPr>
          <w:bCs w:val="0"/>
          <w:sz w:val="24"/>
          <w:szCs w:val="24"/>
        </w:rPr>
        <w:t>Fuente:</w:t>
      </w:r>
      <w:r w:rsidRPr="00246A3F">
        <w:rPr>
          <w:b w:val="0"/>
          <w:bCs w:val="0"/>
          <w:sz w:val="24"/>
          <w:szCs w:val="24"/>
        </w:rPr>
        <w:t xml:space="preserve"> </w:t>
      </w:r>
      <w:r w:rsidRPr="00246A3F">
        <w:rPr>
          <w:b w:val="0"/>
          <w:sz w:val="24"/>
          <w:szCs w:val="24"/>
        </w:rPr>
        <w:t xml:space="preserve">Basado en el Proyecto Profesional “Modelo de Negocios Empresarial </w:t>
      </w:r>
      <w:r w:rsidR="00DD39C7" w:rsidRPr="00246A3F">
        <w:rPr>
          <w:b w:val="0"/>
          <w:sz w:val="24"/>
          <w:szCs w:val="24"/>
        </w:rPr>
        <w:t xml:space="preserve">de la </w:t>
      </w:r>
      <w:r w:rsidRPr="00246A3F">
        <w:rPr>
          <w:b w:val="0"/>
          <w:sz w:val="24"/>
          <w:szCs w:val="24"/>
        </w:rPr>
        <w:t xml:space="preserve">Oficina Central Fe </w:t>
      </w:r>
      <w:r w:rsidR="00DD39C7" w:rsidRPr="00246A3F">
        <w:rPr>
          <w:b w:val="0"/>
          <w:sz w:val="24"/>
          <w:szCs w:val="24"/>
        </w:rPr>
        <w:t xml:space="preserve">y </w:t>
      </w:r>
      <w:r w:rsidRPr="00246A3F">
        <w:rPr>
          <w:b w:val="0"/>
          <w:sz w:val="24"/>
          <w:szCs w:val="24"/>
        </w:rPr>
        <w:t>Alegría”</w:t>
      </w: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DD39C7" w:rsidRDefault="00246A3F" w:rsidP="00DD39C7">
      <w:pPr>
        <w:keepNext/>
        <w:ind w:left="360"/>
        <w:jc w:val="center"/>
      </w:pPr>
      <w:r>
        <w:rPr>
          <w:b/>
          <w:bCs/>
          <w:noProof/>
          <w:lang w:val="es-PE" w:eastAsia="es-PE"/>
        </w:rPr>
        <w:lastRenderedPageBreak/>
        <w:drawing>
          <wp:inline distT="0" distB="0" distL="0" distR="0" wp14:anchorId="40EA592D" wp14:editId="796BF367">
            <wp:extent cx="3994724" cy="7894320"/>
            <wp:effectExtent l="0" t="0" r="6350" b="0"/>
            <wp:docPr id="22" name="Imagen 22" descr="D:\Documents and Settings\Jose\Escritorio\Proyecto Fe y Alegria\Procesos Ultimo 2011-2\Planificación\(M) MP - Planif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MP - Planificació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00737" cy="7906203"/>
                    </a:xfrm>
                    <a:prstGeom prst="rect">
                      <a:avLst/>
                    </a:prstGeom>
                    <a:noFill/>
                    <a:ln>
                      <a:noFill/>
                    </a:ln>
                  </pic:spPr>
                </pic:pic>
              </a:graphicData>
            </a:graphic>
          </wp:inline>
        </w:drawing>
      </w:r>
    </w:p>
    <w:p w:rsidR="00DD39C7" w:rsidRPr="00DD39C7" w:rsidRDefault="00DD39C7" w:rsidP="00DD39C7">
      <w:pPr>
        <w:pStyle w:val="Epgrafe"/>
        <w:jc w:val="center"/>
        <w:rPr>
          <w:sz w:val="24"/>
          <w:szCs w:val="24"/>
        </w:rPr>
      </w:pPr>
      <w:bookmarkStart w:id="111" w:name="_Toc309855200"/>
      <w:r w:rsidRPr="00DD39C7">
        <w:rPr>
          <w:sz w:val="24"/>
          <w:szCs w:val="24"/>
        </w:rPr>
        <w:t xml:space="preserve">Figura 3. </w:t>
      </w:r>
      <w:r w:rsidRPr="00DD39C7">
        <w:rPr>
          <w:sz w:val="24"/>
          <w:szCs w:val="24"/>
        </w:rPr>
        <w:fldChar w:fldCharType="begin"/>
      </w:r>
      <w:r w:rsidRPr="00DD39C7">
        <w:rPr>
          <w:sz w:val="24"/>
          <w:szCs w:val="24"/>
        </w:rPr>
        <w:instrText xml:space="preserve"> SEQ Figura_3. \* ARABIC </w:instrText>
      </w:r>
      <w:r w:rsidRPr="00DD39C7">
        <w:rPr>
          <w:sz w:val="24"/>
          <w:szCs w:val="24"/>
        </w:rPr>
        <w:fldChar w:fldCharType="separate"/>
      </w:r>
      <w:r w:rsidR="00C15340">
        <w:rPr>
          <w:noProof/>
          <w:sz w:val="24"/>
          <w:szCs w:val="24"/>
        </w:rPr>
        <w:t>5</w:t>
      </w:r>
      <w:r w:rsidRPr="00DD39C7">
        <w:rPr>
          <w:sz w:val="24"/>
          <w:szCs w:val="24"/>
        </w:rPr>
        <w:fldChar w:fldCharType="end"/>
      </w:r>
      <w:r w:rsidRPr="00DD39C7">
        <w:rPr>
          <w:sz w:val="24"/>
          <w:szCs w:val="24"/>
        </w:rPr>
        <w:t xml:space="preserve"> – Diagrama de Procesos: Macroproceso “Planificación”</w:t>
      </w:r>
      <w:bookmarkEnd w:id="111"/>
    </w:p>
    <w:p w:rsidR="00246A3F" w:rsidRPr="004D785C" w:rsidRDefault="00DD39C7" w:rsidP="004D785C">
      <w:pPr>
        <w:pStyle w:val="Epgrafe"/>
        <w:jc w:val="center"/>
        <w:rPr>
          <w:b w:val="0"/>
          <w:bCs w:val="0"/>
          <w:sz w:val="24"/>
          <w:szCs w:val="24"/>
        </w:rPr>
        <w:sectPr w:rsidR="00246A3F" w:rsidRPr="004D785C" w:rsidSect="00246A3F">
          <w:pgSz w:w="11907" w:h="16839" w:code="9"/>
          <w:pgMar w:top="1417" w:right="1701" w:bottom="1417" w:left="1701" w:header="708" w:footer="708" w:gutter="0"/>
          <w:cols w:space="708"/>
          <w:docGrid w:linePitch="360"/>
        </w:sectPr>
      </w:pPr>
      <w:r w:rsidRPr="00DD39C7">
        <w:rPr>
          <w:sz w:val="24"/>
          <w:szCs w:val="24"/>
        </w:rPr>
        <w:t xml:space="preserve">Fuente: </w:t>
      </w:r>
      <w:r w:rsidRPr="00DD39C7">
        <w:rPr>
          <w:b w:val="0"/>
          <w:sz w:val="24"/>
          <w:szCs w:val="24"/>
        </w:rPr>
        <w:t>Basado en el Proyecto Profesional “Modelo de Negocios Empresarial de la Oficina Central Fe y Alegría</w:t>
      </w:r>
      <w:r w:rsidR="004D785C">
        <w:rPr>
          <w:sz w:val="24"/>
          <w:szCs w:val="24"/>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24"/>
        <w:gridCol w:w="1644"/>
        <w:gridCol w:w="1662"/>
        <w:gridCol w:w="3016"/>
        <w:gridCol w:w="1977"/>
        <w:gridCol w:w="1603"/>
        <w:gridCol w:w="2310"/>
      </w:tblGrid>
      <w:tr w:rsidR="00246A3F" w:rsidRPr="008957CF" w:rsidTr="00246A3F">
        <w:trPr>
          <w:trHeight w:val="495"/>
          <w:tblHeader/>
        </w:trPr>
        <w:tc>
          <w:tcPr>
            <w:tcW w:w="163" w:type="pct"/>
            <w:shd w:val="clear" w:color="auto" w:fill="000000"/>
            <w:vAlign w:val="center"/>
          </w:tcPr>
          <w:p w:rsidR="00246A3F" w:rsidRPr="008E4A1B" w:rsidRDefault="00246A3F" w:rsidP="00246A3F">
            <w:pPr>
              <w:jc w:val="center"/>
              <w:rPr>
                <w:b/>
                <w:bCs/>
                <w:color w:val="FFFFFF"/>
                <w:lang w:val="es-PE" w:eastAsia="es-PE"/>
              </w:rPr>
            </w:pPr>
            <w:r w:rsidRPr="008E4A1B">
              <w:rPr>
                <w:b/>
                <w:color w:val="FFFFFF"/>
                <w:lang w:val="es-PE" w:eastAsia="es-PE"/>
              </w:rPr>
              <w:lastRenderedPageBreak/>
              <w:t>N°</w:t>
            </w:r>
          </w:p>
        </w:tc>
        <w:tc>
          <w:tcPr>
            <w:tcW w:w="576"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ENTRADA</w:t>
            </w:r>
          </w:p>
        </w:tc>
        <w:tc>
          <w:tcPr>
            <w:tcW w:w="618"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ACTIVIDAD</w:t>
            </w:r>
          </w:p>
        </w:tc>
        <w:tc>
          <w:tcPr>
            <w:tcW w:w="62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SALIDA</w:t>
            </w:r>
          </w:p>
        </w:tc>
        <w:tc>
          <w:tcPr>
            <w:tcW w:w="1100"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DESCRIPCIÓN</w:t>
            </w:r>
          </w:p>
        </w:tc>
        <w:tc>
          <w:tcPr>
            <w:tcW w:w="64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RESPONSABLE</w:t>
            </w:r>
          </w:p>
        </w:tc>
        <w:tc>
          <w:tcPr>
            <w:tcW w:w="523"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TIPO ACTIVIDAD</w:t>
            </w:r>
          </w:p>
        </w:tc>
        <w:tc>
          <w:tcPr>
            <w:tcW w:w="751" w:type="pct"/>
            <w:shd w:val="clear" w:color="auto" w:fill="000000"/>
            <w:vAlign w:val="center"/>
          </w:tcPr>
          <w:p w:rsidR="00246A3F" w:rsidRPr="008957CF" w:rsidRDefault="00246A3F" w:rsidP="00246A3F">
            <w:pPr>
              <w:jc w:val="center"/>
              <w:rPr>
                <w:b/>
                <w:color w:val="FFFFFF"/>
                <w:lang w:val="es-PE" w:eastAsia="es-PE"/>
              </w:rPr>
            </w:pPr>
            <w:r>
              <w:rPr>
                <w:b/>
                <w:color w:val="FFFFFF"/>
                <w:lang w:val="es-PE" w:eastAsia="es-PE"/>
              </w:rPr>
              <w:t>MACROPROCESO</w:t>
            </w:r>
          </w:p>
        </w:tc>
      </w:tr>
      <w:tr w:rsidR="00246A3F" w:rsidRPr="008957CF" w:rsidTr="00246A3F">
        <w:trPr>
          <w:trHeight w:val="495"/>
        </w:trPr>
        <w:tc>
          <w:tcPr>
            <w:tcW w:w="163" w:type="pct"/>
            <w:shd w:val="clear" w:color="auto" w:fill="auto"/>
            <w:vAlign w:val="center"/>
          </w:tcPr>
          <w:p w:rsidR="00246A3F" w:rsidRPr="008E4A1B" w:rsidRDefault="00246A3F" w:rsidP="00246A3F">
            <w:pPr>
              <w:jc w:val="center"/>
              <w:rPr>
                <w:b/>
                <w:sz w:val="18"/>
                <w:szCs w:val="18"/>
                <w:lang w:val="es-PE" w:eastAsia="es-PE"/>
              </w:rPr>
            </w:pPr>
            <w:r w:rsidRPr="008E4A1B">
              <w:rPr>
                <w:b/>
                <w:sz w:val="18"/>
                <w:szCs w:val="18"/>
                <w:lang w:val="es-PE" w:eastAsia="es-PE"/>
              </w:rPr>
              <w:t>1.</w:t>
            </w:r>
          </w:p>
        </w:tc>
        <w:tc>
          <w:tcPr>
            <w:tcW w:w="576" w:type="pct"/>
            <w:shd w:val="clear" w:color="auto" w:fill="auto"/>
            <w:vAlign w:val="center"/>
          </w:tcPr>
          <w:p w:rsidR="00246A3F" w:rsidRPr="008E4A1B" w:rsidRDefault="00246A3F" w:rsidP="00246A3F">
            <w:pPr>
              <w:rPr>
                <w:sz w:val="18"/>
                <w:szCs w:val="18"/>
                <w:lang w:val="es-PE" w:eastAsia="es-PE"/>
              </w:rPr>
            </w:pP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Inicio</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Pr>
                <w:sz w:val="18"/>
                <w:szCs w:val="18"/>
                <w:lang w:val="es-PE" w:eastAsia="es-PE"/>
              </w:rPr>
              <w:t>El macroproceso inicia con la necesidad de elaborar una evaluación interna del Departamento de Formación y la Necesidad de elaborar el Plan Operativo Institucional, para lo cual se necesita que cada departamento elabore el propio.</w:t>
            </w:r>
          </w:p>
        </w:tc>
        <w:tc>
          <w:tcPr>
            <w:tcW w:w="644"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Departamento de Planificación</w:t>
            </w:r>
          </w:p>
        </w:tc>
        <w:tc>
          <w:tcPr>
            <w:tcW w:w="523"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45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2</w:t>
            </w:r>
            <w:r>
              <w:rPr>
                <w:b/>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Solicitud de elabora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Repartir</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 P</w:t>
            </w:r>
            <w:r w:rsidRPr="008E4A1B">
              <w:rPr>
                <w:sz w:val="18"/>
                <w:szCs w:val="18"/>
                <w:lang w:val="es-PE" w:eastAsia="es-PE"/>
              </w:rPr>
              <w:t>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Se procede a realizar la repartición de la información requerida para la ejecución de los procesos: </w:t>
            </w:r>
            <w:r>
              <w:rPr>
                <w:sz w:val="18"/>
                <w:szCs w:val="18"/>
                <w:lang w:val="es-PE" w:eastAsia="es-PE"/>
              </w:rPr>
              <w:t>Elaborar</w:t>
            </w:r>
            <w:r w:rsidRPr="008E4A1B">
              <w:rPr>
                <w:sz w:val="18"/>
                <w:szCs w:val="18"/>
                <w:lang w:val="es-PE" w:eastAsia="es-PE"/>
              </w:rPr>
              <w:t xml:space="preserve"> Plan Operativo Institucional, </w:t>
            </w:r>
            <w:r>
              <w:rPr>
                <w:sz w:val="18"/>
                <w:szCs w:val="18"/>
                <w:lang w:val="es-PE" w:eastAsia="es-PE"/>
              </w:rPr>
              <w:t xml:space="preserve">Planificar Actividades </w:t>
            </w:r>
            <w:r w:rsidRPr="008E4A1B">
              <w:rPr>
                <w:sz w:val="18"/>
                <w:szCs w:val="18"/>
                <w:lang w:val="es-PE" w:eastAsia="es-PE"/>
              </w:rPr>
              <w:t xml:space="preserve">del Departamento de Formación;  </w:t>
            </w:r>
            <w:r>
              <w:rPr>
                <w:sz w:val="18"/>
                <w:szCs w:val="18"/>
                <w:lang w:val="es-PE" w:eastAsia="es-PE"/>
              </w:rPr>
              <w:t>Planificar</w:t>
            </w:r>
            <w:r w:rsidRPr="008E4A1B">
              <w:rPr>
                <w:sz w:val="18"/>
                <w:szCs w:val="18"/>
                <w:lang w:val="es-PE" w:eastAsia="es-PE"/>
              </w:rPr>
              <w:t xml:space="preserve"> 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 </w:t>
            </w:r>
            <w:r>
              <w:rPr>
                <w:sz w:val="18"/>
                <w:szCs w:val="18"/>
                <w:lang w:val="es-PE" w:eastAsia="es-PE"/>
              </w:rPr>
              <w:t>Planificar Actividades</w:t>
            </w:r>
            <w:r w:rsidRPr="008E4A1B">
              <w:rPr>
                <w:sz w:val="18"/>
                <w:szCs w:val="18"/>
                <w:lang w:val="es-PE" w:eastAsia="es-PE"/>
              </w:rPr>
              <w:t xml:space="preserve"> de Pastoral y Educación en Valores. </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vAlign w:val="center"/>
          </w:tcPr>
          <w:p w:rsidR="00246A3F" w:rsidRPr="008E4A1B" w:rsidRDefault="00246A3F" w:rsidP="00246A3F">
            <w:pPr>
              <w:jc w:val="center"/>
              <w:rPr>
                <w:b/>
                <w:sz w:val="18"/>
                <w:szCs w:val="18"/>
                <w:lang w:val="es-PE" w:eastAsia="es-PE"/>
              </w:rPr>
            </w:pPr>
            <w:r w:rsidRPr="008E4A1B">
              <w:rPr>
                <w:b/>
                <w:sz w:val="18"/>
                <w:szCs w:val="18"/>
                <w:lang w:val="es-PE" w:eastAsia="es-PE"/>
              </w:rPr>
              <w:t>3</w:t>
            </w:r>
            <w:r>
              <w:rPr>
                <w:b/>
                <w:sz w:val="18"/>
                <w:szCs w:val="18"/>
                <w:lang w:val="es-PE" w:eastAsia="es-PE"/>
              </w:rPr>
              <w:t>.</w:t>
            </w:r>
          </w:p>
        </w:tc>
        <w:tc>
          <w:tcPr>
            <w:tcW w:w="576" w:type="pct"/>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Formación</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 xml:space="preserve">Plan Operativo Anual del </w:t>
            </w:r>
            <w:r>
              <w:rPr>
                <w:sz w:val="18"/>
                <w:szCs w:val="18"/>
                <w:lang w:val="es-PE" w:eastAsia="es-PE"/>
              </w:rPr>
              <w:lastRenderedPageBreak/>
              <w:t>Departamento de Proyecto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618" w:type="pct"/>
            <w:vAlign w:val="center"/>
          </w:tcPr>
          <w:p w:rsidR="00246A3F" w:rsidRPr="008E4A1B" w:rsidRDefault="00246A3F" w:rsidP="00246A3F">
            <w:pPr>
              <w:jc w:val="center"/>
              <w:rPr>
                <w:sz w:val="18"/>
                <w:szCs w:val="18"/>
                <w:lang w:val="es-PE" w:eastAsia="es-PE"/>
              </w:rPr>
            </w:pPr>
            <w:r>
              <w:rPr>
                <w:sz w:val="18"/>
                <w:szCs w:val="18"/>
                <w:lang w:val="es-PE" w:eastAsia="es-PE"/>
              </w:rPr>
              <w:lastRenderedPageBreak/>
              <w:t>Elaborar</w:t>
            </w:r>
            <w:r w:rsidRPr="008E4A1B">
              <w:rPr>
                <w:sz w:val="18"/>
                <w:szCs w:val="18"/>
                <w:lang w:val="es-PE" w:eastAsia="es-PE"/>
              </w:rPr>
              <w:t xml:space="preserve"> Plan Operativo Institucional</w:t>
            </w:r>
          </w:p>
        </w:tc>
        <w:tc>
          <w:tcPr>
            <w:tcW w:w="624" w:type="pct"/>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tc>
        <w:tc>
          <w:tcPr>
            <w:tcW w:w="1100" w:type="pct"/>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lastRenderedPageBreak/>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246A3F" w:rsidRPr="008E4A1B" w:rsidRDefault="00246A3F" w:rsidP="00246A3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4</w:t>
            </w:r>
            <w:r>
              <w:rPr>
                <w:b/>
                <w:sz w:val="18"/>
                <w:szCs w:val="18"/>
                <w:lang w:val="es-PE" w:eastAsia="es-PE"/>
              </w:rPr>
              <w:t>.</w:t>
            </w:r>
          </w:p>
        </w:tc>
        <w:tc>
          <w:tcPr>
            <w:tcW w:w="576" w:type="pct"/>
            <w:shd w:val="clear" w:color="auto" w:fill="C0C0C0"/>
            <w:vAlign w:val="center"/>
          </w:tcPr>
          <w:p w:rsidR="00246A3F" w:rsidRPr="00B368D1"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r  Presupuesto Institucional Anual</w:t>
            </w:r>
          </w:p>
        </w:tc>
        <w:tc>
          <w:tcPr>
            <w:tcW w:w="624" w:type="pct"/>
            <w:shd w:val="clear" w:color="auto" w:fill="C0C0C0"/>
            <w:vAlign w:val="center"/>
          </w:tcPr>
          <w:p w:rsidR="00246A3F" w:rsidRPr="00AD6CF7" w:rsidRDefault="00246A3F" w:rsidP="00246A3F">
            <w:pPr>
              <w:tabs>
                <w:tab w:val="left" w:pos="109"/>
              </w:tabs>
              <w:rPr>
                <w:sz w:val="18"/>
                <w:szCs w:val="18"/>
                <w:lang w:val="es-PE" w:eastAsia="es-PE"/>
              </w:rPr>
            </w:pPr>
          </w:p>
        </w:tc>
        <w:tc>
          <w:tcPr>
            <w:tcW w:w="1100" w:type="pct"/>
            <w:shd w:val="clear" w:color="auto" w:fill="C0C0C0"/>
            <w:vAlign w:val="center"/>
          </w:tcPr>
          <w:p w:rsidR="00246A3F" w:rsidRDefault="00246A3F" w:rsidP="00246A3F">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5</w:t>
            </w:r>
            <w:r>
              <w:rPr>
                <w:b/>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odificar Proyect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Default="00246A3F" w:rsidP="00246A3F">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xml:space="preserve">. Esta codificación será ingresada en el Sistema Contable. Tras verificar el correcto registro, el Contador le comunica al Departamento de Planificación sobre el código de proyecto para que se realice un control </w:t>
            </w:r>
            <w:r w:rsidRPr="00AD6CF7">
              <w:rPr>
                <w:sz w:val="18"/>
                <w:szCs w:val="18"/>
                <w:lang w:val="es-PE" w:eastAsia="es-PE"/>
              </w:rPr>
              <w:lastRenderedPageBreak/>
              <w:t>sobre el mismo.</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90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6</w:t>
            </w:r>
            <w:r>
              <w:rPr>
                <w:b/>
                <w:sz w:val="18"/>
                <w:szCs w:val="18"/>
                <w:lang w:val="es-PE" w:eastAsia="es-PE"/>
              </w:rPr>
              <w:t>.</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Proyecto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Proyectos</w:t>
            </w:r>
          </w:p>
          <w:p w:rsidR="00246A3F" w:rsidRPr="00F778D5"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l Departamento de Proyectos despejar</w:t>
            </w:r>
            <w:r>
              <w:rPr>
                <w:sz w:val="18"/>
                <w:szCs w:val="18"/>
                <w:lang w:val="es-PE" w:eastAsia="es-PE"/>
              </w:rPr>
              <w:t>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royecto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900"/>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7</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copilar Requerimientos Institucional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 xml:space="preserve">Cada inicio de año, el Departamento de Administración se encarga de elaborar el Cuestionario  de Necesidades y de enviarlo a los Programas Rurales, Instituciones Educativas y Departamentos de la Oficina Central de Fe y Alegría. Estos lo completarán y enviarán al </w:t>
            </w:r>
            <w:r w:rsidRPr="00545503">
              <w:rPr>
                <w:sz w:val="18"/>
                <w:szCs w:val="18"/>
                <w:lang w:val="es-PE" w:eastAsia="es-PE"/>
              </w:rPr>
              <w:lastRenderedPageBreak/>
              <w:t>Secretario General o al Administrador para que los evalúe y su posterior consolidación en el Cuadro  de Necesidad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8</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Realizar Inventario de Talleres de Educación Técnica</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1100" w:type="pct"/>
            <w:shd w:val="clear" w:color="auto" w:fill="C0C0C0"/>
            <w:vAlign w:val="center"/>
          </w:tcPr>
          <w:p w:rsidR="00246A3F" w:rsidRPr="000D514E" w:rsidRDefault="00246A3F" w:rsidP="00246A3F">
            <w:pPr>
              <w:jc w:val="both"/>
              <w:rPr>
                <w:sz w:val="18"/>
                <w:szCs w:val="18"/>
                <w:lang w:val="es-PE" w:eastAsia="es-PE"/>
              </w:rPr>
            </w:pPr>
            <w:r w:rsidRPr="002D2994">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9</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aptar Recurs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Pr="00545503" w:rsidRDefault="00246A3F" w:rsidP="00246A3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w:t>
            </w:r>
            <w:r w:rsidRPr="00545503">
              <w:rPr>
                <w:sz w:val="18"/>
                <w:szCs w:val="18"/>
                <w:lang w:val="es-PE" w:eastAsia="es-PE"/>
              </w:rPr>
              <w:lastRenderedPageBreak/>
              <w:t xml:space="preserve">extranjeros, a los cuales accede el movimiento Fe y Alegría Perú por medio de una ONG Aliada que los representa en el concurso. </w:t>
            </w:r>
          </w:p>
          <w:p w:rsidR="00246A3F" w:rsidRDefault="00246A3F" w:rsidP="00246A3F">
            <w:pPr>
              <w:jc w:val="both"/>
              <w:rPr>
                <w:sz w:val="18"/>
                <w:szCs w:val="18"/>
                <w:lang w:val="es-PE" w:eastAsia="es-PE"/>
              </w:rPr>
            </w:pPr>
            <w:r w:rsidRPr="00545503">
              <w:rPr>
                <w:sz w:val="18"/>
                <w:szCs w:val="18"/>
                <w:lang w:val="es-PE" w:eastAsia="es-PE"/>
              </w:rPr>
              <w:t>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Proyecto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Proyectos</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10</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analizar Donaciones</w:t>
            </w:r>
          </w:p>
        </w:tc>
        <w:tc>
          <w:tcPr>
            <w:tcW w:w="624" w:type="pct"/>
            <w:shd w:val="clear" w:color="auto" w:fill="C0C0C0"/>
            <w:vAlign w:val="center"/>
          </w:tcPr>
          <w:p w:rsidR="00246A3F" w:rsidRPr="008E4A1B" w:rsidRDefault="00246A3F" w:rsidP="00246A3F">
            <w:pPr>
              <w:rPr>
                <w:sz w:val="18"/>
                <w:szCs w:val="18"/>
                <w:lang w:val="es-PE" w:eastAsia="es-PE"/>
              </w:rPr>
            </w:pPr>
          </w:p>
        </w:tc>
        <w:tc>
          <w:tcPr>
            <w:tcW w:w="1100" w:type="pct"/>
            <w:shd w:val="clear" w:color="auto" w:fill="C0C0C0"/>
          </w:tcPr>
          <w:p w:rsidR="00246A3F" w:rsidRPr="00545503" w:rsidRDefault="00246A3F" w:rsidP="00246A3F">
            <w:pPr>
              <w:jc w:val="both"/>
              <w:rPr>
                <w:sz w:val="18"/>
                <w:szCs w:val="18"/>
                <w:lang w:val="es-PE" w:eastAsia="es-PE"/>
              </w:rPr>
            </w:pPr>
            <w:r w:rsidRPr="00545503">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 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w:t>
            </w:r>
            <w:r w:rsidRPr="00545503">
              <w:rPr>
                <w:sz w:val="18"/>
                <w:szCs w:val="18"/>
                <w:lang w:val="es-PE" w:eastAsia="es-PE"/>
              </w:rPr>
              <w:lastRenderedPageBreak/>
              <w:t xml:space="preserve">Proyectos para ser ejecutado. </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Imagen Institucional y Donacione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Pr>
                <w:b/>
                <w:bCs/>
                <w:sz w:val="18"/>
                <w:szCs w:val="18"/>
                <w:lang w:val="es-PE" w:eastAsia="es-PE"/>
              </w:rPr>
              <w:lastRenderedPageBreak/>
              <w:t>11.</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Donaciones e Imagen Institucional</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246A3F" w:rsidRPr="008E4A1B" w:rsidRDefault="00246A3F" w:rsidP="00246A3F">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Imagen Institucional</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2.</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ecesidad de evaluación interna </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Formación</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lastRenderedPageBreak/>
              <w:t>Plan Operativo Anual del Departamento de Formación</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De acorde a la necesidad de evaluación interna, el Director  del Departamento de Formación junto con su equipo pedagógico  evalúa el </w:t>
            </w:r>
            <w:r w:rsidRPr="008E4A1B">
              <w:rPr>
                <w:sz w:val="18"/>
                <w:szCs w:val="18"/>
                <w:lang w:val="es-PE" w:eastAsia="es-PE"/>
              </w:rPr>
              <w:lastRenderedPageBreak/>
              <w:t>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mejorar así la matriz base o Plan Operativo Anual del Departamento de Formación.  </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Director  del Departamento de Formación despejara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Form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3.</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w:t>
            </w:r>
            <w:r w:rsidRPr="008E4A1B">
              <w:rPr>
                <w:sz w:val="18"/>
                <w:szCs w:val="18"/>
                <w:lang w:val="es-PE" w:eastAsia="es-PE"/>
              </w:rPr>
              <w:t>Actividades de Educación Técnica</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 Educación Técnica</w:t>
            </w:r>
            <w:r>
              <w:rPr>
                <w:sz w:val="18"/>
                <w:szCs w:val="18"/>
                <w:lang w:val="es-PE" w:eastAsia="es-PE"/>
              </w:rPr>
              <w:t xml:space="preserve">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Educación Técnica</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lastRenderedPageBreak/>
              <w:t>14.</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Actividades </w:t>
            </w:r>
            <w:r w:rsidRPr="008E4A1B">
              <w:rPr>
                <w:sz w:val="18"/>
                <w:szCs w:val="18"/>
                <w:lang w:val="es-PE" w:eastAsia="es-PE"/>
              </w:rPr>
              <w:t>de Pastoral y Educación en Valore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de Visita</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Pastoral y Educación en Valore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5.</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alizar Acompañamiento de Pastoral y Educación en Valor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545503">
              <w:rPr>
                <w:sz w:val="18"/>
                <w:szCs w:val="18"/>
                <w:lang w:val="es-PE" w:eastAsia="es-PE"/>
              </w:rPr>
              <w:t>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Área de Pastoral y Educación en Valore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Gestión de Orientación Pastoral</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6.</w:t>
            </w:r>
          </w:p>
        </w:tc>
        <w:tc>
          <w:tcPr>
            <w:tcW w:w="576" w:type="pct"/>
            <w:shd w:val="clear" w:color="auto" w:fill="C0C0C0"/>
            <w:vAlign w:val="center"/>
          </w:tcPr>
          <w:p w:rsidR="00246A3F" w:rsidRPr="00A51C26"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ción de Actividades</w:t>
            </w:r>
          </w:p>
        </w:tc>
        <w:tc>
          <w:tcPr>
            <w:tcW w:w="624"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1100" w:type="pct"/>
            <w:shd w:val="clear" w:color="auto" w:fill="C0C0C0"/>
            <w:vAlign w:val="center"/>
          </w:tcPr>
          <w:p w:rsidR="00246A3F" w:rsidRDefault="00246A3F" w:rsidP="00246A3F">
            <w:pPr>
              <w:jc w:val="both"/>
              <w:rPr>
                <w:sz w:val="18"/>
                <w:szCs w:val="18"/>
                <w:lang w:val="es-PE" w:eastAsia="es-PE"/>
              </w:rPr>
            </w:pPr>
            <w:r w:rsidRPr="00545503">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t>17.</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Departamento de Formación, del área de Educación Técnica, del Departamento de Proyectos, 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lastRenderedPageBreak/>
              <w:t>Consolida</w:t>
            </w:r>
            <w:r>
              <w:rPr>
                <w:sz w:val="18"/>
                <w:szCs w:val="18"/>
                <w:lang w:val="es-PE" w:eastAsia="es-PE"/>
              </w:rPr>
              <w:t>r</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 xml:space="preserve">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Los documentos resultantes de los procesos: Elaboración del Plan Operativo Institucional, Planificación del Departamento de Formación;  Planificación de Actividades de </w:t>
            </w:r>
            <w:r w:rsidRPr="008E4A1B">
              <w:rPr>
                <w:sz w:val="18"/>
                <w:szCs w:val="18"/>
                <w:lang w:val="es-PE" w:eastAsia="es-PE"/>
              </w:rPr>
              <w:lastRenderedPageBreak/>
              <w:t>Educación Técnica; Planificación del Departamento de Proyectos; Planificación del Departamento de Donaciones e Imagen Institucional; Planificación de Pastoral y Educación en Valores, deben estar finalizados para dar por concluido el macro proceso Planificación.</w:t>
            </w:r>
          </w:p>
          <w:p w:rsidR="00246A3F" w:rsidRPr="008E4A1B" w:rsidRDefault="00246A3F" w:rsidP="00246A3F">
            <w:pPr>
              <w:jc w:val="both"/>
              <w:rPr>
                <w:sz w:val="18"/>
                <w:szCs w:val="18"/>
                <w:lang w:val="es-PE" w:eastAsia="es-PE"/>
              </w:rPr>
            </w:pPr>
            <w:r w:rsidRPr="008E4A1B">
              <w:rPr>
                <w:sz w:val="18"/>
                <w:szCs w:val="18"/>
                <w:lang w:val="es-PE" w:eastAsia="es-PE"/>
              </w:rPr>
              <w:t>Asimismo, las notificaciones enviadas por cada departamento y/ área será recibida por el Jefe del Departamento de Planificación a fin de que la actividad solicitada se incluida en el Plan Operativo Anual Institucional.</w:t>
            </w:r>
          </w:p>
          <w:p w:rsidR="00246A3F" w:rsidRPr="008E4A1B" w:rsidRDefault="00246A3F" w:rsidP="00246A3F">
            <w:pPr>
              <w:jc w:val="both"/>
              <w:rPr>
                <w:sz w:val="18"/>
                <w:szCs w:val="18"/>
                <w:lang w:val="es-PE" w:eastAsia="es-PE"/>
              </w:rPr>
            </w:pPr>
          </w:p>
          <w:p w:rsidR="00246A3F" w:rsidRPr="008E4A1B" w:rsidRDefault="00246A3F" w:rsidP="00246A3F">
            <w:pPr>
              <w:jc w:val="both"/>
              <w:rPr>
                <w:sz w:val="18"/>
                <w:szCs w:val="18"/>
                <w:lang w:val="es-PE" w:eastAsia="es-PE"/>
              </w:rPr>
            </w:pP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BFBFBF" w:themeFill="background1" w:themeFillShade="BF"/>
            <w:vAlign w:val="center"/>
          </w:tcPr>
          <w:p w:rsidR="00246A3F" w:rsidRDefault="00246A3F" w:rsidP="00246A3F">
            <w:pPr>
              <w:jc w:val="center"/>
              <w:rPr>
                <w:b/>
                <w:bCs/>
                <w:sz w:val="18"/>
                <w:szCs w:val="18"/>
                <w:lang w:val="es-PE" w:eastAsia="es-PE"/>
              </w:rPr>
            </w:pPr>
            <w:r>
              <w:rPr>
                <w:b/>
                <w:bCs/>
                <w:sz w:val="18"/>
                <w:szCs w:val="18"/>
                <w:lang w:val="es-PE" w:eastAsia="es-PE"/>
              </w:rPr>
              <w:lastRenderedPageBreak/>
              <w:t>18.</w:t>
            </w:r>
          </w:p>
        </w:tc>
        <w:tc>
          <w:tcPr>
            <w:tcW w:w="576" w:type="pct"/>
            <w:shd w:val="clear" w:color="auto" w:fill="BFBFBF" w:themeFill="background1" w:themeFillShade="BF"/>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 existen actividades faltantes, del </w:t>
            </w:r>
            <w:r w:rsidRPr="008E4A1B">
              <w:rPr>
                <w:sz w:val="18"/>
                <w:szCs w:val="18"/>
                <w:lang w:val="es-PE" w:eastAsia="es-PE"/>
              </w:rPr>
              <w:lastRenderedPageBreak/>
              <w:t>área de Pastoral y Educación en Valores.</w:t>
            </w:r>
          </w:p>
        </w:tc>
        <w:tc>
          <w:tcPr>
            <w:tcW w:w="618" w:type="pct"/>
            <w:shd w:val="clear" w:color="auto" w:fill="BFBFBF" w:themeFill="background1" w:themeFillShade="BF"/>
            <w:vAlign w:val="center"/>
          </w:tcPr>
          <w:p w:rsidR="00246A3F" w:rsidRPr="008E4A1B" w:rsidRDefault="00246A3F" w:rsidP="00246A3F">
            <w:pPr>
              <w:jc w:val="center"/>
              <w:rPr>
                <w:sz w:val="18"/>
                <w:szCs w:val="18"/>
                <w:lang w:val="es-PE" w:eastAsia="es-PE"/>
              </w:rPr>
            </w:pPr>
            <w:r>
              <w:rPr>
                <w:sz w:val="18"/>
                <w:szCs w:val="18"/>
                <w:lang w:val="es-PE" w:eastAsia="es-PE"/>
              </w:rPr>
              <w:lastRenderedPageBreak/>
              <w:t>Fin</w:t>
            </w:r>
          </w:p>
        </w:tc>
        <w:tc>
          <w:tcPr>
            <w:tcW w:w="624" w:type="pct"/>
            <w:shd w:val="clear" w:color="auto" w:fill="BFBFBF" w:themeFill="background1" w:themeFillShade="BF"/>
            <w:vAlign w:val="center"/>
          </w:tcPr>
          <w:p w:rsidR="00246A3F" w:rsidRPr="008E4A1B" w:rsidRDefault="00246A3F" w:rsidP="00246A3F">
            <w:pPr>
              <w:rPr>
                <w:sz w:val="18"/>
                <w:szCs w:val="18"/>
                <w:lang w:val="es-PE" w:eastAsia="es-PE"/>
              </w:rPr>
            </w:pPr>
          </w:p>
        </w:tc>
        <w:tc>
          <w:tcPr>
            <w:tcW w:w="1100" w:type="pct"/>
            <w:shd w:val="clear" w:color="auto" w:fill="BFBFBF" w:themeFill="background1" w:themeFillShade="BF"/>
            <w:vAlign w:val="center"/>
          </w:tcPr>
          <w:p w:rsidR="00246A3F" w:rsidRPr="008E4A1B" w:rsidRDefault="00246A3F" w:rsidP="00246A3F">
            <w:pPr>
              <w:jc w:val="both"/>
              <w:rPr>
                <w:sz w:val="18"/>
                <w:szCs w:val="18"/>
                <w:lang w:val="es-PE" w:eastAsia="es-PE"/>
              </w:rPr>
            </w:pPr>
            <w:r>
              <w:rPr>
                <w:sz w:val="18"/>
                <w:szCs w:val="18"/>
                <w:lang w:val="es-PE" w:eastAsia="es-PE"/>
              </w:rPr>
              <w:t>El macroproceso finaliza luego de que la información enviada por todos los procesos es consolidada.</w:t>
            </w:r>
          </w:p>
        </w:tc>
        <w:tc>
          <w:tcPr>
            <w:tcW w:w="644"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bl>
    <w:p w:rsidR="00246A3F" w:rsidRPr="00DD39C7" w:rsidRDefault="00DD39C7" w:rsidP="00DD39C7">
      <w:pPr>
        <w:pStyle w:val="Epgrafe"/>
        <w:jc w:val="center"/>
        <w:rPr>
          <w:sz w:val="24"/>
          <w:szCs w:val="24"/>
        </w:rPr>
      </w:pPr>
      <w:bookmarkStart w:id="112" w:name="_Toc309764299"/>
      <w:r w:rsidRPr="00DD39C7">
        <w:rPr>
          <w:sz w:val="24"/>
          <w:szCs w:val="24"/>
        </w:rPr>
        <w:lastRenderedPageBreak/>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3</w:t>
      </w:r>
      <w:r w:rsidRPr="00DD39C7">
        <w:rPr>
          <w:sz w:val="24"/>
          <w:szCs w:val="24"/>
        </w:rPr>
        <w:fldChar w:fldCharType="end"/>
      </w:r>
      <w:r w:rsidRPr="00DD39C7">
        <w:rPr>
          <w:sz w:val="24"/>
          <w:szCs w:val="24"/>
        </w:rPr>
        <w:t xml:space="preserve"> - Caracterización del Macroproceso “Planificación”</w:t>
      </w:r>
      <w:bookmarkEnd w:id="112"/>
    </w:p>
    <w:p w:rsidR="00DD39C7" w:rsidRPr="00DD39C7" w:rsidRDefault="00DD39C7" w:rsidP="00DD39C7">
      <w:pPr>
        <w:jc w:val="center"/>
        <w:rPr>
          <w:lang w:val="es-PE"/>
        </w:rPr>
        <w:sectPr w:rsidR="00DD39C7" w:rsidRPr="00DD39C7" w:rsidSect="00246A3F">
          <w:pgSz w:w="16839" w:h="11907" w:orient="landscape" w:code="9"/>
          <w:pgMar w:top="1701" w:right="1418" w:bottom="1701" w:left="1418" w:header="709" w:footer="709" w:gutter="0"/>
          <w:cols w:space="708"/>
          <w:docGrid w:linePitch="360"/>
        </w:sectPr>
      </w:pPr>
      <w:r w:rsidRPr="00DD39C7">
        <w:rPr>
          <w:b/>
          <w:lang w:val="es-PE"/>
        </w:rPr>
        <w:t>Fuente:</w:t>
      </w:r>
      <w:r w:rsidRPr="00DD39C7">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560"/>
        <w:outlineLvl w:val="2"/>
        <w:rPr>
          <w:b/>
          <w:lang w:val="es-PE"/>
        </w:rPr>
      </w:pPr>
      <w:r>
        <w:rPr>
          <w:b/>
          <w:lang w:val="es-PE"/>
        </w:rPr>
        <w:lastRenderedPageBreak/>
        <w:t xml:space="preserve">  </w:t>
      </w:r>
      <w:bookmarkStart w:id="113" w:name="_Toc309776128"/>
      <w:r w:rsidRPr="0000342A">
        <w:rPr>
          <w:b/>
          <w:lang w:val="es-PE"/>
        </w:rPr>
        <w:t xml:space="preserve">Proceso: </w:t>
      </w:r>
      <w:r>
        <w:rPr>
          <w:b/>
          <w:lang w:val="es-PE"/>
        </w:rPr>
        <w:t>Elaborar Plan Operativo Institucional</w:t>
      </w:r>
      <w:bookmarkEnd w:id="113"/>
    </w:p>
    <w:p w:rsidR="00DD39C7" w:rsidRPr="00F45B83" w:rsidRDefault="00DD39C7" w:rsidP="00DD39C7">
      <w:pPr>
        <w:jc w:val="both"/>
      </w:pPr>
      <w:r w:rsidRPr="00F45B83">
        <w:t>El pres</w:t>
      </w:r>
      <w:r>
        <w:t>ente proceso describe las labo</w:t>
      </w:r>
      <w:r w:rsidRPr="00F45B83">
        <w:t>res realizadas por el Jefe del Departamento de Planificación para elaborar el Plan Operativo Anual Institucional, el cual es producto de la revisión y unificación de todos los planes operativos anuales de los distintos departamentos y áreas de la Oficina Central.</w:t>
      </w:r>
    </w:p>
    <w:p w:rsidR="00DD39C7" w:rsidRPr="00F45B83" w:rsidRDefault="00DD39C7" w:rsidP="00DD39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DD39C7" w:rsidRPr="00F45B83" w:rsidTr="00B21162">
        <w:trPr>
          <w:trHeight w:val="699"/>
          <w:tblHeader/>
        </w:trPr>
        <w:tc>
          <w:tcPr>
            <w:tcW w:w="9054" w:type="dxa"/>
            <w:gridSpan w:val="4"/>
            <w:shd w:val="clear" w:color="auto" w:fill="000000"/>
            <w:vAlign w:val="center"/>
          </w:tcPr>
          <w:p w:rsidR="00DD39C7" w:rsidRPr="00F45B83" w:rsidRDefault="00DD39C7" w:rsidP="00B21162">
            <w:pPr>
              <w:autoSpaceDE w:val="0"/>
              <w:autoSpaceDN w:val="0"/>
              <w:adjustRightInd w:val="0"/>
              <w:jc w:val="center"/>
              <w:rPr>
                <w:b/>
                <w:color w:val="FFFFFF"/>
              </w:rPr>
            </w:pPr>
            <w:r>
              <w:rPr>
                <w:b/>
                <w:color w:val="FFFFFF"/>
              </w:rPr>
              <w:t>MACRO</w:t>
            </w:r>
            <w:r w:rsidRPr="00F45B83">
              <w:rPr>
                <w:b/>
                <w:color w:val="FFFFFF"/>
              </w:rPr>
              <w:t>PROCESO: PLANIFICACIÓN</w:t>
            </w:r>
          </w:p>
          <w:p w:rsidR="00DD39C7" w:rsidRPr="00F45B83" w:rsidRDefault="00DD39C7" w:rsidP="00B21162">
            <w:pPr>
              <w:autoSpaceDE w:val="0"/>
              <w:autoSpaceDN w:val="0"/>
              <w:adjustRightInd w:val="0"/>
              <w:jc w:val="center"/>
              <w:rPr>
                <w:b/>
                <w:bCs/>
                <w:color w:val="FFFFFF"/>
              </w:rPr>
            </w:pPr>
            <w:r>
              <w:rPr>
                <w:b/>
                <w:color w:val="FFFFFF"/>
              </w:rPr>
              <w:t>Proceso “Elaborar</w:t>
            </w:r>
            <w:r w:rsidRPr="00F45B83">
              <w:rPr>
                <w:b/>
                <w:color w:val="FFFFFF"/>
              </w:rPr>
              <w:t xml:space="preserve"> Plan Operativo Institucional”</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PÓSITO</w:t>
            </w:r>
          </w:p>
        </w:tc>
        <w:tc>
          <w:tcPr>
            <w:tcW w:w="6778" w:type="dxa"/>
            <w:gridSpan w:val="3"/>
          </w:tcPr>
          <w:p w:rsidR="00DD39C7" w:rsidRPr="00F45B83" w:rsidRDefault="00DD39C7" w:rsidP="00B21162">
            <w:pPr>
              <w:jc w:val="both"/>
            </w:pPr>
            <w:r w:rsidRPr="00F45B83">
              <w:t>El presente proceso tiene como propósito cumplir con el siguiente objetivo institucional:</w:t>
            </w:r>
          </w:p>
          <w:p w:rsidR="00DD39C7" w:rsidRPr="00F45B83" w:rsidRDefault="00DD39C7" w:rsidP="00B21162">
            <w:pPr>
              <w:jc w:val="both"/>
            </w:pPr>
            <w:r w:rsidRPr="004C6C1F">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RESPONSABLE</w:t>
            </w:r>
          </w:p>
        </w:tc>
        <w:tc>
          <w:tcPr>
            <w:tcW w:w="2257" w:type="dxa"/>
          </w:tcPr>
          <w:p w:rsidR="00DD39C7" w:rsidRPr="00F45B83" w:rsidRDefault="00DD39C7" w:rsidP="00B21162">
            <w:r w:rsidRPr="00F45B83">
              <w:t>Jefe del Departamento de Planificación</w:t>
            </w:r>
          </w:p>
        </w:tc>
        <w:tc>
          <w:tcPr>
            <w:tcW w:w="2258" w:type="dxa"/>
            <w:shd w:val="clear" w:color="auto" w:fill="D9D9D9"/>
            <w:vAlign w:val="center"/>
          </w:tcPr>
          <w:p w:rsidR="00DD39C7" w:rsidRPr="00F45B83" w:rsidRDefault="00DD39C7" w:rsidP="00B21162">
            <w:pPr>
              <w:jc w:val="center"/>
              <w:rPr>
                <w:b/>
              </w:rPr>
            </w:pPr>
            <w:r w:rsidRPr="00F45B83">
              <w:rPr>
                <w:b/>
              </w:rPr>
              <w:t>BASE LEGAL</w:t>
            </w:r>
          </w:p>
        </w:tc>
        <w:tc>
          <w:tcPr>
            <w:tcW w:w="2263" w:type="dxa"/>
          </w:tcPr>
          <w:p w:rsidR="00DD39C7" w:rsidRPr="00F45B83" w:rsidRDefault="00DD39C7" w:rsidP="00B21162">
            <w:r w:rsidRPr="00F45B83">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CTORES DEL PROCESO</w:t>
            </w:r>
          </w:p>
        </w:tc>
        <w:tc>
          <w:tcPr>
            <w:tcW w:w="6778" w:type="dxa"/>
            <w:gridSpan w:val="3"/>
          </w:tcPr>
          <w:p w:rsidR="00DD39C7" w:rsidRDefault="00DD39C7" w:rsidP="00031186">
            <w:pPr>
              <w:jc w:val="both"/>
            </w:pPr>
            <w:r w:rsidRPr="00031186">
              <w:rPr>
                <w:bCs/>
                <w:u w:val="single"/>
              </w:rPr>
              <w:t>Jefe del Departamento de Planificación</w:t>
            </w:r>
            <w:r w:rsidR="00031186" w:rsidRPr="00031186">
              <w:rPr>
                <w:bCs/>
              </w:rPr>
              <w:t xml:space="preserve">: </w:t>
            </w:r>
            <w:r w:rsidR="00031186" w:rsidRPr="0092672A">
              <w:t>Persona contratada por la Oficina Central Fe y Alegría Perú, encargada de elaborar el Plan Operativo Anual Institucional y el Presupuesto Institucional.</w:t>
            </w:r>
          </w:p>
          <w:p w:rsidR="00031186" w:rsidRDefault="00031186" w:rsidP="00031186">
            <w:pPr>
              <w:jc w:val="both"/>
              <w:rPr>
                <w:bCs/>
              </w:rPr>
            </w:pPr>
          </w:p>
          <w:p w:rsidR="00031186" w:rsidRDefault="00031186" w:rsidP="00031186">
            <w:pPr>
              <w:jc w:val="both"/>
            </w:pPr>
            <w:r w:rsidRPr="00031186">
              <w:rPr>
                <w:bCs/>
                <w:u w:val="single"/>
              </w:rPr>
              <w:t>Departamento de Planificación</w:t>
            </w:r>
            <w:r w:rsidRPr="00031186">
              <w:rPr>
                <w:bCs/>
              </w:rPr>
              <w:t xml:space="preserve">: </w:t>
            </w:r>
            <w:r w:rsidRPr="00945869">
              <w:t>Departamento encargado de elaborar el plan operativo anual institucional y el presupuesto institucional.</w:t>
            </w:r>
          </w:p>
          <w:p w:rsidR="00031186" w:rsidRPr="00031186" w:rsidRDefault="00031186" w:rsidP="00031186">
            <w:pPr>
              <w:jc w:val="both"/>
              <w:rPr>
                <w:bCs/>
              </w:rPr>
            </w:pPr>
          </w:p>
          <w:p w:rsidR="00031186" w:rsidRPr="00031186" w:rsidRDefault="00031186" w:rsidP="00031186">
            <w:pPr>
              <w:jc w:val="both"/>
              <w:rPr>
                <w:bCs/>
              </w:rPr>
            </w:pPr>
            <w:r w:rsidRPr="00031186">
              <w:rPr>
                <w:bCs/>
                <w:u w:val="single"/>
              </w:rPr>
              <w:t>Área de Educación Técnica</w:t>
            </w:r>
            <w:r w:rsidRPr="00031186">
              <w:rPr>
                <w:bCs/>
              </w:rPr>
              <w:t xml:space="preserve">: </w:t>
            </w:r>
            <w:r>
              <w:t>Área  encargada</w:t>
            </w:r>
            <w:r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031186" w:rsidP="00031186">
            <w:pPr>
              <w:jc w:val="both"/>
            </w:pPr>
            <w:r w:rsidRPr="00031186">
              <w:rPr>
                <w:bCs/>
                <w:u w:val="single"/>
              </w:rPr>
              <w:t>Departamento de Administración</w:t>
            </w:r>
            <w:r w:rsidRPr="00031186">
              <w:rPr>
                <w:bCs/>
              </w:rPr>
              <w:t xml:space="preserve">: </w:t>
            </w:r>
            <w:r>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31186" w:rsidRPr="00031186" w:rsidRDefault="00031186" w:rsidP="00031186">
            <w:pPr>
              <w:jc w:val="both"/>
              <w:rPr>
                <w:bCs/>
              </w:rPr>
            </w:pPr>
          </w:p>
          <w:p w:rsidR="006718A6" w:rsidRDefault="00DD39C7" w:rsidP="006718A6">
            <w:pPr>
              <w:jc w:val="both"/>
              <w:rPr>
                <w:bCs/>
              </w:rPr>
            </w:pPr>
            <w:r w:rsidRPr="006718A6">
              <w:rPr>
                <w:bCs/>
                <w:u w:val="single"/>
              </w:rPr>
              <w:t>Departamento de Imagen Institucional</w:t>
            </w:r>
            <w:r w:rsidR="006718A6" w:rsidRPr="006718A6">
              <w:rPr>
                <w:bCs/>
                <w:u w:val="single"/>
              </w:rPr>
              <w:t>:</w:t>
            </w:r>
            <w:r w:rsidR="006718A6">
              <w:rPr>
                <w:bCs/>
              </w:rPr>
              <w:t xml:space="preserve"> </w:t>
            </w:r>
            <w:r w:rsidR="006718A6">
              <w:t>Departamento encargado de mantener y mejorar la imagen y comunicación de la Oficina Central de Fe y Alegría Perú.</w:t>
            </w:r>
          </w:p>
          <w:p w:rsidR="006718A6" w:rsidRDefault="006718A6" w:rsidP="006718A6">
            <w:pPr>
              <w:jc w:val="both"/>
              <w:rPr>
                <w:bCs/>
              </w:rPr>
            </w:pPr>
          </w:p>
          <w:p w:rsidR="00DD39C7" w:rsidRPr="006718A6" w:rsidRDefault="00DD39C7" w:rsidP="006718A6">
            <w:pPr>
              <w:jc w:val="both"/>
              <w:rPr>
                <w:bCs/>
              </w:rPr>
            </w:pPr>
            <w:r w:rsidRPr="006718A6">
              <w:rPr>
                <w:bCs/>
                <w:u w:val="single"/>
              </w:rPr>
              <w:t>Departamento de Formación</w:t>
            </w:r>
            <w:r w:rsidR="006718A6" w:rsidRP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DD39C7" w:rsidRPr="006718A6" w:rsidRDefault="00DD39C7" w:rsidP="006718A6">
            <w:pPr>
              <w:jc w:val="both"/>
              <w:rPr>
                <w:bCs/>
              </w:rPr>
            </w:pPr>
            <w:r w:rsidRPr="006718A6">
              <w:rPr>
                <w:bCs/>
                <w:u w:val="single"/>
              </w:rPr>
              <w:t>Departamento de Proyectos</w:t>
            </w:r>
            <w:r w:rsidR="006718A6" w:rsidRP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ind w:left="360"/>
              <w:jc w:val="both"/>
              <w:rPr>
                <w:bCs/>
              </w:rPr>
            </w:pPr>
          </w:p>
          <w:p w:rsidR="00DD39C7" w:rsidRPr="006718A6" w:rsidRDefault="00DD39C7" w:rsidP="006718A6">
            <w:pPr>
              <w:jc w:val="both"/>
              <w:rPr>
                <w:bCs/>
              </w:rPr>
            </w:pPr>
            <w:r w:rsidRPr="006718A6">
              <w:rPr>
                <w:bCs/>
                <w:u w:val="single"/>
              </w:rPr>
              <w:t>Área de Pastoral y Educación en Valores</w:t>
            </w:r>
            <w:r w:rsidR="006718A6" w:rsidRP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lastRenderedPageBreak/>
              <w:t>CLIENTES INTERNOS</w:t>
            </w:r>
          </w:p>
        </w:tc>
        <w:tc>
          <w:tcPr>
            <w:tcW w:w="2257" w:type="dxa"/>
          </w:tcPr>
          <w:p w:rsidR="00DD39C7" w:rsidRPr="00F45B83" w:rsidRDefault="00DD39C7" w:rsidP="00B21162">
            <w:pPr>
              <w:rPr>
                <w:bCs/>
              </w:rPr>
            </w:pPr>
            <w:r w:rsidRPr="00F45B83">
              <w:rPr>
                <w:bCs/>
              </w:rPr>
              <w:t>Director Fe y Alegría Perú</w:t>
            </w:r>
          </w:p>
        </w:tc>
        <w:tc>
          <w:tcPr>
            <w:tcW w:w="2258" w:type="dxa"/>
            <w:shd w:val="clear" w:color="auto" w:fill="D9D9D9"/>
            <w:vAlign w:val="center"/>
          </w:tcPr>
          <w:p w:rsidR="00DD39C7" w:rsidRPr="00F45B83" w:rsidRDefault="00DD39C7" w:rsidP="00B21162">
            <w:pPr>
              <w:jc w:val="center"/>
              <w:rPr>
                <w:b/>
                <w:bCs/>
              </w:rPr>
            </w:pPr>
            <w:r w:rsidRPr="00F45B83">
              <w:rPr>
                <w:b/>
                <w:bCs/>
              </w:rPr>
              <w:t>CLIENTE EXTERNO</w:t>
            </w:r>
          </w:p>
        </w:tc>
        <w:tc>
          <w:tcPr>
            <w:tcW w:w="2263" w:type="dxa"/>
          </w:tcPr>
          <w:p w:rsidR="00DD39C7" w:rsidRPr="00F45B83" w:rsidRDefault="00DD39C7" w:rsidP="00B21162">
            <w:pPr>
              <w:rPr>
                <w:bCs/>
              </w:rPr>
            </w:pPr>
            <w:r w:rsidRPr="00F45B83">
              <w:rPr>
                <w:bCs/>
              </w:rPr>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LCANCE</w:t>
            </w:r>
          </w:p>
        </w:tc>
        <w:tc>
          <w:tcPr>
            <w:tcW w:w="6778" w:type="dxa"/>
            <w:gridSpan w:val="3"/>
          </w:tcPr>
          <w:p w:rsidR="00DD39C7" w:rsidRPr="00F45B83" w:rsidRDefault="00DD39C7" w:rsidP="00B21162">
            <w:pPr>
              <w:jc w:val="both"/>
            </w:pPr>
            <w:r w:rsidRPr="00F45B83">
              <w:t>El alcance del presente proceso consiste en las actividades que realiza el Jefe del Departamento de 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D39C7" w:rsidRDefault="00DD39C7" w:rsidP="00B21162">
            <w:pPr>
              <w:jc w:val="both"/>
            </w:pPr>
            <w:r w:rsidRPr="00F45B83">
              <w:t>No se entrará en detalle sobre la coordinación realizada por este departamento para la comunicación de dicho plan a los distintos departamentos de la Oficina Central.</w:t>
            </w:r>
          </w:p>
          <w:p w:rsidR="00DD39C7" w:rsidRPr="00F45B83" w:rsidRDefault="00DD39C7" w:rsidP="00B21162">
            <w:pPr>
              <w:jc w:val="both"/>
            </w:pPr>
            <w:r>
              <w:t>En este caso, los procesos que se encuentran de color azul corresponden a otro macroproceso.</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CEDIMIENTO</w:t>
            </w:r>
          </w:p>
        </w:tc>
        <w:tc>
          <w:tcPr>
            <w:tcW w:w="6778" w:type="dxa"/>
            <w:gridSpan w:val="3"/>
            <w:vAlign w:val="center"/>
          </w:tcPr>
          <w:p w:rsidR="00DD39C7" w:rsidRPr="00F45B83" w:rsidRDefault="00DD39C7" w:rsidP="00DD39C7">
            <w:pPr>
              <w:numPr>
                <w:ilvl w:val="0"/>
                <w:numId w:val="133"/>
              </w:numPr>
              <w:autoSpaceDE w:val="0"/>
              <w:autoSpaceDN w:val="0"/>
              <w:adjustRightInd w:val="0"/>
              <w:jc w:val="both"/>
              <w:rPr>
                <w:bCs/>
              </w:rPr>
            </w:pPr>
            <w:r w:rsidRPr="00F45B83">
              <w:rPr>
                <w:bCs/>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p>
          <w:p w:rsidR="00DD39C7" w:rsidRPr="00F45B83" w:rsidRDefault="00DD39C7" w:rsidP="00DD39C7">
            <w:pPr>
              <w:numPr>
                <w:ilvl w:val="0"/>
                <w:numId w:val="133"/>
              </w:numPr>
              <w:autoSpaceDE w:val="0"/>
              <w:autoSpaceDN w:val="0"/>
              <w:adjustRightInd w:val="0"/>
              <w:jc w:val="both"/>
              <w:rPr>
                <w:bCs/>
              </w:rPr>
            </w:pPr>
            <w:r w:rsidRPr="00F45B83">
              <w:rPr>
                <w:bCs/>
              </w:rPr>
              <w:t>A medida que los departamentos proceden a desarrollan sus propios planes operativos, se procede a brindar una orientación sobre el desarrollo de estos planes.</w:t>
            </w:r>
          </w:p>
          <w:p w:rsidR="00DD39C7" w:rsidRPr="00F45B83" w:rsidRDefault="00DD39C7" w:rsidP="00DD39C7">
            <w:pPr>
              <w:numPr>
                <w:ilvl w:val="0"/>
                <w:numId w:val="133"/>
              </w:numPr>
              <w:autoSpaceDE w:val="0"/>
              <w:autoSpaceDN w:val="0"/>
              <w:adjustRightInd w:val="0"/>
              <w:jc w:val="both"/>
              <w:rPr>
                <w:bCs/>
              </w:rPr>
            </w:pPr>
            <w:r w:rsidRPr="00F45B83">
              <w:rPr>
                <w:bCs/>
              </w:rPr>
              <w:t>Se procede a convocar a la reunión de diciembre a todos los departamentos de la Oficina Central de Fe y Alegría Perú.</w:t>
            </w:r>
          </w:p>
          <w:p w:rsidR="00DD39C7" w:rsidRPr="00F45B83" w:rsidRDefault="00DD39C7" w:rsidP="00DD39C7">
            <w:pPr>
              <w:numPr>
                <w:ilvl w:val="0"/>
                <w:numId w:val="133"/>
              </w:numPr>
              <w:autoSpaceDE w:val="0"/>
              <w:autoSpaceDN w:val="0"/>
              <w:adjustRightInd w:val="0"/>
              <w:jc w:val="both"/>
              <w:rPr>
                <w:bCs/>
              </w:rPr>
            </w:pPr>
            <w:r w:rsidRPr="00F45B83">
              <w:rPr>
                <w:bCs/>
              </w:rPr>
              <w:t>Llegada la fecha de reunión, El Jefe del Departamento de Planificación procede a comunicar una retroalimentación a cada departamento, a fin de que estos mejoren sus planes operativos anuales.</w:t>
            </w:r>
          </w:p>
          <w:p w:rsidR="00DD39C7" w:rsidRDefault="00DD39C7" w:rsidP="00DD39C7">
            <w:pPr>
              <w:keepNext/>
              <w:numPr>
                <w:ilvl w:val="0"/>
                <w:numId w:val="133"/>
              </w:numPr>
              <w:autoSpaceDE w:val="0"/>
              <w:autoSpaceDN w:val="0"/>
              <w:adjustRightInd w:val="0"/>
              <w:jc w:val="both"/>
              <w:rPr>
                <w:bCs/>
              </w:rPr>
            </w:pPr>
            <w:r>
              <w:rPr>
                <w:bCs/>
              </w:rPr>
              <w:t>Después</w:t>
            </w:r>
            <w:r w:rsidRPr="00F45B83">
              <w:rPr>
                <w:bCs/>
              </w:rPr>
              <w:t xml:space="preserve">, los distintos departamentos de la Oficina Central hacen entrega de sus planes operativos anuales, a fin de que el Jefe del Departamento de Planificación procede a realizar la unificación de todo estos y elabora </w:t>
            </w:r>
            <w:r w:rsidRPr="00F45B83">
              <w:rPr>
                <w:bCs/>
              </w:rPr>
              <w:lastRenderedPageBreak/>
              <w:t>el Plan Operativo Anual Institucional.</w:t>
            </w:r>
          </w:p>
          <w:p w:rsidR="00DD39C7" w:rsidRPr="00F45B83" w:rsidRDefault="00DD39C7" w:rsidP="00DD39C7">
            <w:pPr>
              <w:keepNext/>
              <w:numPr>
                <w:ilvl w:val="0"/>
                <w:numId w:val="133"/>
              </w:numPr>
              <w:autoSpaceDE w:val="0"/>
              <w:autoSpaceDN w:val="0"/>
              <w:adjustRightInd w:val="0"/>
              <w:jc w:val="both"/>
              <w:rPr>
                <w:bCs/>
              </w:rPr>
            </w:pPr>
            <w:r>
              <w:rPr>
                <w:bCs/>
              </w:rPr>
              <w:t>Finalmente, luego de elaborarse el Plan Operativo Anual Institucional, éste es utilizado para elaborar el Presupuesto Anual Institucional y para codificar los proyectos.</w:t>
            </w:r>
          </w:p>
        </w:tc>
      </w:tr>
      <w:tr w:rsidR="00DD39C7" w:rsidRPr="00F45B83" w:rsidTr="00B21162">
        <w:tc>
          <w:tcPr>
            <w:tcW w:w="2276" w:type="dxa"/>
            <w:shd w:val="clear" w:color="auto" w:fill="BFBFBF"/>
            <w:vAlign w:val="center"/>
          </w:tcPr>
          <w:p w:rsidR="00DD39C7" w:rsidRPr="00F45B83" w:rsidRDefault="00DD39C7" w:rsidP="00B21162">
            <w:pPr>
              <w:jc w:val="center"/>
              <w:rPr>
                <w:b/>
              </w:rPr>
            </w:pPr>
            <w:r>
              <w:rPr>
                <w:b/>
              </w:rPr>
              <w:lastRenderedPageBreak/>
              <w:t>PROCESOS RELACIONADOS</w:t>
            </w:r>
          </w:p>
        </w:tc>
        <w:tc>
          <w:tcPr>
            <w:tcW w:w="6778" w:type="dxa"/>
            <w:gridSpan w:val="3"/>
            <w:vAlign w:val="center"/>
          </w:tcPr>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Donaciones e Imagen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Formación</w:t>
            </w:r>
          </w:p>
          <w:p w:rsidR="00DD39C7" w:rsidRPr="00AE3297" w:rsidRDefault="00DD39C7" w:rsidP="00DD39C7">
            <w:pPr>
              <w:numPr>
                <w:ilvl w:val="0"/>
                <w:numId w:val="135"/>
              </w:numPr>
              <w:autoSpaceDE w:val="0"/>
              <w:autoSpaceDN w:val="0"/>
              <w:adjustRightInd w:val="0"/>
              <w:jc w:val="both"/>
              <w:rPr>
                <w:bCs/>
              </w:rPr>
            </w:pPr>
            <w:r>
              <w:rPr>
                <w:bCs/>
              </w:rPr>
              <w:t>Planificar</w:t>
            </w:r>
            <w:r w:rsidRPr="00AE3297">
              <w:rPr>
                <w:bCs/>
              </w:rPr>
              <w:t xml:space="preserve"> Presupuesto Anual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Proyectos</w:t>
            </w:r>
          </w:p>
          <w:p w:rsidR="00DD39C7" w:rsidRPr="00AE3297" w:rsidRDefault="00DD39C7" w:rsidP="00DD39C7">
            <w:pPr>
              <w:numPr>
                <w:ilvl w:val="0"/>
                <w:numId w:val="135"/>
              </w:numPr>
              <w:autoSpaceDE w:val="0"/>
              <w:autoSpaceDN w:val="0"/>
              <w:adjustRightInd w:val="0"/>
              <w:jc w:val="both"/>
              <w:rPr>
                <w:bCs/>
              </w:rPr>
            </w:pPr>
            <w:r>
              <w:rPr>
                <w:bCs/>
              </w:rPr>
              <w:t xml:space="preserve">Planificar </w:t>
            </w:r>
            <w:r w:rsidRPr="00AE3297">
              <w:rPr>
                <w:bCs/>
              </w:rPr>
              <w:t>Actividades de Educación Técnica</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 Pastoral y Educación en Valores</w:t>
            </w:r>
          </w:p>
          <w:p w:rsidR="00DD39C7" w:rsidRPr="00F45B83" w:rsidRDefault="00DD39C7" w:rsidP="00DD39C7">
            <w:pPr>
              <w:numPr>
                <w:ilvl w:val="0"/>
                <w:numId w:val="135"/>
              </w:numPr>
              <w:autoSpaceDE w:val="0"/>
              <w:autoSpaceDN w:val="0"/>
              <w:adjustRightInd w:val="0"/>
              <w:jc w:val="both"/>
              <w:rPr>
                <w:bCs/>
              </w:rPr>
            </w:pPr>
            <w:r>
              <w:rPr>
                <w:bCs/>
              </w:rPr>
              <w:t>Codificar</w:t>
            </w:r>
            <w:r w:rsidRPr="00AE3297">
              <w:rPr>
                <w:bCs/>
              </w:rPr>
              <w:t xml:space="preserve"> Proyectos</w:t>
            </w:r>
          </w:p>
        </w:tc>
      </w:tr>
    </w:tbl>
    <w:p w:rsidR="00DD39C7" w:rsidRPr="00DD39C7" w:rsidRDefault="00DD39C7" w:rsidP="00DD39C7">
      <w:pPr>
        <w:pStyle w:val="Epgrafe"/>
        <w:jc w:val="center"/>
        <w:rPr>
          <w:sz w:val="24"/>
          <w:szCs w:val="24"/>
        </w:rPr>
      </w:pPr>
      <w:bookmarkStart w:id="114" w:name="_Toc309764300"/>
      <w:r w:rsidRPr="00DD39C7">
        <w:rPr>
          <w:sz w:val="24"/>
          <w:szCs w:val="24"/>
        </w:rPr>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4</w:t>
      </w:r>
      <w:r w:rsidRPr="00DD39C7">
        <w:rPr>
          <w:sz w:val="24"/>
          <w:szCs w:val="24"/>
        </w:rPr>
        <w:fldChar w:fldCharType="end"/>
      </w:r>
      <w:r w:rsidRPr="00DD39C7">
        <w:rPr>
          <w:sz w:val="24"/>
          <w:szCs w:val="24"/>
        </w:rPr>
        <w:t xml:space="preserve"> – Definición del Proceso “Elabora Plan Operativo Institucional”</w:t>
      </w:r>
      <w:bookmarkEnd w:id="114"/>
    </w:p>
    <w:p w:rsidR="00DD39C7" w:rsidRPr="00DD39C7" w:rsidRDefault="00DD39C7" w:rsidP="00DD39C7">
      <w:pPr>
        <w:jc w:val="center"/>
        <w:rPr>
          <w:lang w:val="es-PE"/>
        </w:rPr>
      </w:pPr>
      <w:r w:rsidRPr="00DD39C7">
        <w:rPr>
          <w:b/>
          <w:lang w:val="es-PE"/>
        </w:rPr>
        <w:t>Fuente:</w:t>
      </w:r>
      <w:r w:rsidRPr="00DD39C7">
        <w:t xml:space="preserve"> </w:t>
      </w:r>
      <w:r w:rsidRPr="00DD39C7">
        <w:rPr>
          <w:lang w:val="es-PE"/>
        </w:rPr>
        <w:t>Basado en el Proyecto Profesional “Modelo de Negocios Empresarial de la Oficina Central Fe y Alegría</w:t>
      </w:r>
      <w:r w:rsidR="004D785C">
        <w:rPr>
          <w:lang w:val="es-PE"/>
        </w:rPr>
        <w:t>”</w:t>
      </w:r>
    </w:p>
    <w:p w:rsidR="00DD39C7" w:rsidRPr="004C6C1F" w:rsidRDefault="00DD39C7" w:rsidP="00DD39C7">
      <w:pPr>
        <w:rPr>
          <w:lang w:val="es-PE"/>
        </w:rPr>
      </w:pPr>
    </w:p>
    <w:p w:rsidR="00B21162" w:rsidRDefault="00DD39C7" w:rsidP="00B21162">
      <w:pPr>
        <w:keepNext/>
      </w:pPr>
      <w:r>
        <w:rPr>
          <w:noProof/>
          <w:lang w:val="es-PE" w:eastAsia="es-PE"/>
        </w:rPr>
        <w:lastRenderedPageBreak/>
        <w:drawing>
          <wp:inline distT="0" distB="0" distL="0" distR="0" wp14:anchorId="3D65B160" wp14:editId="01528C91">
            <wp:extent cx="5400675" cy="5221045"/>
            <wp:effectExtent l="0" t="0" r="0" b="0"/>
            <wp:docPr id="26" name="Imagen 26" descr="D:\Documents and Settings\Jose\Escritorio\Proyecto Fe y Alegria\Procesos Ultimo 2011-2\Planificación\(M) P1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P1 - Elaboración de Plan Operativo Institucional.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5221045"/>
                    </a:xfrm>
                    <a:prstGeom prst="rect">
                      <a:avLst/>
                    </a:prstGeom>
                    <a:noFill/>
                    <a:ln>
                      <a:noFill/>
                    </a:ln>
                  </pic:spPr>
                </pic:pic>
              </a:graphicData>
            </a:graphic>
          </wp:inline>
        </w:drawing>
      </w:r>
    </w:p>
    <w:p w:rsidR="00DD39C7" w:rsidRPr="00B21162" w:rsidRDefault="00B21162" w:rsidP="00B21162">
      <w:pPr>
        <w:pStyle w:val="Epgrafe"/>
        <w:jc w:val="center"/>
        <w:rPr>
          <w:sz w:val="24"/>
          <w:szCs w:val="24"/>
        </w:rPr>
      </w:pPr>
      <w:bookmarkStart w:id="115" w:name="_Toc309855201"/>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6</w:t>
      </w:r>
      <w:r w:rsidRPr="00B21162">
        <w:rPr>
          <w:sz w:val="24"/>
          <w:szCs w:val="24"/>
        </w:rPr>
        <w:fldChar w:fldCharType="end"/>
      </w:r>
      <w:r w:rsidRPr="00B21162">
        <w:rPr>
          <w:sz w:val="24"/>
          <w:szCs w:val="24"/>
        </w:rPr>
        <w:t xml:space="preserve"> – Diagrama de Procesos: Proceso “Elaborar Plan Operativo Institucional”</w:t>
      </w:r>
      <w:bookmarkEnd w:id="115"/>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DD39C7" w:rsidRDefault="00DD39C7" w:rsidP="00DD39C7">
      <w:pPr>
        <w:rPr>
          <w:lang w:val="es-PE"/>
        </w:rPr>
        <w:sectPr w:rsidR="00DD39C7" w:rsidSect="00DD39C7">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91"/>
        <w:gridCol w:w="1657"/>
        <w:gridCol w:w="1730"/>
        <w:gridCol w:w="2764"/>
        <w:gridCol w:w="1977"/>
        <w:gridCol w:w="1603"/>
        <w:gridCol w:w="2310"/>
      </w:tblGrid>
      <w:tr w:rsidR="00DD39C7" w:rsidRPr="004C6C1F" w:rsidTr="00B21162">
        <w:trPr>
          <w:trHeight w:val="495"/>
          <w:tblHeader/>
        </w:trPr>
        <w:tc>
          <w:tcPr>
            <w:tcW w:w="163" w:type="pct"/>
            <w:shd w:val="clear" w:color="auto" w:fill="000000"/>
            <w:vAlign w:val="center"/>
          </w:tcPr>
          <w:p w:rsidR="00DD39C7" w:rsidRPr="001336FF" w:rsidRDefault="00DD39C7" w:rsidP="00B21162">
            <w:pPr>
              <w:jc w:val="center"/>
              <w:rPr>
                <w:b/>
                <w:bCs/>
                <w:color w:val="FFFFFF"/>
                <w:lang w:val="es-PE" w:eastAsia="es-PE"/>
              </w:rPr>
            </w:pPr>
            <w:r w:rsidRPr="001336FF">
              <w:rPr>
                <w:b/>
                <w:color w:val="FFFFFF"/>
                <w:lang w:val="es-PE" w:eastAsia="es-PE"/>
              </w:rPr>
              <w:lastRenderedPageBreak/>
              <w:t>N°</w:t>
            </w:r>
          </w:p>
        </w:tc>
        <w:tc>
          <w:tcPr>
            <w:tcW w:w="635"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ENTRADA</w:t>
            </w:r>
          </w:p>
        </w:tc>
        <w:tc>
          <w:tcPr>
            <w:tcW w:w="6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ACTIVIDAD</w:t>
            </w:r>
          </w:p>
        </w:tc>
        <w:tc>
          <w:tcPr>
            <w:tcW w:w="649"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SALIDA</w:t>
            </w:r>
          </w:p>
        </w:tc>
        <w:tc>
          <w:tcPr>
            <w:tcW w:w="1012"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DESCRIPCIÓN</w:t>
            </w:r>
          </w:p>
        </w:tc>
        <w:tc>
          <w:tcPr>
            <w:tcW w:w="644"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RESPONSABLE</w:t>
            </w:r>
          </w:p>
        </w:tc>
        <w:tc>
          <w:tcPr>
            <w:tcW w:w="5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TIPO ACTIVIDAD</w:t>
            </w:r>
          </w:p>
        </w:tc>
        <w:tc>
          <w:tcPr>
            <w:tcW w:w="751" w:type="pct"/>
            <w:shd w:val="clear" w:color="auto" w:fill="000000"/>
            <w:vAlign w:val="center"/>
          </w:tcPr>
          <w:p w:rsidR="00DD39C7" w:rsidRPr="004C6C1F" w:rsidRDefault="00DD39C7" w:rsidP="00B21162">
            <w:pPr>
              <w:jc w:val="center"/>
              <w:rPr>
                <w:b/>
                <w:color w:val="FFFFFF"/>
                <w:lang w:val="es-PE" w:eastAsia="es-PE"/>
              </w:rPr>
            </w:pPr>
            <w:r>
              <w:rPr>
                <w:b/>
                <w:color w:val="FFFFFF"/>
                <w:lang w:val="es-PE" w:eastAsia="es-PE"/>
              </w:rPr>
              <w:t>MACROPROCESO</w:t>
            </w:r>
          </w:p>
        </w:tc>
      </w:tr>
      <w:tr w:rsidR="00DD39C7" w:rsidRPr="004C6C1F" w:rsidTr="00B21162">
        <w:trPr>
          <w:trHeight w:val="450"/>
        </w:trPr>
        <w:tc>
          <w:tcPr>
            <w:tcW w:w="163" w:type="pct"/>
            <w:shd w:val="clear" w:color="auto" w:fill="auto"/>
            <w:vAlign w:val="center"/>
          </w:tcPr>
          <w:p w:rsidR="00DD39C7" w:rsidRPr="001336FF" w:rsidRDefault="00DD39C7" w:rsidP="00B21162">
            <w:pPr>
              <w:jc w:val="center"/>
              <w:rPr>
                <w:b/>
                <w:sz w:val="18"/>
                <w:szCs w:val="18"/>
                <w:lang w:val="es-PE" w:eastAsia="es-PE"/>
              </w:rPr>
            </w:pPr>
            <w:r w:rsidRPr="001336FF">
              <w:rPr>
                <w:b/>
                <w:sz w:val="18"/>
                <w:szCs w:val="18"/>
                <w:lang w:val="es-PE" w:eastAsia="es-PE"/>
              </w:rPr>
              <w:t>1.</w:t>
            </w:r>
          </w:p>
        </w:tc>
        <w:tc>
          <w:tcPr>
            <w:tcW w:w="635" w:type="pct"/>
            <w:shd w:val="clear" w:color="auto" w:fill="auto"/>
            <w:vAlign w:val="center"/>
          </w:tcPr>
          <w:p w:rsidR="00DD39C7" w:rsidRPr="004C6C1F" w:rsidRDefault="00DD39C7" w:rsidP="00B21162">
            <w:pPr>
              <w:rPr>
                <w:sz w:val="18"/>
                <w:szCs w:val="18"/>
                <w:lang w:val="es-PE" w:eastAsia="es-PE"/>
              </w:rPr>
            </w:pPr>
          </w:p>
        </w:tc>
        <w:tc>
          <w:tcPr>
            <w:tcW w:w="6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Inicio</w:t>
            </w:r>
          </w:p>
        </w:tc>
        <w:tc>
          <w:tcPr>
            <w:tcW w:w="649" w:type="pct"/>
            <w:shd w:val="clear" w:color="auto" w:fill="auto"/>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Necesidad de </w:t>
            </w:r>
            <w:r w:rsidRPr="004C6C1F">
              <w:rPr>
                <w:sz w:val="18"/>
                <w:szCs w:val="18"/>
                <w:lang w:val="es-PE" w:eastAsia="es-PE"/>
              </w:rPr>
              <w:t>elaboración de Plan Operativo Anual Institucional</w:t>
            </w:r>
          </w:p>
        </w:tc>
        <w:tc>
          <w:tcPr>
            <w:tcW w:w="1012" w:type="pct"/>
            <w:shd w:val="clear" w:color="auto" w:fill="auto"/>
          </w:tcPr>
          <w:p w:rsidR="00DD39C7" w:rsidRPr="004C6C1F" w:rsidRDefault="00DD39C7" w:rsidP="00B21162">
            <w:pPr>
              <w:jc w:val="both"/>
              <w:rPr>
                <w:sz w:val="18"/>
                <w:szCs w:val="18"/>
                <w:lang w:val="es-PE" w:eastAsia="es-PE"/>
              </w:rPr>
            </w:pPr>
            <w:r>
              <w:rPr>
                <w:sz w:val="18"/>
                <w:szCs w:val="18"/>
                <w:lang w:val="es-PE" w:eastAsia="es-PE"/>
              </w:rPr>
              <w:t>El proceso inicia cuando nace la necesidad de elaborar el Plan Operativo Anual Institucional.</w:t>
            </w:r>
          </w:p>
        </w:tc>
        <w:tc>
          <w:tcPr>
            <w:tcW w:w="644"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450"/>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t>2.</w:t>
            </w:r>
          </w:p>
        </w:tc>
        <w:tc>
          <w:tcPr>
            <w:tcW w:w="635"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Necesidad de elaboración de Plan Operativo Anual Institucional</w:t>
            </w:r>
          </w:p>
        </w:tc>
        <w:tc>
          <w:tcPr>
            <w:tcW w:w="6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Elaborar documentación guía para evaluación</w:t>
            </w:r>
          </w:p>
        </w:tc>
        <w:tc>
          <w:tcPr>
            <w:tcW w:w="649"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1012" w:type="pct"/>
            <w:shd w:val="clear" w:color="auto" w:fill="C0C0C0"/>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D39C7" w:rsidRPr="004C6C1F" w:rsidRDefault="00DD39C7" w:rsidP="00B21162">
            <w:pPr>
              <w:jc w:val="both"/>
              <w:rPr>
                <w:sz w:val="18"/>
                <w:szCs w:val="18"/>
                <w:lang w:val="es-PE" w:eastAsia="es-PE"/>
              </w:rPr>
            </w:pPr>
            <w:r w:rsidRPr="004C6C1F">
              <w:rPr>
                <w:sz w:val="18"/>
                <w:szCs w:val="18"/>
                <w:lang w:val="es-PE" w:eastAsia="es-PE"/>
              </w:rPr>
              <w:t>La guía de evaluación se procederá a distribuir para las actividades análisis de resultados del departamento</w:t>
            </w:r>
            <w:r>
              <w:rPr>
                <w:sz w:val="18"/>
                <w:szCs w:val="18"/>
                <w:lang w:val="es-PE" w:eastAsia="es-PE"/>
              </w:rPr>
              <w:t xml:space="preserve"> </w:t>
            </w:r>
            <w:r w:rsidRPr="004C6C1F">
              <w:rPr>
                <w:sz w:val="18"/>
                <w:szCs w:val="18"/>
                <w:lang w:val="es-PE" w:eastAsia="es-PE"/>
              </w:rPr>
              <w:t xml:space="preserve">(Proceso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evaluación de actividades (Proceso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Evaluación Interna de Actividades (Proceso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Socializar resultados de evaluaciones (Proceso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y Analizar resultados sobre el POA anterior (Proceso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w:t>
            </w:r>
          </w:p>
        </w:tc>
        <w:tc>
          <w:tcPr>
            <w:tcW w:w="644"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511"/>
        </w:trPr>
        <w:tc>
          <w:tcPr>
            <w:tcW w:w="163" w:type="pct"/>
            <w:vAlign w:val="center"/>
          </w:tcPr>
          <w:p w:rsidR="00DD39C7" w:rsidRPr="001336FF" w:rsidRDefault="00DD39C7" w:rsidP="00B21162">
            <w:pPr>
              <w:jc w:val="center"/>
              <w:rPr>
                <w:b/>
                <w:sz w:val="18"/>
                <w:szCs w:val="18"/>
                <w:lang w:val="es-PE" w:eastAsia="es-PE"/>
              </w:rPr>
            </w:pPr>
            <w:r w:rsidRPr="001336FF">
              <w:rPr>
                <w:b/>
                <w:sz w:val="18"/>
                <w:szCs w:val="18"/>
                <w:lang w:val="es-PE" w:eastAsia="es-PE"/>
              </w:rPr>
              <w:t>3</w:t>
            </w:r>
            <w:r>
              <w:rPr>
                <w:b/>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 xml:space="preserve">Planificar Actividades del Departamento de Donaciones e </w:t>
            </w:r>
            <w:r>
              <w:rPr>
                <w:sz w:val="18"/>
                <w:szCs w:val="18"/>
                <w:lang w:val="es-PE" w:eastAsia="es-PE"/>
              </w:rPr>
              <w:lastRenderedPageBreak/>
              <w:t>Imagen Institucion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lastRenderedPageBreak/>
              <w:t>Dudas</w:t>
            </w:r>
          </w:p>
          <w:p w:rsidR="00DD39C7" w:rsidRPr="00E73413"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Plan Operativo Anual del Departamento de </w:t>
            </w:r>
            <w:r>
              <w:rPr>
                <w:sz w:val="18"/>
                <w:szCs w:val="18"/>
                <w:lang w:val="es-PE" w:eastAsia="es-PE"/>
              </w:rPr>
              <w:lastRenderedPageBreak/>
              <w:t>Donaciones e Imagen Institucional</w:t>
            </w:r>
          </w:p>
        </w:tc>
        <w:tc>
          <w:tcPr>
            <w:tcW w:w="1012" w:type="pct"/>
          </w:tcPr>
          <w:p w:rsidR="00DD39C7" w:rsidRPr="008E4A1B" w:rsidRDefault="00DD39C7" w:rsidP="00B21162">
            <w:pPr>
              <w:jc w:val="both"/>
              <w:rPr>
                <w:sz w:val="18"/>
                <w:szCs w:val="18"/>
                <w:lang w:val="es-PE" w:eastAsia="es-PE"/>
              </w:rPr>
            </w:pPr>
            <w:r w:rsidRPr="008E4A1B">
              <w:rPr>
                <w:sz w:val="18"/>
                <w:szCs w:val="18"/>
                <w:lang w:val="es-PE" w:eastAsia="es-PE"/>
              </w:rPr>
              <w:lastRenderedPageBreak/>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w:t>
            </w:r>
            <w:r w:rsidRPr="008E4A1B">
              <w:rPr>
                <w:sz w:val="18"/>
                <w:szCs w:val="18"/>
                <w:lang w:val="es-PE" w:eastAsia="es-PE"/>
              </w:rPr>
              <w:lastRenderedPageBreak/>
              <w:t>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Imagen Institucional</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176"/>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4</w:t>
            </w:r>
            <w:r>
              <w:rPr>
                <w:b/>
                <w:sz w:val="18"/>
                <w:szCs w:val="18"/>
                <w:lang w:val="es-PE" w:eastAsia="es-PE"/>
              </w:rPr>
              <w:t>.</w:t>
            </w:r>
          </w:p>
        </w:tc>
        <w:tc>
          <w:tcPr>
            <w:tcW w:w="635"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Formación</w:t>
            </w:r>
          </w:p>
        </w:tc>
        <w:tc>
          <w:tcPr>
            <w:tcW w:w="649"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Formación</w:t>
            </w:r>
          </w:p>
        </w:tc>
        <w:tc>
          <w:tcPr>
            <w:tcW w:w="1012" w:type="pct"/>
            <w:shd w:val="clear" w:color="auto" w:fill="BFBFBF" w:themeFill="background1" w:themeFillShade="BF"/>
          </w:tcPr>
          <w:p w:rsidR="00DD39C7" w:rsidRPr="008E4A1B" w:rsidRDefault="00DD39C7" w:rsidP="00B21162">
            <w:pPr>
              <w:jc w:val="both"/>
              <w:rPr>
                <w:sz w:val="18"/>
                <w:szCs w:val="18"/>
                <w:lang w:val="es-PE" w:eastAsia="es-PE"/>
              </w:rPr>
            </w:pPr>
            <w:r w:rsidRPr="008E4A1B">
              <w:rPr>
                <w:sz w:val="18"/>
                <w:szCs w:val="18"/>
                <w:lang w:val="es-PE" w:eastAsia="es-PE"/>
              </w:rPr>
              <w:t>De acorde a la necesidad de evaluación interna, el Director  del Departamento de Formación junto con su equipo pedagógico  evalúa el 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w:t>
            </w:r>
            <w:r w:rsidRPr="008E4A1B">
              <w:rPr>
                <w:sz w:val="18"/>
                <w:szCs w:val="18"/>
                <w:lang w:val="es-PE" w:eastAsia="es-PE"/>
              </w:rPr>
              <w:lastRenderedPageBreak/>
              <w:t xml:space="preserve">mejorar así la matriz base o Plan Operativo Anual del Departamento de Formación.  </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Director  del Departamento de Formación </w:t>
            </w:r>
            <w:r>
              <w:rPr>
                <w:sz w:val="18"/>
                <w:szCs w:val="18"/>
                <w:lang w:val="es-PE" w:eastAsia="es-PE"/>
              </w:rPr>
              <w:t>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Form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FFFFFF" w:themeFill="background1"/>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5</w:t>
            </w:r>
            <w:r>
              <w:rPr>
                <w:b/>
                <w:sz w:val="18"/>
                <w:szCs w:val="18"/>
                <w:lang w:val="es-PE" w:eastAsia="es-PE"/>
              </w:rPr>
              <w:t>.</w:t>
            </w:r>
          </w:p>
        </w:tc>
        <w:tc>
          <w:tcPr>
            <w:tcW w:w="635"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Proyectos</w:t>
            </w:r>
          </w:p>
        </w:tc>
        <w:tc>
          <w:tcPr>
            <w:tcW w:w="649"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1012" w:type="pct"/>
            <w:shd w:val="clear" w:color="auto" w:fill="FFFFFF" w:themeFill="background1"/>
            <w:vAlign w:val="center"/>
          </w:tcPr>
          <w:p w:rsidR="00DD39C7" w:rsidRPr="008E4A1B" w:rsidRDefault="00DD39C7" w:rsidP="00B21162">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e del Dep</w:t>
            </w:r>
            <w:r>
              <w:rPr>
                <w:sz w:val="18"/>
                <w:szCs w:val="18"/>
                <w:lang w:val="es-PE" w:eastAsia="es-PE"/>
              </w:rPr>
              <w:t>artamento de Proyectos despejará</w:t>
            </w:r>
            <w:r w:rsidRPr="008E4A1B">
              <w:rPr>
                <w:sz w:val="18"/>
                <w:szCs w:val="18"/>
                <w:lang w:val="es-PE" w:eastAsia="es-PE"/>
              </w:rPr>
              <w:t xml:space="preserve"> cualquier duda consultando al Jefe del Departamento de Planificación a </w:t>
            </w:r>
            <w:r w:rsidRPr="008E4A1B">
              <w:rPr>
                <w:sz w:val="18"/>
                <w:szCs w:val="18"/>
                <w:lang w:val="es-PE" w:eastAsia="es-PE"/>
              </w:rPr>
              <w:lastRenderedPageBreak/>
              <w:t>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Proyectos</w:t>
            </w:r>
          </w:p>
        </w:tc>
        <w:tc>
          <w:tcPr>
            <w:tcW w:w="5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6</w:t>
            </w:r>
            <w:r>
              <w:rPr>
                <w:b/>
                <w:bCs/>
                <w:sz w:val="18"/>
                <w:szCs w:val="18"/>
                <w:lang w:val="es-PE" w:eastAsia="es-PE"/>
              </w:rPr>
              <w:t>.</w:t>
            </w:r>
          </w:p>
        </w:tc>
        <w:tc>
          <w:tcPr>
            <w:tcW w:w="635"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Educación Técnica</w:t>
            </w:r>
          </w:p>
        </w:tc>
        <w:tc>
          <w:tcPr>
            <w:tcW w:w="649"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Educación Técnica</w:t>
            </w:r>
          </w:p>
        </w:tc>
        <w:tc>
          <w:tcPr>
            <w:tcW w:w="1012" w:type="pct"/>
            <w:shd w:val="clear" w:color="auto" w:fill="C0C0C0"/>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l Departamento de Educación Técnica, luego en la Reunión de Diciembre presenta los resultados y la primera versi</w:t>
            </w:r>
            <w:r>
              <w:rPr>
                <w:sz w:val="18"/>
                <w:szCs w:val="18"/>
                <w:lang w:val="es-PE" w:eastAsia="es-PE"/>
              </w:rPr>
              <w:t>ón del Plan Operativo Anual de</w:t>
            </w:r>
            <w:r w:rsidRPr="008E4A1B">
              <w:rPr>
                <w:sz w:val="18"/>
                <w:szCs w:val="18"/>
                <w:lang w:val="es-PE" w:eastAsia="es-PE"/>
              </w:rPr>
              <w:t xml:space="preserve"> Educación Técnica para recibir la retroalimentación que les permita elaborar la versión final del Plan Operativo Anual del Departamento de Educación Técnica.</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w:t>
            </w:r>
            <w:r>
              <w:rPr>
                <w:sz w:val="18"/>
                <w:szCs w:val="18"/>
                <w:lang w:val="es-PE" w:eastAsia="es-PE"/>
              </w:rPr>
              <w:t>e del área de Educación Técnica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7</w:t>
            </w:r>
            <w:r>
              <w:rPr>
                <w:b/>
                <w:bCs/>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Pastoral y Educación en valores</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1012" w:type="pct"/>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8E4A1B">
              <w:rPr>
                <w:sz w:val="18"/>
                <w:szCs w:val="18"/>
                <w:lang w:val="es-PE" w:eastAsia="es-PE"/>
              </w:rPr>
              <w:t>Acompañamiento de Pastoral y Educación en Valores</w:t>
            </w:r>
            <w:r>
              <w:rPr>
                <w:sz w:val="18"/>
                <w:szCs w:val="18"/>
                <w:lang w:val="es-PE" w:eastAsia="es-PE"/>
              </w:rPr>
              <w:t>”</w:t>
            </w:r>
            <w:r w:rsidRPr="008E4A1B">
              <w:rPr>
                <w:sz w:val="18"/>
                <w:szCs w:val="18"/>
                <w:lang w:val="es-PE" w:eastAsia="es-PE"/>
              </w:rPr>
              <w:t xml:space="preserve">, y la recepción de Notas de fechas de actividades propuestas, provenientes del proceso </w:t>
            </w:r>
            <w:r>
              <w:rPr>
                <w:sz w:val="18"/>
                <w:szCs w:val="18"/>
                <w:lang w:val="es-PE" w:eastAsia="es-PE"/>
              </w:rPr>
              <w:t>“</w:t>
            </w:r>
            <w:r w:rsidRPr="008E4A1B">
              <w:rPr>
                <w:sz w:val="18"/>
                <w:szCs w:val="18"/>
                <w:lang w:val="es-PE" w:eastAsia="es-PE"/>
              </w:rPr>
              <w:t>Planificación de Actividades</w:t>
            </w:r>
            <w:r>
              <w:rPr>
                <w:sz w:val="18"/>
                <w:szCs w:val="18"/>
                <w:lang w:val="es-PE" w:eastAsia="es-PE"/>
              </w:rPr>
              <w:t>”</w:t>
            </w:r>
            <w:r w:rsidRPr="008E4A1B">
              <w:rPr>
                <w:sz w:val="18"/>
                <w:szCs w:val="18"/>
                <w:lang w:val="es-PE" w:eastAsia="es-PE"/>
              </w:rPr>
              <w:t xml:space="preserve"> del proyecto PIAE F y A 34, se elabora la versión final del Plan Operativo Anual de Pastoral y Educación en Valores. </w:t>
            </w:r>
          </w:p>
          <w:p w:rsidR="00DD39C7" w:rsidRPr="008E4A1B" w:rsidRDefault="00DD39C7" w:rsidP="00B21162">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 xml:space="preserve">Asimismo, terminado el Plan Operativo Anual del Departamento </w:t>
            </w:r>
            <w:r w:rsidRPr="008E4A1B">
              <w:rPr>
                <w:sz w:val="18"/>
                <w:szCs w:val="18"/>
                <w:lang w:val="es-PE" w:eastAsia="es-PE"/>
              </w:rPr>
              <w:lastRenderedPageBreak/>
              <w:t>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Área de Pastoral y Educación en Valores</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8.</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Enviar Solicitud de elaboración de POA</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D39C7" w:rsidRPr="004C6C1F" w:rsidRDefault="00DD39C7" w:rsidP="00B21162">
            <w:pPr>
              <w:jc w:val="both"/>
              <w:rPr>
                <w:sz w:val="18"/>
                <w:szCs w:val="18"/>
                <w:lang w:val="es-PE" w:eastAsia="es-PE"/>
              </w:rPr>
            </w:pPr>
            <w:r w:rsidRPr="004C6C1F">
              <w:rPr>
                <w:sz w:val="18"/>
                <w:szCs w:val="18"/>
                <w:lang w:val="es-PE" w:eastAsia="es-PE"/>
              </w:rPr>
              <w:t>La recepción de este evento da inicio a los procesos</w:t>
            </w:r>
            <w:r>
              <w:rPr>
                <w:sz w:val="18"/>
                <w:szCs w:val="18"/>
                <w:lang w:val="es-PE" w:eastAsia="es-PE"/>
              </w:rPr>
              <w:t>: “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En el caso d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la recepción del evento se produce una vez iniciado el proceso, durante la actividad de elaboración de resumen de evaluaciones, por lo que cataliza convocar a plenario.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9.</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Orientar sobre Plan Operativo Anu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solicitado la elaboración del POA, el Jefe del Departamento de Planificación recibe las dudas de las actividades Solucionar dudas de los procesos: </w:t>
            </w:r>
            <w:r>
              <w:rPr>
                <w:sz w:val="18"/>
                <w:szCs w:val="18"/>
                <w:lang w:val="es-PE" w:eastAsia="es-PE"/>
              </w:rPr>
              <w:t>“Planificar Actividades</w:t>
            </w:r>
            <w:r w:rsidRPr="004C6C1F">
              <w:rPr>
                <w:sz w:val="18"/>
                <w:szCs w:val="18"/>
                <w:lang w:val="es-PE" w:eastAsia="es-PE"/>
              </w:rPr>
              <w:t xml:space="preserve"> del Departamento de Donaciones e </w:t>
            </w:r>
            <w:r w:rsidRPr="004C6C1F">
              <w:rPr>
                <w:sz w:val="18"/>
                <w:szCs w:val="18"/>
                <w:lang w:val="es-PE" w:eastAsia="es-PE"/>
              </w:rPr>
              <w:lastRenderedPageBreak/>
              <w:t>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brinda soluciones a las diversas dudas que se han podido presentar y se las comunica a la actividad Solucionar dudas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w:t>
            </w:r>
            <w:r w:rsidRPr="004C6C1F">
              <w:rPr>
                <w:sz w:val="18"/>
                <w:szCs w:val="18"/>
                <w:lang w:val="es-PE" w:eastAsia="es-PE"/>
              </w:rPr>
              <w:t>Planif</w:t>
            </w:r>
            <w:r>
              <w:rPr>
                <w:sz w:val="18"/>
                <w:szCs w:val="18"/>
                <w:lang w:val="es-PE" w:eastAsia="es-PE"/>
              </w:rPr>
              <w:t xml:space="preserve">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0.</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Convocar a reunión de Diciembre</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w:t>
            </w:r>
            <w:r w:rsidRPr="004C6C1F">
              <w:rPr>
                <w:sz w:val="18"/>
                <w:szCs w:val="18"/>
                <w:lang w:val="es-PE" w:eastAsia="es-PE"/>
              </w:rPr>
              <w:lastRenderedPageBreak/>
              <w:t>realizado por cada área. A esta reunión asistirá el Consejo Directivo de Fe y Alegría Perú.</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1.</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Comunicar retroalimentación</w:t>
            </w:r>
          </w:p>
        </w:tc>
        <w:tc>
          <w:tcPr>
            <w:tcW w:w="649"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2.</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Donaciones e Imagen Institucional</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Form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 xml:space="preserve">Plan Operativo </w:t>
            </w:r>
            <w:r w:rsidRPr="004C6C1F">
              <w:rPr>
                <w:sz w:val="18"/>
                <w:szCs w:val="18"/>
                <w:lang w:val="es-PE" w:eastAsia="es-PE"/>
              </w:rPr>
              <w:lastRenderedPageBreak/>
              <w:t>Anual del Departamento de Proyecto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Educación Técnic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Pastoral y Educación en Valor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Elaborar Plan Operativo Anual Institucional</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recibe  los Planes Operativos Anuales de cada departamento de la Oficina Central Fe y Alegría Perú, de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Pr>
                <w:sz w:val="18"/>
                <w:szCs w:val="18"/>
                <w:lang w:val="es-PE" w:eastAsia="es-PE"/>
              </w:rPr>
              <w:lastRenderedPageBreak/>
              <w:t>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w:t>
            </w:r>
          </w:p>
          <w:p w:rsidR="00DD39C7" w:rsidRPr="004C6C1F" w:rsidRDefault="00DD39C7" w:rsidP="00B21162">
            <w:pPr>
              <w:jc w:val="both"/>
              <w:rPr>
                <w:sz w:val="18"/>
                <w:szCs w:val="18"/>
                <w:lang w:val="es-PE" w:eastAsia="es-PE"/>
              </w:rPr>
            </w:pPr>
            <w:r w:rsidRPr="004C6C1F">
              <w:rPr>
                <w:sz w:val="18"/>
                <w:szCs w:val="18"/>
                <w:lang w:val="es-PE" w:eastAsia="es-PE"/>
              </w:rPr>
              <w:t xml:space="preserve">Con los planes operativos anuales recibidos el Jefe del Departamento de Planificación integra y estandariza en el Plan Operativo Anual Institucional.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3.</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Presupuesto Anual Institucional</w:t>
            </w:r>
          </w:p>
        </w:tc>
        <w:tc>
          <w:tcPr>
            <w:tcW w:w="649" w:type="pct"/>
            <w:vAlign w:val="center"/>
          </w:tcPr>
          <w:p w:rsidR="00DD39C7" w:rsidRPr="00750E25" w:rsidRDefault="00DD39C7" w:rsidP="00B21162">
            <w:pPr>
              <w:tabs>
                <w:tab w:val="left" w:pos="109"/>
              </w:tabs>
              <w:rPr>
                <w:sz w:val="18"/>
                <w:szCs w:val="18"/>
                <w:lang w:val="es-PE" w:eastAsia="es-PE"/>
              </w:rPr>
            </w:pPr>
          </w:p>
        </w:tc>
        <w:tc>
          <w:tcPr>
            <w:tcW w:w="1012" w:type="pct"/>
            <w:vAlign w:val="center"/>
          </w:tcPr>
          <w:p w:rsidR="00DD39C7" w:rsidRDefault="00DD39C7" w:rsidP="00B21162">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w:t>
            </w:r>
            <w:r>
              <w:rPr>
                <w:sz w:val="18"/>
                <w:szCs w:val="18"/>
                <w:lang w:val="es-PE" w:eastAsia="es-PE"/>
              </w:rPr>
              <w:t>l</w:t>
            </w:r>
            <w:r w:rsidRPr="00B368D1">
              <w:rPr>
                <w:sz w:val="18"/>
                <w:szCs w:val="18"/>
                <w:lang w:val="es-PE" w:eastAsia="es-PE"/>
              </w:rPr>
              <w:t xml:space="preserv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4.</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dificar Proyectos</w:t>
            </w:r>
          </w:p>
        </w:tc>
        <w:tc>
          <w:tcPr>
            <w:tcW w:w="649" w:type="pct"/>
            <w:shd w:val="clear" w:color="auto" w:fill="BFBFBF" w:themeFill="background1" w:themeFillShade="BF"/>
            <w:vAlign w:val="center"/>
          </w:tcPr>
          <w:p w:rsidR="00DD39C7" w:rsidRPr="004C6C1F" w:rsidRDefault="00DD39C7" w:rsidP="00B21162">
            <w:pPr>
              <w:pStyle w:val="Prrafodelista"/>
              <w:tabs>
                <w:tab w:val="left" w:pos="109"/>
              </w:tabs>
              <w:ind w:left="109"/>
              <w:rPr>
                <w:sz w:val="18"/>
                <w:szCs w:val="18"/>
                <w:lang w:val="es-PE" w:eastAsia="es-PE"/>
              </w:rPr>
            </w:pPr>
          </w:p>
        </w:tc>
        <w:tc>
          <w:tcPr>
            <w:tcW w:w="1012" w:type="pct"/>
            <w:shd w:val="clear" w:color="auto" w:fill="BFBFBF" w:themeFill="background1" w:themeFillShade="BF"/>
            <w:vAlign w:val="center"/>
          </w:tcPr>
          <w:p w:rsidR="00DD39C7" w:rsidRDefault="00DD39C7" w:rsidP="00B21162">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Esta codificación será ingresada en el Sistema Contable. Tras verificar el correcto registro, el Contador le comunica al Departamento de Planificación sobre el código de proyecto para que se realice un control sobre el mismo.</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Departamento de Administr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5.</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Fin</w:t>
            </w:r>
          </w:p>
        </w:tc>
        <w:tc>
          <w:tcPr>
            <w:tcW w:w="649" w:type="pct"/>
            <w:vAlign w:val="center"/>
          </w:tcPr>
          <w:p w:rsidR="00DD39C7" w:rsidRPr="004C6C1F" w:rsidRDefault="00DD39C7" w:rsidP="00B21162">
            <w:pPr>
              <w:ind w:left="708" w:hanging="708"/>
              <w:rPr>
                <w:sz w:val="18"/>
                <w:szCs w:val="18"/>
                <w:lang w:val="es-PE" w:eastAsia="es-PE"/>
              </w:rPr>
            </w:pPr>
          </w:p>
        </w:tc>
        <w:tc>
          <w:tcPr>
            <w:tcW w:w="1012" w:type="pct"/>
          </w:tcPr>
          <w:p w:rsidR="00DD39C7" w:rsidRPr="004C6C1F" w:rsidRDefault="00DD39C7" w:rsidP="00B21162">
            <w:pPr>
              <w:jc w:val="both"/>
              <w:rPr>
                <w:sz w:val="18"/>
                <w:szCs w:val="18"/>
                <w:lang w:val="es-PE" w:eastAsia="es-PE"/>
              </w:rPr>
            </w:pPr>
            <w:r>
              <w:rPr>
                <w:sz w:val="18"/>
                <w:szCs w:val="18"/>
                <w:lang w:val="es-PE" w:eastAsia="es-PE"/>
              </w:rPr>
              <w:t>El proceso finaliza luego de que el Jefe del Departamento de Planificación elabora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Default="00DD39C7" w:rsidP="00B21162">
            <w:pPr>
              <w:jc w:val="center"/>
              <w:rPr>
                <w:sz w:val="18"/>
                <w:szCs w:val="18"/>
                <w:lang w:val="es-PE" w:eastAsia="es-PE"/>
              </w:rPr>
            </w:pPr>
            <w:r>
              <w:rPr>
                <w:sz w:val="18"/>
                <w:szCs w:val="18"/>
                <w:lang w:val="es-PE" w:eastAsia="es-PE"/>
              </w:rPr>
              <w:t>Planificación</w:t>
            </w:r>
          </w:p>
        </w:tc>
      </w:tr>
    </w:tbl>
    <w:p w:rsidR="00DD39C7" w:rsidRPr="00B21162" w:rsidRDefault="00B21162" w:rsidP="00B21162">
      <w:pPr>
        <w:pStyle w:val="Epgrafe"/>
        <w:jc w:val="center"/>
        <w:rPr>
          <w:sz w:val="24"/>
          <w:szCs w:val="24"/>
        </w:rPr>
      </w:pPr>
      <w:bookmarkStart w:id="116" w:name="_Toc309764301"/>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5</w:t>
      </w:r>
      <w:r w:rsidRPr="00B21162">
        <w:rPr>
          <w:sz w:val="24"/>
          <w:szCs w:val="24"/>
        </w:rPr>
        <w:fldChar w:fldCharType="end"/>
      </w:r>
      <w:r w:rsidRPr="00B21162">
        <w:rPr>
          <w:sz w:val="24"/>
          <w:szCs w:val="24"/>
        </w:rPr>
        <w:t xml:space="preserve"> – Caracterización del Proceso “Elaborar Plan Operativo Institucional”</w:t>
      </w:r>
      <w:bookmarkEnd w:id="116"/>
    </w:p>
    <w:p w:rsidR="00B21162" w:rsidRPr="00B21162" w:rsidRDefault="00B21162" w:rsidP="00B21162">
      <w:pPr>
        <w:jc w:val="center"/>
        <w:rPr>
          <w:lang w:val="es-PE"/>
        </w:rPr>
        <w:sectPr w:rsidR="00B21162" w:rsidRPr="00B21162" w:rsidSect="00DD39C7">
          <w:pgSz w:w="16838" w:h="11906" w:orient="landscape"/>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17" w:name="_Toc309776129"/>
      <w:r>
        <w:rPr>
          <w:b/>
          <w:lang w:val="es-PE"/>
        </w:rPr>
        <w:t xml:space="preserve">Proceso: </w:t>
      </w:r>
      <w:r w:rsidRPr="0000342A">
        <w:rPr>
          <w:b/>
          <w:lang w:val="es-PE"/>
        </w:rPr>
        <w:t>Planificar Activ</w:t>
      </w:r>
      <w:r>
        <w:rPr>
          <w:b/>
          <w:lang w:val="es-PE"/>
        </w:rPr>
        <w:t>idades de Educación Técnica</w:t>
      </w:r>
      <w:bookmarkEnd w:id="117"/>
    </w:p>
    <w:p w:rsidR="00B21162" w:rsidRDefault="00B21162" w:rsidP="00B21162">
      <w:pPr>
        <w:jc w:val="both"/>
      </w:pPr>
      <w:r w:rsidRPr="00F45B83">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p w:rsidR="00B21162" w:rsidRPr="00F45B83" w:rsidRDefault="00B21162" w:rsidP="00B21162">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099"/>
        <w:gridCol w:w="750"/>
        <w:gridCol w:w="1398"/>
        <w:gridCol w:w="2151"/>
      </w:tblGrid>
      <w:tr w:rsidR="00B21162" w:rsidRPr="00F45B83" w:rsidTr="00B21162">
        <w:trPr>
          <w:trHeight w:val="699"/>
          <w:tblHeader/>
        </w:trPr>
        <w:tc>
          <w:tcPr>
            <w:tcW w:w="9005" w:type="dxa"/>
            <w:gridSpan w:val="5"/>
            <w:shd w:val="clear" w:color="auto" w:fill="000000"/>
            <w:vAlign w:val="center"/>
          </w:tcPr>
          <w:p w:rsidR="00B21162" w:rsidRPr="00F45B83" w:rsidRDefault="00B21162" w:rsidP="00B21162">
            <w:pPr>
              <w:autoSpaceDE w:val="0"/>
              <w:autoSpaceDN w:val="0"/>
              <w:adjustRightInd w:val="0"/>
              <w:jc w:val="center"/>
              <w:rPr>
                <w:b/>
                <w:color w:val="FFFFFF"/>
              </w:rPr>
            </w:pPr>
            <w:r>
              <w:rPr>
                <w:b/>
                <w:color w:val="FFFFFF"/>
              </w:rPr>
              <w:t>MACRO</w:t>
            </w:r>
            <w:r w:rsidRPr="00F45B83">
              <w:rPr>
                <w:b/>
                <w:color w:val="FFFFFF"/>
              </w:rPr>
              <w:t>PROCESO: PLANIFICACIÓN</w:t>
            </w:r>
          </w:p>
          <w:p w:rsidR="00B21162" w:rsidRPr="00F45B83" w:rsidRDefault="00B21162" w:rsidP="00B21162">
            <w:pPr>
              <w:autoSpaceDE w:val="0"/>
              <w:autoSpaceDN w:val="0"/>
              <w:adjustRightInd w:val="0"/>
              <w:jc w:val="center"/>
              <w:rPr>
                <w:b/>
                <w:bCs/>
                <w:color w:val="FFFFFF"/>
              </w:rPr>
            </w:pPr>
            <w:r>
              <w:rPr>
                <w:b/>
                <w:color w:val="FFFFFF"/>
              </w:rPr>
              <w:t>Proceso “Planificar</w:t>
            </w:r>
            <w:r w:rsidRPr="00F45B83">
              <w:rPr>
                <w:b/>
                <w:color w:val="FFFFFF"/>
              </w:rPr>
              <w:t xml:space="preserve"> Actividades de Educación Técn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PÓSITO</w:t>
            </w:r>
          </w:p>
        </w:tc>
        <w:tc>
          <w:tcPr>
            <w:tcW w:w="6734" w:type="dxa"/>
            <w:gridSpan w:val="4"/>
          </w:tcPr>
          <w:p w:rsidR="00B21162" w:rsidRPr="00F45B83" w:rsidRDefault="00B21162" w:rsidP="00B21162">
            <w:pPr>
              <w:jc w:val="both"/>
              <w:rPr>
                <w:lang w:val="es-PE"/>
              </w:rPr>
            </w:pPr>
            <w:r w:rsidRPr="00F45B83">
              <w:rPr>
                <w:lang w:val="es-PE"/>
              </w:rPr>
              <w:t>El presente proceso tiene propósito cumplir el siguiente objetivo:</w:t>
            </w:r>
          </w:p>
          <w:p w:rsidR="00B21162" w:rsidRPr="00F45B83" w:rsidRDefault="00B21162" w:rsidP="00B21162">
            <w:pPr>
              <w:jc w:val="both"/>
            </w:pPr>
            <w:r w:rsidRPr="00E32372">
              <w:rPr>
                <w:b/>
                <w:lang w:val="es-PE"/>
              </w:rPr>
              <w:t>OSE 3:</w:t>
            </w:r>
            <w:r w:rsidRPr="00F45B83">
              <w:rPr>
                <w:lang w:val="es-PE"/>
              </w:rPr>
              <w:t xml:space="preserve"> </w:t>
            </w:r>
            <w:r w:rsidRPr="00F45B83">
              <w:t xml:space="preserve">Lograr una educación técnica calificada acorde con las necesidades del mercado laboral, conducente al desarrollo local, regional y nacional. </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RESPONSABLE</w:t>
            </w:r>
          </w:p>
        </w:tc>
        <w:tc>
          <w:tcPr>
            <w:tcW w:w="3082" w:type="dxa"/>
            <w:gridSpan w:val="2"/>
          </w:tcPr>
          <w:p w:rsidR="00B21162" w:rsidRPr="00F45B83" w:rsidRDefault="00B21162" w:rsidP="00B21162">
            <w:r w:rsidRPr="00F45B83">
              <w:t>Jefe de Educación Técnica</w:t>
            </w:r>
          </w:p>
        </w:tc>
        <w:tc>
          <w:tcPr>
            <w:tcW w:w="1409" w:type="dxa"/>
            <w:shd w:val="clear" w:color="auto" w:fill="BFBFBF" w:themeFill="background1" w:themeFillShade="BF"/>
            <w:vAlign w:val="center"/>
          </w:tcPr>
          <w:p w:rsidR="00B21162" w:rsidRPr="00F45B83" w:rsidRDefault="00B21162" w:rsidP="00B21162">
            <w:pPr>
              <w:jc w:val="center"/>
              <w:rPr>
                <w:b/>
              </w:rPr>
            </w:pPr>
            <w:r w:rsidRPr="00F45B83">
              <w:rPr>
                <w:b/>
              </w:rPr>
              <w:t>BASE LEGAL</w:t>
            </w:r>
          </w:p>
        </w:tc>
        <w:tc>
          <w:tcPr>
            <w:tcW w:w="2243" w:type="dxa"/>
          </w:tcPr>
          <w:p w:rsidR="00B21162" w:rsidRPr="00F45B83" w:rsidRDefault="00B21162" w:rsidP="00B21162">
            <w:r w:rsidRPr="00F45B83">
              <w:t>No Apl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CTORES DEL PROCESO</w:t>
            </w:r>
          </w:p>
        </w:tc>
        <w:tc>
          <w:tcPr>
            <w:tcW w:w="6734" w:type="dxa"/>
            <w:gridSpan w:val="4"/>
          </w:tcPr>
          <w:p w:rsidR="00B21162" w:rsidRDefault="00B21162" w:rsidP="00031186">
            <w:pPr>
              <w:autoSpaceDE w:val="0"/>
              <w:autoSpaceDN w:val="0"/>
              <w:adjustRightInd w:val="0"/>
              <w:jc w:val="both"/>
            </w:pPr>
            <w:r w:rsidRPr="00031186">
              <w:rPr>
                <w:u w:val="single"/>
              </w:rPr>
              <w:t>Jefe de Educación Técnica</w:t>
            </w:r>
            <w:r w:rsidR="00031186">
              <w:t xml:space="preserve">: </w:t>
            </w:r>
            <w:r w:rsidR="00031186" w:rsidRPr="0092672A">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r w:rsidR="00031186">
              <w:t>.</w:t>
            </w:r>
          </w:p>
          <w:p w:rsidR="00031186" w:rsidRPr="00DC3868" w:rsidRDefault="00031186" w:rsidP="00031186">
            <w:pPr>
              <w:autoSpaceDE w:val="0"/>
              <w:autoSpaceDN w:val="0"/>
              <w:adjustRightInd w:val="0"/>
              <w:jc w:val="both"/>
            </w:pPr>
          </w:p>
          <w:p w:rsidR="00B21162" w:rsidRPr="00031186" w:rsidRDefault="00B21162" w:rsidP="00031186">
            <w:pPr>
              <w:autoSpaceDE w:val="0"/>
              <w:autoSpaceDN w:val="0"/>
              <w:adjustRightInd w:val="0"/>
              <w:jc w:val="both"/>
              <w:rPr>
                <w:bCs/>
              </w:rPr>
            </w:pPr>
            <w:r w:rsidRPr="00031186">
              <w:rPr>
                <w:u w:val="single"/>
              </w:rPr>
              <w:t>Departamento de Planificación</w:t>
            </w:r>
            <w:r w:rsidR="00031186">
              <w:t xml:space="preserve">: </w:t>
            </w:r>
            <w:r w:rsidR="00031186" w:rsidRPr="00945869">
              <w:t>Departamento encargado de elaborar el plan operativo anual institucional y el presupuesto institucional.</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CLIENTES INTERNOS</w:t>
            </w:r>
          </w:p>
        </w:tc>
        <w:tc>
          <w:tcPr>
            <w:tcW w:w="2246" w:type="dxa"/>
          </w:tcPr>
          <w:p w:rsidR="00B21162" w:rsidRPr="00F45B83" w:rsidRDefault="00B21162" w:rsidP="00B21162">
            <w:pPr>
              <w:rPr>
                <w:bCs/>
              </w:rPr>
            </w:pPr>
            <w:r w:rsidRPr="00F45B83">
              <w:rPr>
                <w:bCs/>
              </w:rPr>
              <w:t>No Aplica</w:t>
            </w:r>
          </w:p>
        </w:tc>
        <w:tc>
          <w:tcPr>
            <w:tcW w:w="2245" w:type="dxa"/>
            <w:gridSpan w:val="2"/>
            <w:shd w:val="clear" w:color="auto" w:fill="BFBFBF" w:themeFill="background1" w:themeFillShade="BF"/>
            <w:vAlign w:val="center"/>
          </w:tcPr>
          <w:p w:rsidR="00B21162" w:rsidRPr="00F45B83" w:rsidRDefault="00B21162" w:rsidP="00B21162">
            <w:pPr>
              <w:jc w:val="center"/>
              <w:rPr>
                <w:b/>
              </w:rPr>
            </w:pPr>
            <w:r w:rsidRPr="00F45B83">
              <w:rPr>
                <w:b/>
              </w:rPr>
              <w:t>CLIENTES EXTERNOS</w:t>
            </w:r>
          </w:p>
        </w:tc>
        <w:tc>
          <w:tcPr>
            <w:tcW w:w="2243" w:type="dxa"/>
            <w:vAlign w:val="center"/>
          </w:tcPr>
          <w:p w:rsidR="00B21162" w:rsidRPr="00F45B83" w:rsidRDefault="00B21162" w:rsidP="00B21162">
            <w:r w:rsidRPr="00F45B83">
              <w:t>Jefe del 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LCANCE</w:t>
            </w:r>
          </w:p>
        </w:tc>
        <w:tc>
          <w:tcPr>
            <w:tcW w:w="6734" w:type="dxa"/>
            <w:gridSpan w:val="4"/>
          </w:tcPr>
          <w:p w:rsidR="00B21162" w:rsidRPr="00F45B83" w:rsidRDefault="00B21162" w:rsidP="00B21162">
            <w:pPr>
              <w:jc w:val="both"/>
            </w:pPr>
            <w:r w:rsidRPr="00F45B83">
              <w:t>El alcance del presente proceso consiste en las tareas necesarias para la elaboración del plan operativo anual del área de Educación Técnica.</w:t>
            </w:r>
          </w:p>
          <w:p w:rsidR="00B21162" w:rsidRPr="00F45B83" w:rsidRDefault="00B21162" w:rsidP="00B21162">
            <w:pPr>
              <w:jc w:val="both"/>
            </w:pPr>
            <w:r w:rsidRPr="00F45B83">
              <w:t>En este documento no detallara la comunicación entre el departamento de planificación y el área de Educación Técnica para el envío y recepción de información entre ambas partes.</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CEDIMIENTO</w:t>
            </w:r>
          </w:p>
        </w:tc>
        <w:tc>
          <w:tcPr>
            <w:tcW w:w="6734" w:type="dxa"/>
            <w:gridSpan w:val="4"/>
            <w:vAlign w:val="center"/>
          </w:tcPr>
          <w:p w:rsidR="00B21162" w:rsidRPr="00F45B83" w:rsidRDefault="00B21162" w:rsidP="00B21162">
            <w:pPr>
              <w:numPr>
                <w:ilvl w:val="0"/>
                <w:numId w:val="137"/>
              </w:numPr>
              <w:autoSpaceDE w:val="0"/>
              <w:autoSpaceDN w:val="0"/>
              <w:adjustRightInd w:val="0"/>
              <w:jc w:val="both"/>
              <w:rPr>
                <w:bCs/>
              </w:rPr>
            </w:pPr>
            <w:r w:rsidRPr="00F45B83">
              <w:rPr>
                <w:bCs/>
              </w:rPr>
              <w:t>El Jefe de Educación Técnica analiza los requerimientos que quedaron pendientes del periodo pasado y no pudieron ser atendidos.</w:t>
            </w:r>
          </w:p>
          <w:p w:rsidR="00B21162" w:rsidRPr="00F45B83" w:rsidRDefault="00B21162" w:rsidP="00B21162">
            <w:pPr>
              <w:numPr>
                <w:ilvl w:val="0"/>
                <w:numId w:val="137"/>
              </w:numPr>
              <w:autoSpaceDE w:val="0"/>
              <w:autoSpaceDN w:val="0"/>
              <w:adjustRightInd w:val="0"/>
              <w:jc w:val="both"/>
              <w:rPr>
                <w:bCs/>
              </w:rPr>
            </w:pPr>
            <w:r w:rsidRPr="00F45B83">
              <w:rPr>
                <w:bCs/>
              </w:rPr>
              <w:t>Procede a realizar un análisis en función a los estudios de mercado laboral.</w:t>
            </w:r>
          </w:p>
          <w:p w:rsidR="00B21162" w:rsidRPr="00F45B83" w:rsidRDefault="00B21162" w:rsidP="00B21162">
            <w:pPr>
              <w:numPr>
                <w:ilvl w:val="0"/>
                <w:numId w:val="137"/>
              </w:numPr>
              <w:autoSpaceDE w:val="0"/>
              <w:autoSpaceDN w:val="0"/>
              <w:adjustRightInd w:val="0"/>
              <w:jc w:val="both"/>
              <w:rPr>
                <w:bCs/>
              </w:rPr>
            </w:pPr>
            <w:r w:rsidRPr="00F45B83">
              <w:rPr>
                <w:bCs/>
              </w:rPr>
              <w:t>Se realiza una evaluación de las actividades que se desarrollaron en base a la guía de evaluación otorgada por el departamento de planificación.</w:t>
            </w:r>
          </w:p>
          <w:p w:rsidR="00B21162" w:rsidRPr="00F45B83" w:rsidRDefault="00B21162" w:rsidP="00B21162">
            <w:pPr>
              <w:numPr>
                <w:ilvl w:val="0"/>
                <w:numId w:val="137"/>
              </w:numPr>
              <w:autoSpaceDE w:val="0"/>
              <w:autoSpaceDN w:val="0"/>
              <w:adjustRightInd w:val="0"/>
              <w:jc w:val="both"/>
              <w:rPr>
                <w:bCs/>
              </w:rPr>
            </w:pPr>
            <w:r w:rsidRPr="00F45B83">
              <w:rPr>
                <w:bCs/>
              </w:rPr>
              <w:t>Se procede a elaborar el plan operativo anual</w:t>
            </w:r>
          </w:p>
          <w:p w:rsidR="00B21162" w:rsidRPr="00F45B83" w:rsidRDefault="00B21162" w:rsidP="00B21162">
            <w:pPr>
              <w:numPr>
                <w:ilvl w:val="1"/>
                <w:numId w:val="137"/>
              </w:numPr>
              <w:autoSpaceDE w:val="0"/>
              <w:autoSpaceDN w:val="0"/>
              <w:adjustRightInd w:val="0"/>
              <w:jc w:val="both"/>
              <w:rPr>
                <w:bCs/>
              </w:rPr>
            </w:pPr>
            <w:r w:rsidRPr="00F45B83">
              <w:rPr>
                <w:bCs/>
              </w:rPr>
              <w:t>Se elabora el presupuesto anual a requerir.</w:t>
            </w:r>
          </w:p>
          <w:p w:rsidR="00B21162" w:rsidRPr="00F45B83" w:rsidRDefault="00B21162" w:rsidP="00B21162">
            <w:pPr>
              <w:numPr>
                <w:ilvl w:val="1"/>
                <w:numId w:val="137"/>
              </w:numPr>
              <w:autoSpaceDE w:val="0"/>
              <w:autoSpaceDN w:val="0"/>
              <w:adjustRightInd w:val="0"/>
              <w:jc w:val="both"/>
              <w:rPr>
                <w:bCs/>
              </w:rPr>
            </w:pPr>
            <w:r w:rsidRPr="00F45B83">
              <w:rPr>
                <w:bCs/>
              </w:rPr>
              <w:t>Se elabora el plan de adquisición de maquinarias.</w:t>
            </w:r>
          </w:p>
          <w:p w:rsidR="00B21162" w:rsidRPr="00F45B83" w:rsidRDefault="00B21162" w:rsidP="00B21162">
            <w:pPr>
              <w:numPr>
                <w:ilvl w:val="1"/>
                <w:numId w:val="137"/>
              </w:numPr>
              <w:autoSpaceDE w:val="0"/>
              <w:autoSpaceDN w:val="0"/>
              <w:adjustRightInd w:val="0"/>
              <w:jc w:val="both"/>
              <w:rPr>
                <w:bCs/>
              </w:rPr>
            </w:pPr>
            <w:r w:rsidRPr="00F45B83">
              <w:rPr>
                <w:bCs/>
              </w:rPr>
              <w:t>Se elabora el plan de monitoreo.</w:t>
            </w:r>
          </w:p>
          <w:p w:rsidR="00B21162" w:rsidRPr="00F45B83" w:rsidRDefault="00B21162" w:rsidP="00B21162">
            <w:pPr>
              <w:numPr>
                <w:ilvl w:val="1"/>
                <w:numId w:val="137"/>
              </w:numPr>
              <w:autoSpaceDE w:val="0"/>
              <w:autoSpaceDN w:val="0"/>
              <w:adjustRightInd w:val="0"/>
              <w:jc w:val="both"/>
              <w:rPr>
                <w:bCs/>
              </w:rPr>
            </w:pPr>
            <w:r w:rsidRPr="00F45B83">
              <w:rPr>
                <w:bCs/>
              </w:rPr>
              <w:t>Se elabora el plan de capacitaciones.</w:t>
            </w:r>
          </w:p>
          <w:p w:rsidR="00B21162" w:rsidRPr="00F45B83" w:rsidRDefault="00B21162" w:rsidP="00B21162">
            <w:pPr>
              <w:keepNext/>
              <w:numPr>
                <w:ilvl w:val="1"/>
                <w:numId w:val="137"/>
              </w:numPr>
              <w:autoSpaceDE w:val="0"/>
              <w:autoSpaceDN w:val="0"/>
              <w:adjustRightInd w:val="0"/>
              <w:jc w:val="both"/>
              <w:rPr>
                <w:bCs/>
              </w:rPr>
            </w:pPr>
            <w:r w:rsidRPr="00F45B83">
              <w:rPr>
                <w:bCs/>
              </w:rPr>
              <w:lastRenderedPageBreak/>
              <w:t xml:space="preserve">Se elabora el planeamiento de iniciativas de innovación. </w:t>
            </w:r>
          </w:p>
          <w:p w:rsidR="00B21162" w:rsidRPr="00F45B83" w:rsidRDefault="00B21162" w:rsidP="00B21162">
            <w:pPr>
              <w:keepNext/>
              <w:numPr>
                <w:ilvl w:val="1"/>
                <w:numId w:val="137"/>
              </w:numPr>
              <w:autoSpaceDE w:val="0"/>
              <w:autoSpaceDN w:val="0"/>
              <w:adjustRightInd w:val="0"/>
              <w:jc w:val="both"/>
              <w:rPr>
                <w:bCs/>
              </w:rPr>
            </w:pPr>
            <w:r w:rsidRPr="00F45B83">
              <w:rPr>
                <w:bCs/>
              </w:rPr>
              <w:t>Se redacta el plan operativo anual.</w:t>
            </w:r>
          </w:p>
          <w:p w:rsidR="00B21162" w:rsidRPr="00F45B83" w:rsidRDefault="00B21162" w:rsidP="00B21162">
            <w:pPr>
              <w:keepNext/>
              <w:autoSpaceDE w:val="0"/>
              <w:autoSpaceDN w:val="0"/>
              <w:adjustRightInd w:val="0"/>
              <w:ind w:left="720"/>
              <w:jc w:val="both"/>
              <w:rPr>
                <w:bCs/>
              </w:rPr>
            </w:pPr>
            <w:r w:rsidRPr="00F45B83">
              <w:rPr>
                <w:bCs/>
              </w:rPr>
              <w:t>En caso el Jefe de Educación Técnica tenga alguna duda concerniente a la elaboración de su plan operativo anual, procederá a realizar la consulta respectiva al Departamento de Planificación, a fin de que este le brinde una solución.</w:t>
            </w:r>
          </w:p>
          <w:p w:rsidR="00B21162" w:rsidRPr="00F45B83" w:rsidRDefault="00B21162" w:rsidP="00B21162">
            <w:pPr>
              <w:keepNext/>
              <w:numPr>
                <w:ilvl w:val="0"/>
                <w:numId w:val="137"/>
              </w:numPr>
              <w:autoSpaceDE w:val="0"/>
              <w:autoSpaceDN w:val="0"/>
              <w:adjustRightInd w:val="0"/>
              <w:jc w:val="both"/>
              <w:rPr>
                <w:bCs/>
              </w:rPr>
            </w:pPr>
            <w:r w:rsidRPr="00F45B83">
              <w:rPr>
                <w:bCs/>
              </w:rPr>
              <w:t>Llegada la fecha de reunión de diciembre, el Jefe de Educación Técnica procede a presentar los resultados del área y recibe una retroalimentación de cómo podría mejorar sus acciones, en base a esta retroalimentación se realiza la mejora pertinente al Plan operativo Anual</w:t>
            </w:r>
          </w:p>
          <w:p w:rsidR="00B21162" w:rsidRPr="00DC3868" w:rsidRDefault="00B21162" w:rsidP="00B21162">
            <w:pPr>
              <w:keepNext/>
              <w:numPr>
                <w:ilvl w:val="1"/>
                <w:numId w:val="137"/>
              </w:numPr>
              <w:autoSpaceDE w:val="0"/>
              <w:autoSpaceDN w:val="0"/>
              <w:adjustRightInd w:val="0"/>
              <w:jc w:val="both"/>
              <w:rPr>
                <w:bCs/>
              </w:rPr>
            </w:pPr>
            <w:r w:rsidRPr="00F45B83">
              <w:rPr>
                <w:bCs/>
              </w:rPr>
              <w:t>En caso exista alguna actividad que no haya sido incluida en el plan operativo anual del área, se procede a coordinar con el jefe del departamento de planificación la inclusión de la misma.</w:t>
            </w:r>
          </w:p>
        </w:tc>
      </w:tr>
      <w:tr w:rsidR="00B21162" w:rsidRPr="00F45B83" w:rsidTr="00B21162">
        <w:tc>
          <w:tcPr>
            <w:tcW w:w="2271" w:type="dxa"/>
            <w:shd w:val="clear" w:color="auto" w:fill="BFBFBF"/>
            <w:vAlign w:val="center"/>
          </w:tcPr>
          <w:p w:rsidR="00B21162" w:rsidRPr="00F45B83" w:rsidRDefault="00B21162" w:rsidP="00B21162">
            <w:pPr>
              <w:jc w:val="center"/>
              <w:rPr>
                <w:b/>
              </w:rPr>
            </w:pPr>
            <w:r>
              <w:rPr>
                <w:b/>
              </w:rPr>
              <w:lastRenderedPageBreak/>
              <w:t>PROCESOS RELACIONADOS</w:t>
            </w:r>
          </w:p>
        </w:tc>
        <w:tc>
          <w:tcPr>
            <w:tcW w:w="6734" w:type="dxa"/>
            <w:gridSpan w:val="4"/>
            <w:vAlign w:val="center"/>
          </w:tcPr>
          <w:p w:rsidR="00B21162" w:rsidRPr="00F45B83" w:rsidRDefault="00B21162" w:rsidP="00B21162">
            <w:pPr>
              <w:numPr>
                <w:ilvl w:val="0"/>
                <w:numId w:val="139"/>
              </w:numPr>
              <w:autoSpaceDE w:val="0"/>
              <w:autoSpaceDN w:val="0"/>
              <w:adjustRightInd w:val="0"/>
              <w:jc w:val="both"/>
              <w:rPr>
                <w:bCs/>
              </w:rPr>
            </w:pPr>
            <w:r>
              <w:rPr>
                <w:bCs/>
              </w:rPr>
              <w:t>Elaborar Plan Operativo Institucional</w:t>
            </w:r>
          </w:p>
        </w:tc>
      </w:tr>
    </w:tbl>
    <w:p w:rsidR="00B21162" w:rsidRPr="00B21162" w:rsidRDefault="00B21162" w:rsidP="00B21162">
      <w:pPr>
        <w:pStyle w:val="Epgrafe"/>
        <w:jc w:val="center"/>
        <w:rPr>
          <w:sz w:val="24"/>
          <w:szCs w:val="24"/>
        </w:rPr>
      </w:pPr>
      <w:bookmarkStart w:id="118" w:name="_Toc309764302"/>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6</w:t>
      </w:r>
      <w:r w:rsidRPr="00B21162">
        <w:rPr>
          <w:sz w:val="24"/>
          <w:szCs w:val="24"/>
        </w:rPr>
        <w:fldChar w:fldCharType="end"/>
      </w:r>
      <w:r w:rsidRPr="00B21162">
        <w:rPr>
          <w:sz w:val="24"/>
          <w:szCs w:val="24"/>
        </w:rPr>
        <w:t xml:space="preserve"> – Definición del Proceso “Planificar Actividades de Educación Técnica”</w:t>
      </w:r>
      <w:bookmarkEnd w:id="118"/>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B21162" w:rsidRPr="00B21162" w:rsidRDefault="00B21162" w:rsidP="00B21162">
      <w:pPr>
        <w:jc w:val="center"/>
      </w:pPr>
    </w:p>
    <w:p w:rsidR="00B21162" w:rsidRPr="00F45B83" w:rsidRDefault="00B21162" w:rsidP="00B21162">
      <w:pPr>
        <w:jc w:val="both"/>
        <w:sectPr w:rsidR="00B21162" w:rsidRPr="00F45B83" w:rsidSect="00B21162">
          <w:pgSz w:w="11907" w:h="16839" w:code="9"/>
          <w:pgMar w:top="1417" w:right="1701" w:bottom="1417" w:left="1701" w:header="708" w:footer="708" w:gutter="0"/>
          <w:cols w:space="708"/>
          <w:docGrid w:linePitch="360"/>
        </w:sectPr>
      </w:pPr>
    </w:p>
    <w:p w:rsidR="00B21162" w:rsidRPr="00B21162" w:rsidRDefault="00B21162" w:rsidP="00B21162">
      <w:pPr>
        <w:pStyle w:val="Epgrafe"/>
        <w:keepNext/>
        <w:jc w:val="center"/>
        <w:rPr>
          <w:sz w:val="24"/>
          <w:szCs w:val="24"/>
        </w:rPr>
      </w:pPr>
      <w:r>
        <w:rPr>
          <w:noProof/>
          <w:sz w:val="24"/>
          <w:szCs w:val="24"/>
          <w:lang w:eastAsia="es-PE"/>
        </w:rPr>
        <w:lastRenderedPageBreak/>
        <w:drawing>
          <wp:inline distT="0" distB="0" distL="0" distR="0" wp14:anchorId="56E73E3D" wp14:editId="004B8068">
            <wp:extent cx="8891905" cy="3957694"/>
            <wp:effectExtent l="0" t="0" r="4445" b="5080"/>
            <wp:docPr id="48" name="Imagen 48" descr="D:\Proyecto Fe y Alegría\Procesos Ultimo 2011-2\Planificación\P3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Planificación\P3 - Planificación de Actividades de Educación Técnic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905" cy="3957694"/>
                    </a:xfrm>
                    <a:prstGeom prst="rect">
                      <a:avLst/>
                    </a:prstGeom>
                    <a:noFill/>
                    <a:ln>
                      <a:noFill/>
                    </a:ln>
                  </pic:spPr>
                </pic:pic>
              </a:graphicData>
            </a:graphic>
          </wp:inline>
        </w:drawing>
      </w:r>
    </w:p>
    <w:p w:rsidR="00B21162" w:rsidRPr="00B21162" w:rsidRDefault="00B21162" w:rsidP="00B21162">
      <w:pPr>
        <w:pStyle w:val="Epgrafe"/>
        <w:jc w:val="center"/>
        <w:rPr>
          <w:sz w:val="24"/>
          <w:szCs w:val="24"/>
        </w:rPr>
      </w:pPr>
      <w:bookmarkStart w:id="119" w:name="_Toc309855202"/>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7</w:t>
      </w:r>
      <w:r w:rsidRPr="00B21162">
        <w:rPr>
          <w:sz w:val="24"/>
          <w:szCs w:val="24"/>
        </w:rPr>
        <w:fldChar w:fldCharType="end"/>
      </w:r>
      <w:r w:rsidRPr="00B21162">
        <w:rPr>
          <w:sz w:val="24"/>
          <w:szCs w:val="24"/>
        </w:rPr>
        <w:t xml:space="preserve"> – Diagrama de Procesos: Proceso “Planificar Actividades de Educación Técnica”</w:t>
      </w:r>
      <w:bookmarkEnd w:id="119"/>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p>
    <w:p w:rsidR="00B21162" w:rsidRPr="00F45B83" w:rsidRDefault="00B21162" w:rsidP="00B21162">
      <w:r w:rsidRPr="00F45B83">
        <w:br w:type="page"/>
      </w:r>
    </w:p>
    <w:p w:rsidR="00B21162" w:rsidRPr="00F45B83" w:rsidRDefault="00B21162" w:rsidP="00B2116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546"/>
        <w:gridCol w:w="3291"/>
        <w:gridCol w:w="1977"/>
        <w:gridCol w:w="1603"/>
        <w:gridCol w:w="2310"/>
      </w:tblGrid>
      <w:tr w:rsidR="00B21162" w:rsidRPr="003E465E" w:rsidTr="00B21162">
        <w:trPr>
          <w:trHeight w:val="495"/>
          <w:tblHeader/>
        </w:trPr>
        <w:tc>
          <w:tcPr>
            <w:tcW w:w="164" w:type="pct"/>
            <w:shd w:val="clear" w:color="auto" w:fill="000000"/>
            <w:vAlign w:val="center"/>
          </w:tcPr>
          <w:p w:rsidR="00B21162" w:rsidRPr="00B67631" w:rsidRDefault="00B21162" w:rsidP="00B21162">
            <w:pPr>
              <w:rPr>
                <w:b/>
                <w:bCs/>
                <w:color w:val="FFFFFF"/>
                <w:lang w:val="es-PE" w:eastAsia="es-PE"/>
              </w:rPr>
            </w:pPr>
            <w:r w:rsidRPr="00B67631">
              <w:rPr>
                <w:b/>
                <w:color w:val="FFFFFF"/>
                <w:lang w:val="es-PE" w:eastAsia="es-PE"/>
              </w:rPr>
              <w:t>N°</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ENTRADA</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ACTIVIDAD</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SALIDA</w:t>
            </w:r>
          </w:p>
        </w:tc>
        <w:tc>
          <w:tcPr>
            <w:tcW w:w="1199"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DESCRIPCIÓN</w:t>
            </w:r>
          </w:p>
        </w:tc>
        <w:tc>
          <w:tcPr>
            <w:tcW w:w="644"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RESPONSABLE</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TIPO ACTIVIDAD</w:t>
            </w:r>
          </w:p>
        </w:tc>
        <w:tc>
          <w:tcPr>
            <w:tcW w:w="751" w:type="pct"/>
            <w:shd w:val="clear" w:color="auto" w:fill="000000"/>
            <w:vAlign w:val="center"/>
          </w:tcPr>
          <w:p w:rsidR="00B21162" w:rsidRPr="003E465E" w:rsidRDefault="00B21162" w:rsidP="00B21162">
            <w:pPr>
              <w:jc w:val="center"/>
              <w:rPr>
                <w:b/>
                <w:color w:val="FFFFFF"/>
                <w:lang w:val="es-PE" w:eastAsia="es-PE"/>
              </w:rPr>
            </w:pPr>
            <w:r>
              <w:rPr>
                <w:b/>
                <w:color w:val="FFFFFF"/>
                <w:lang w:val="es-PE" w:eastAsia="es-PE"/>
              </w:rPr>
              <w:t>MACROPROCESO</w:t>
            </w:r>
          </w:p>
        </w:tc>
      </w:tr>
      <w:tr w:rsidR="00B21162" w:rsidRPr="003E465E" w:rsidTr="00B21162">
        <w:trPr>
          <w:trHeight w:val="450"/>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1</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ción de POA</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Recibir Solicitud de elaboración de PO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cibe una solicitud de elaboración del Plan Operativo Anual por parte del Departamento de Planificación a fin de que este inicie su proceso de elaboración del Plan Operativo Anual de su área.</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511"/>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Distribuir</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Estudios de mercados existentes</w:t>
            </w:r>
          </w:p>
          <w:p w:rsidR="00B21162" w:rsidRPr="003E465E" w:rsidRDefault="00B21162" w:rsidP="00B21162">
            <w:pPr>
              <w:rPr>
                <w:sz w:val="18"/>
                <w:szCs w:val="18"/>
                <w:lang w:val="es-PE" w:eastAsia="es-PE"/>
              </w:rPr>
            </w:pPr>
            <w:r w:rsidRPr="003E465E">
              <w:rPr>
                <w:sz w:val="18"/>
                <w:szCs w:val="18"/>
                <w:lang w:val="es-PE" w:eastAsia="es-PE"/>
              </w:rPr>
              <w:t>- Necesidad de evalua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Se procede a realizar la distribución de la información que será empleada por las actividades de: Analiza requerimientos pendientes y  Análisis de estudios de mercado existentes.</w:t>
            </w:r>
          </w:p>
          <w:p w:rsidR="00B21162" w:rsidRPr="003E465E" w:rsidRDefault="00B21162" w:rsidP="00B21162">
            <w:pPr>
              <w:jc w:val="both"/>
              <w:rPr>
                <w:sz w:val="18"/>
                <w:szCs w:val="18"/>
                <w:lang w:val="es-PE" w:eastAsia="es-PE"/>
              </w:rPr>
            </w:pPr>
            <w:r w:rsidRPr="003E465E">
              <w:rPr>
                <w:sz w:val="18"/>
                <w:szCs w:val="18"/>
                <w:lang w:val="es-PE" w:eastAsia="es-PE"/>
              </w:rPr>
              <w:t>Asimismo, se produce la necesidad de evaluación para la actividad Evaluación de actividad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Analiza</w:t>
            </w:r>
            <w:r>
              <w:rPr>
                <w:sz w:val="18"/>
                <w:szCs w:val="18"/>
                <w:lang w:val="es-PE" w:eastAsia="es-PE"/>
              </w:rPr>
              <w:t>r</w:t>
            </w:r>
            <w:r w:rsidRPr="003E465E">
              <w:rPr>
                <w:sz w:val="18"/>
                <w:szCs w:val="18"/>
                <w:lang w:val="es-PE" w:eastAsia="es-PE"/>
              </w:rPr>
              <w:t xml:space="preserve"> requerimientos pendient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vAlign w:val="center"/>
          </w:tcPr>
          <w:p w:rsidR="00B21162" w:rsidRPr="00B67631" w:rsidRDefault="00B21162" w:rsidP="00B21162">
            <w:pPr>
              <w:rPr>
                <w:b/>
                <w:bCs/>
                <w:sz w:val="18"/>
                <w:szCs w:val="18"/>
                <w:lang w:val="es-PE" w:eastAsia="es-PE"/>
              </w:rPr>
            </w:pPr>
            <w:r w:rsidRPr="00B67631">
              <w:rPr>
                <w:b/>
                <w:sz w:val="18"/>
                <w:szCs w:val="18"/>
                <w:lang w:val="es-PE" w:eastAsia="es-PE"/>
              </w:rPr>
              <w:t>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Estudios de mercados exist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Analizar</w:t>
            </w:r>
            <w:r w:rsidRPr="003E465E">
              <w:rPr>
                <w:sz w:val="18"/>
                <w:szCs w:val="18"/>
                <w:lang w:val="es-PE" w:eastAsia="es-PE"/>
              </w:rPr>
              <w:t xml:space="preserve"> estudios de mercado existentes</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los estudios de mercado existentes sobre la demanda de servicios de educación técnica y obtiene un listado de carreras, porcentaje de interés por área geográfica.</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shd w:val="clear" w:color="auto" w:fill="BFBFBF"/>
            <w:vAlign w:val="center"/>
          </w:tcPr>
          <w:p w:rsidR="00B21162" w:rsidRPr="00B67631" w:rsidRDefault="00B21162" w:rsidP="00B21162">
            <w:pPr>
              <w:rPr>
                <w:b/>
                <w:bCs/>
                <w:sz w:val="18"/>
                <w:szCs w:val="18"/>
                <w:lang w:val="es-PE" w:eastAsia="es-PE"/>
              </w:rPr>
            </w:pPr>
            <w:r w:rsidRPr="00B67631">
              <w:rPr>
                <w:b/>
                <w:sz w:val="18"/>
                <w:szCs w:val="18"/>
                <w:lang w:val="es-PE" w:eastAsia="es-PE"/>
              </w:rPr>
              <w:t>5</w:t>
            </w:r>
          </w:p>
        </w:tc>
        <w:tc>
          <w:tcPr>
            <w:tcW w:w="523" w:type="pct"/>
            <w:shd w:val="clear" w:color="auto" w:fill="BFBFBF"/>
            <w:vAlign w:val="center"/>
          </w:tcPr>
          <w:p w:rsidR="00B21162" w:rsidRDefault="00B21162" w:rsidP="00B21162">
            <w:pPr>
              <w:rPr>
                <w:sz w:val="18"/>
                <w:szCs w:val="18"/>
                <w:lang w:val="es-PE" w:eastAsia="es-PE"/>
              </w:rPr>
            </w:pPr>
            <w:r w:rsidRPr="003E465E">
              <w:rPr>
                <w:sz w:val="18"/>
                <w:szCs w:val="18"/>
                <w:lang w:val="es-PE" w:eastAsia="es-PE"/>
              </w:rPr>
              <w:t>- Necesidad de evaluación</w:t>
            </w:r>
          </w:p>
          <w:p w:rsidR="00B21162" w:rsidRPr="003E465E" w:rsidRDefault="00B21162" w:rsidP="00B21162">
            <w:pPr>
              <w:rPr>
                <w:sz w:val="18"/>
                <w:szCs w:val="18"/>
                <w:lang w:val="es-PE" w:eastAsia="es-PE"/>
              </w:rPr>
            </w:pPr>
            <w:r>
              <w:rPr>
                <w:sz w:val="18"/>
                <w:szCs w:val="18"/>
                <w:lang w:val="es-PE" w:eastAsia="es-PE"/>
              </w:rPr>
              <w:t>- Guía de Evaluación</w:t>
            </w: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 xml:space="preserve">Evaluar </w:t>
            </w:r>
            <w:r w:rsidRPr="003E465E">
              <w:rPr>
                <w:sz w:val="18"/>
                <w:szCs w:val="18"/>
                <w:lang w:val="es-PE" w:eastAsia="es-PE"/>
              </w:rPr>
              <w:t>actividades</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BFBFB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644"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6</w:t>
            </w:r>
          </w:p>
        </w:tc>
        <w:tc>
          <w:tcPr>
            <w:tcW w:w="523" w:type="pct"/>
            <w:vAlign w:val="center"/>
          </w:tcPr>
          <w:p w:rsidR="00B21162" w:rsidRDefault="00B21162" w:rsidP="00B21162">
            <w:pPr>
              <w:rPr>
                <w:sz w:val="18"/>
                <w:szCs w:val="18"/>
                <w:lang w:val="es-PE" w:eastAsia="es-PE"/>
              </w:rPr>
            </w:pPr>
            <w:r>
              <w:rPr>
                <w:sz w:val="18"/>
                <w:szCs w:val="18"/>
                <w:lang w:val="es-PE" w:eastAsia="es-PE"/>
              </w:rPr>
              <w:t>- Dudas</w:t>
            </w:r>
          </w:p>
          <w:p w:rsidR="00B21162" w:rsidRPr="003E465E" w:rsidRDefault="00B21162" w:rsidP="00B21162">
            <w:pPr>
              <w:rPr>
                <w:sz w:val="18"/>
                <w:szCs w:val="18"/>
                <w:lang w:val="es-PE" w:eastAsia="es-PE"/>
              </w:rPr>
            </w:pPr>
            <w:r>
              <w:rPr>
                <w:sz w:val="18"/>
                <w:szCs w:val="18"/>
                <w:lang w:val="es-PE" w:eastAsia="es-PE"/>
              </w:rPr>
              <w:t xml:space="preserve">- Plan Operativo </w:t>
            </w:r>
            <w:r>
              <w:rPr>
                <w:sz w:val="18"/>
                <w:szCs w:val="18"/>
                <w:lang w:val="es-PE" w:eastAsia="es-PE"/>
              </w:rPr>
              <w:lastRenderedPageBreak/>
              <w:t>Anual de Educación Técn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 Plan Operativo Institucional</w:t>
            </w:r>
          </w:p>
        </w:tc>
        <w:tc>
          <w:tcPr>
            <w:tcW w:w="598" w:type="pct"/>
            <w:vAlign w:val="center"/>
          </w:tcPr>
          <w:p w:rsidR="00B21162" w:rsidRDefault="00B21162" w:rsidP="00B21162">
            <w:pPr>
              <w:rPr>
                <w:sz w:val="18"/>
                <w:szCs w:val="18"/>
                <w:lang w:val="es-PE" w:eastAsia="es-PE"/>
              </w:rPr>
            </w:pPr>
            <w:r>
              <w:rPr>
                <w:sz w:val="18"/>
                <w:szCs w:val="18"/>
                <w:lang w:val="es-PE" w:eastAsia="es-PE"/>
              </w:rPr>
              <w:t>- Guía de Evaluación</w:t>
            </w:r>
          </w:p>
          <w:p w:rsidR="00B21162" w:rsidRDefault="00B21162" w:rsidP="00B21162">
            <w:pPr>
              <w:rPr>
                <w:sz w:val="18"/>
                <w:szCs w:val="18"/>
                <w:lang w:val="es-PE" w:eastAsia="es-PE"/>
              </w:rPr>
            </w:pPr>
            <w:r>
              <w:rPr>
                <w:sz w:val="18"/>
                <w:szCs w:val="18"/>
                <w:lang w:val="es-PE" w:eastAsia="es-PE"/>
              </w:rPr>
              <w:t>- Soluciones</w:t>
            </w:r>
          </w:p>
          <w:p w:rsidR="00B21162" w:rsidRPr="003E465E" w:rsidRDefault="00B21162" w:rsidP="00B21162">
            <w:pPr>
              <w:rPr>
                <w:sz w:val="18"/>
                <w:szCs w:val="18"/>
                <w:lang w:val="es-PE" w:eastAsia="es-PE"/>
              </w:rPr>
            </w:pPr>
            <w:r>
              <w:rPr>
                <w:sz w:val="18"/>
                <w:szCs w:val="18"/>
                <w:lang w:val="es-PE" w:eastAsia="es-PE"/>
              </w:rPr>
              <w:lastRenderedPageBreak/>
              <w:t>- Retroalimentación</w:t>
            </w:r>
          </w:p>
        </w:tc>
        <w:tc>
          <w:tcPr>
            <w:tcW w:w="1199" w:type="pct"/>
            <w:vAlign w:val="center"/>
          </w:tcPr>
          <w:p w:rsidR="00B21162" w:rsidRPr="008E4A1B" w:rsidRDefault="00B21162" w:rsidP="00B21162">
            <w:pPr>
              <w:jc w:val="both"/>
              <w:rPr>
                <w:sz w:val="18"/>
                <w:szCs w:val="18"/>
                <w:lang w:val="es-PE" w:eastAsia="es-PE"/>
              </w:rPr>
            </w:pPr>
            <w:r w:rsidRPr="008E4A1B">
              <w:rPr>
                <w:sz w:val="18"/>
                <w:szCs w:val="18"/>
                <w:lang w:val="es-PE" w:eastAsia="es-PE"/>
              </w:rPr>
              <w:lastRenderedPageBreak/>
              <w:t xml:space="preserve">El Jefe del Departamento de Planificación de acuerdo a la necesidad surgida, procede a dar inicio al proceso de elaboración del </w:t>
            </w:r>
            <w:r w:rsidRPr="008E4A1B">
              <w:rPr>
                <w:sz w:val="18"/>
                <w:szCs w:val="18"/>
                <w:lang w:val="es-PE" w:eastAsia="es-PE"/>
              </w:rPr>
              <w:lastRenderedPageBreak/>
              <w:t>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B21162" w:rsidRPr="008E4A1B" w:rsidRDefault="00B21162" w:rsidP="00B21162">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B21162" w:rsidRPr="008E4A1B" w:rsidRDefault="00B21162" w:rsidP="00B21162">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Departamento de Planificación</w:t>
            </w:r>
          </w:p>
        </w:tc>
        <w:tc>
          <w:tcPr>
            <w:tcW w:w="523" w:type="pct"/>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lastRenderedPageBreak/>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Consolidar</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Los documentos resultantes de las actividades: Analiza requerimientos pendientes,  Análisis de estudios de mercado existentes y Evaluación de actividades, deben estar finalizados para luego ser enviado a la actividad de </w:t>
            </w:r>
            <w:r>
              <w:rPr>
                <w:sz w:val="18"/>
                <w:szCs w:val="18"/>
                <w:lang w:val="es-PE" w:eastAsia="es-PE"/>
              </w:rPr>
              <w:t>Elaborar</w:t>
            </w:r>
            <w:r w:rsidRPr="003E465E">
              <w:rPr>
                <w:sz w:val="18"/>
                <w:szCs w:val="18"/>
                <w:lang w:val="es-PE" w:eastAsia="es-PE"/>
              </w:rPr>
              <w:t xml:space="preserve"> POA</w:t>
            </w:r>
            <w:r>
              <w:rPr>
                <w:sz w:val="18"/>
                <w:szCs w:val="18"/>
                <w:lang w:val="es-PE" w:eastAsia="es-PE"/>
              </w:rPr>
              <w:t>.</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Elaboración del PO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aliza un análisis de ambos listados y procede a dar inicio a la elaboración del plan operativo anual,  el cual es producto de la  unificación de los planes de monitoreo, los planes de innovación, los planes de adquisiciones de maquinaria, del presupuesto de toda el área y las capacitaciones a realizar.</w:t>
            </w:r>
          </w:p>
          <w:p w:rsidR="00B21162" w:rsidRPr="003E465E" w:rsidRDefault="00B21162" w:rsidP="00B21162">
            <w:pPr>
              <w:jc w:val="both"/>
              <w:rPr>
                <w:sz w:val="18"/>
                <w:szCs w:val="18"/>
                <w:lang w:val="es-PE" w:eastAsia="es-PE"/>
              </w:rPr>
            </w:pPr>
            <w:r w:rsidRPr="003E465E">
              <w:rPr>
                <w:sz w:val="18"/>
                <w:szCs w:val="18"/>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BFBFBF"/>
            <w:vAlign w:val="center"/>
          </w:tcPr>
          <w:p w:rsidR="00B21162" w:rsidRPr="00B67631" w:rsidRDefault="00B21162" w:rsidP="00B21162">
            <w:pPr>
              <w:rPr>
                <w:b/>
                <w:bCs/>
                <w:sz w:val="18"/>
                <w:szCs w:val="18"/>
                <w:lang w:val="es-PE" w:eastAsia="es-PE"/>
              </w:rPr>
            </w:pPr>
            <w:r>
              <w:rPr>
                <w:b/>
                <w:sz w:val="18"/>
                <w:szCs w:val="18"/>
                <w:lang w:val="es-PE" w:eastAsia="es-PE"/>
              </w:rPr>
              <w:t>8.1</w:t>
            </w:r>
          </w:p>
        </w:tc>
        <w:tc>
          <w:tcPr>
            <w:tcW w:w="523" w:type="pct"/>
            <w:shd w:val="clear" w:color="auto" w:fill="BFBFBF"/>
            <w:vAlign w:val="center"/>
          </w:tcPr>
          <w:p w:rsidR="00B21162" w:rsidRPr="003E465E" w:rsidRDefault="00B21162" w:rsidP="00B21162">
            <w:pPr>
              <w:rPr>
                <w:sz w:val="18"/>
                <w:szCs w:val="18"/>
                <w:lang w:val="es-PE" w:eastAsia="es-PE"/>
              </w:rPr>
            </w:pP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Inicio</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BFBFBF"/>
          </w:tcPr>
          <w:p w:rsidR="00B21162" w:rsidRPr="003E465E" w:rsidRDefault="00B21162" w:rsidP="00B21162">
            <w:pPr>
              <w:jc w:val="both"/>
              <w:rPr>
                <w:sz w:val="18"/>
                <w:szCs w:val="18"/>
                <w:lang w:val="es-PE" w:eastAsia="es-PE"/>
              </w:rPr>
            </w:pPr>
            <w:r>
              <w:rPr>
                <w:sz w:val="18"/>
                <w:szCs w:val="18"/>
                <w:lang w:val="es-PE" w:eastAsia="es-PE"/>
              </w:rPr>
              <w:t>El conjunto de actividades del subproceso “Elaborar POA” inicia luego de consolidarse la información recabada en los análisis y evaluaciones realizadas.</w:t>
            </w:r>
          </w:p>
        </w:tc>
        <w:tc>
          <w:tcPr>
            <w:tcW w:w="644"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t>8.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monitoreo</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monitoreo</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Jefe de Educación Técnica procede a realizar el plan de monitoreó anual que se realizara en todos los talleres, para ello emplea como fuente de información el informe de evaluación y la lista de requerimientos pedagógicos técnicos pendient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xml:space="preserve">- Listado priorizado de requerimientos pedagógicos </w:t>
            </w:r>
            <w:r w:rsidRPr="003E465E">
              <w:rPr>
                <w:sz w:val="18"/>
                <w:szCs w:val="18"/>
                <w:lang w:val="es-PE" w:eastAsia="es-PE"/>
              </w:rPr>
              <w:lastRenderedPageBreak/>
              <w:t>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w:t>
            </w:r>
            <w:r w:rsidRPr="003E465E">
              <w:rPr>
                <w:sz w:val="18"/>
                <w:szCs w:val="18"/>
                <w:lang w:val="es-PE" w:eastAsia="es-PE"/>
              </w:rPr>
              <w:t xml:space="preserve"> plan de capacitacion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de capacit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realizar el plan de capacitaciones que tendrán los docentes con respecto a la metodología de enseñanza impartida en los centros educativos, para ello empleara como fuente de análisis el informe de </w:t>
            </w:r>
            <w:r w:rsidRPr="003E465E">
              <w:rPr>
                <w:sz w:val="18"/>
                <w:szCs w:val="18"/>
                <w:lang w:val="es-PE" w:eastAsia="es-PE"/>
              </w:rPr>
              <w:lastRenderedPageBreak/>
              <w:t>evaluación y la lista de requerimientos pedagógicos técnicos pendientes.</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adquisición de maquinari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adquisi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se encarga de elaborar el plan a desarrollar para la adquisición de maquinaria de acorde a la lista de requerimientos pedagógicos técnicos pendientes y la Demanda de servicios educativos técnicos por área geográfica. </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5</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 xml:space="preserve">Elaborar </w:t>
            </w:r>
            <w:r w:rsidRPr="003E465E">
              <w:rPr>
                <w:sz w:val="18"/>
                <w:szCs w:val="18"/>
                <w:lang w:val="es-PE" w:eastAsia="es-PE"/>
              </w:rPr>
              <w:t>presupuesto anual del áre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alizar el presupuesto que requerirá su área durante todo el año, de acorde a la lista de requerimientos pedagógicos técnicos pendientes, la Demanda de servicios educativos técnicos por área geográfica y las propias necesidades del área.</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sz w:val="18"/>
                <w:szCs w:val="18"/>
                <w:lang w:val="es-PE" w:eastAsia="es-PE"/>
              </w:rPr>
            </w:pPr>
            <w:r>
              <w:rPr>
                <w:b/>
                <w:sz w:val="18"/>
                <w:szCs w:val="18"/>
                <w:lang w:val="es-PE" w:eastAsia="es-PE"/>
              </w:rPr>
              <w:t>8.6</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laneamiento de iniciativas de innovación</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de innovación</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Jefe de Educación Técnica se encarga de analizar las mejores prácticas o innovaciones que podrían realizarse, de acorde a los resultados mostrados en el informe de evaluación.</w:t>
            </w:r>
          </w:p>
          <w:p w:rsidR="00B21162" w:rsidRPr="003E465E" w:rsidRDefault="00B21162" w:rsidP="00B21162">
            <w:pPr>
              <w:jc w:val="both"/>
              <w:rPr>
                <w:sz w:val="18"/>
                <w:szCs w:val="18"/>
                <w:lang w:val="es-PE" w:eastAsia="es-PE"/>
              </w:rPr>
            </w:pPr>
            <w:r w:rsidRPr="003E465E">
              <w:rPr>
                <w:sz w:val="18"/>
                <w:szCs w:val="18"/>
                <w:lang w:val="es-PE" w:eastAsia="es-PE"/>
              </w:rPr>
              <w:t>Paso seguido procede a elaborar el plan de innovación.</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t>8</w:t>
            </w:r>
            <w:r>
              <w:rPr>
                <w:b/>
                <w:bCs/>
                <w:sz w:val="18"/>
                <w:szCs w:val="18"/>
                <w:lang w:val="es-PE" w:eastAsia="es-PE"/>
              </w:rPr>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p w:rsidR="00B21162" w:rsidRPr="003E465E" w:rsidRDefault="00B21162" w:rsidP="00B21162">
            <w:pPr>
              <w:rPr>
                <w:sz w:val="18"/>
                <w:szCs w:val="18"/>
                <w:lang w:val="es-PE" w:eastAsia="es-PE"/>
              </w:rPr>
            </w:pPr>
            <w:r w:rsidRPr="003E465E">
              <w:rPr>
                <w:sz w:val="18"/>
                <w:szCs w:val="18"/>
                <w:lang w:val="es-PE" w:eastAsia="es-PE"/>
              </w:rPr>
              <w:t>- Plan de innovación</w:t>
            </w:r>
          </w:p>
          <w:p w:rsidR="00B21162" w:rsidRPr="003E465E" w:rsidRDefault="00B21162" w:rsidP="00B21162">
            <w:pPr>
              <w:rPr>
                <w:sz w:val="18"/>
                <w:szCs w:val="18"/>
                <w:lang w:val="es-PE" w:eastAsia="es-PE"/>
              </w:rPr>
            </w:pPr>
            <w:r w:rsidRPr="003E465E">
              <w:rPr>
                <w:sz w:val="18"/>
                <w:szCs w:val="18"/>
                <w:lang w:val="es-PE" w:eastAsia="es-PE"/>
              </w:rPr>
              <w:t xml:space="preserve">- Plan de </w:t>
            </w:r>
            <w:r w:rsidRPr="003E465E">
              <w:rPr>
                <w:sz w:val="18"/>
                <w:szCs w:val="18"/>
                <w:lang w:val="es-PE" w:eastAsia="es-PE"/>
              </w:rPr>
              <w:lastRenderedPageBreak/>
              <w:t>adquisición</w:t>
            </w:r>
          </w:p>
          <w:p w:rsidR="00B21162" w:rsidRPr="003E465E" w:rsidRDefault="00B21162" w:rsidP="00B21162">
            <w:pPr>
              <w:rPr>
                <w:sz w:val="18"/>
                <w:szCs w:val="18"/>
                <w:lang w:val="es-PE" w:eastAsia="es-PE"/>
              </w:rPr>
            </w:pPr>
            <w:r w:rsidRPr="003E465E">
              <w:rPr>
                <w:sz w:val="18"/>
                <w:szCs w:val="18"/>
                <w:lang w:val="es-PE" w:eastAsia="es-PE"/>
              </w:rPr>
              <w:t>- Plan de capacitación</w:t>
            </w:r>
          </w:p>
          <w:p w:rsidR="00B21162" w:rsidRPr="003E465E" w:rsidRDefault="00B21162" w:rsidP="00B21162">
            <w:pPr>
              <w:rPr>
                <w:sz w:val="18"/>
                <w:szCs w:val="18"/>
                <w:lang w:val="es-PE" w:eastAsia="es-PE"/>
              </w:rPr>
            </w:pPr>
            <w:r w:rsidRPr="003E465E">
              <w:rPr>
                <w:sz w:val="18"/>
                <w:szCs w:val="18"/>
                <w:lang w:val="es-PE" w:eastAsia="es-PE"/>
              </w:rPr>
              <w:t>- Plan de monitoreo</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Redact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dactar el Plan Operativo Anual del área de Educación Técnica en base a la información generada de las actividades previas.</w:t>
            </w:r>
          </w:p>
          <w:p w:rsidR="00B21162" w:rsidRPr="003E465E" w:rsidRDefault="00B21162" w:rsidP="00B21162">
            <w:pPr>
              <w:jc w:val="both"/>
              <w:rPr>
                <w:sz w:val="18"/>
                <w:szCs w:val="18"/>
                <w:lang w:val="es-PE" w:eastAsia="es-PE"/>
              </w:rPr>
            </w:pPr>
            <w:r w:rsidRPr="003E465E">
              <w:rPr>
                <w:sz w:val="18"/>
                <w:szCs w:val="18"/>
                <w:lang w:val="es-PE" w:eastAsia="es-PE"/>
              </w:rPr>
              <w:lastRenderedPageBreak/>
              <w:t xml:space="preserve">En caso que se presente alguna duda durante la elaboración de este plan operativo anual, se procederá a dar inicio a la actividad Solucionar duda. </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lastRenderedPageBreak/>
              <w:t>8.8</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598"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FFFFFF"/>
            <w:vAlign w:val="center"/>
          </w:tcPr>
          <w:p w:rsidR="00B21162" w:rsidRPr="003E465E" w:rsidRDefault="00B21162" w:rsidP="00B21162">
            <w:pPr>
              <w:rPr>
                <w:sz w:val="18"/>
                <w:szCs w:val="18"/>
                <w:lang w:val="es-PE" w:eastAsia="es-PE"/>
              </w:rPr>
            </w:pPr>
          </w:p>
        </w:tc>
        <w:tc>
          <w:tcPr>
            <w:tcW w:w="1199" w:type="pct"/>
            <w:shd w:val="clear" w:color="auto" w:fill="FFFFFF"/>
          </w:tcPr>
          <w:p w:rsidR="00B21162" w:rsidRPr="003E465E" w:rsidRDefault="00B21162" w:rsidP="00B21162">
            <w:pPr>
              <w:jc w:val="both"/>
              <w:rPr>
                <w:sz w:val="18"/>
                <w:szCs w:val="18"/>
                <w:lang w:val="es-PE" w:eastAsia="es-PE"/>
              </w:rPr>
            </w:pPr>
            <w:r>
              <w:rPr>
                <w:sz w:val="18"/>
                <w:szCs w:val="18"/>
                <w:lang w:val="es-PE" w:eastAsia="es-PE"/>
              </w:rPr>
              <w:t>El proceso finaliza luego de que el Jefe de Educación Técnica redacta el plan operativo del área.</w:t>
            </w:r>
          </w:p>
        </w:tc>
        <w:tc>
          <w:tcPr>
            <w:tcW w:w="644"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8.9</w:t>
            </w:r>
          </w:p>
        </w:tc>
        <w:tc>
          <w:tcPr>
            <w:tcW w:w="523" w:type="pct"/>
            <w:shd w:val="clear" w:color="auto" w:fill="C0C0C0"/>
            <w:vAlign w:val="center"/>
          </w:tcPr>
          <w:p w:rsidR="00B21162" w:rsidRDefault="00B21162" w:rsidP="00B21162">
            <w:pPr>
              <w:rPr>
                <w:sz w:val="18"/>
                <w:szCs w:val="18"/>
                <w:lang w:val="es-PE" w:eastAsia="es-PE"/>
              </w:rPr>
            </w:pPr>
            <w:r w:rsidRPr="003E465E">
              <w:rPr>
                <w:sz w:val="18"/>
                <w:szCs w:val="18"/>
                <w:lang w:val="es-PE" w:eastAsia="es-PE"/>
              </w:rPr>
              <w:t>- Duda generada</w:t>
            </w:r>
          </w:p>
          <w:p w:rsidR="00B21162" w:rsidRPr="003E465E" w:rsidRDefault="00B21162" w:rsidP="00B21162">
            <w:pPr>
              <w:rPr>
                <w:sz w:val="18"/>
                <w:szCs w:val="18"/>
                <w:lang w:val="es-PE" w:eastAsia="es-PE"/>
              </w:rPr>
            </w:pPr>
            <w:r>
              <w:rPr>
                <w:sz w:val="18"/>
                <w:szCs w:val="18"/>
                <w:lang w:val="es-PE" w:eastAsia="es-PE"/>
              </w:rPr>
              <w:t>- Solucion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Solucionar duda</w:t>
            </w:r>
          </w:p>
        </w:tc>
        <w:tc>
          <w:tcPr>
            <w:tcW w:w="598" w:type="pct"/>
            <w:shd w:val="clear" w:color="auto" w:fill="C0C0C0"/>
            <w:vAlign w:val="center"/>
          </w:tcPr>
          <w:p w:rsidR="00B21162" w:rsidRPr="003E465E" w:rsidRDefault="00B21162" w:rsidP="00B21162">
            <w:pPr>
              <w:rPr>
                <w:sz w:val="18"/>
                <w:szCs w:val="18"/>
                <w:lang w:val="es-PE" w:eastAsia="es-PE"/>
              </w:rPr>
            </w:pPr>
            <w:r>
              <w:rPr>
                <w:sz w:val="18"/>
                <w:szCs w:val="18"/>
                <w:lang w:val="es-PE" w:eastAsia="es-PE"/>
              </w:rPr>
              <w:t>- Duda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se con el Jefe del Departamento de Planificación a fin de plantearle la duda pertinente y llegar a una solución.</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t>9</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xml:space="preserve">- Plan Operativo Anual </w:t>
            </w: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resentar resultados</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 en la reunión de diciembre el desarrollo de sus actividades y recibe una serie de ideas de cómo mejorar las actividades a desarrollar en su Plan Operativo Anual.</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0</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p w:rsidR="00B21162" w:rsidRPr="003E465E" w:rsidRDefault="00B21162" w:rsidP="00B21162">
            <w:pPr>
              <w:rPr>
                <w:sz w:val="18"/>
                <w:szCs w:val="18"/>
                <w:lang w:val="es-PE" w:eastAsia="es-PE"/>
              </w:rPr>
            </w:pPr>
            <w:r w:rsidRPr="003E465E">
              <w:rPr>
                <w:sz w:val="18"/>
                <w:szCs w:val="18"/>
                <w:lang w:val="es-PE" w:eastAsia="es-PE"/>
              </w:rPr>
              <w:t>- Plan Operativo Anual</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ejor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de de Educación Técnica recibe la retroalimentación brindada por el Jefe del Departamento de Planificación en la actividad Comunica Retroalimentación y procede a realizar las mejoras pertinentes al Plan Operativo Anu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t>11</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Evaluar Actividades Faltantes</w:t>
            </w:r>
          </w:p>
        </w:tc>
        <w:tc>
          <w:tcPr>
            <w:tcW w:w="598"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r w:rsidRPr="003E465E">
              <w:rPr>
                <w:sz w:val="18"/>
                <w:szCs w:val="18"/>
                <w:lang w:val="es-PE" w:eastAsia="es-PE"/>
              </w:rPr>
              <w:t xml:space="preserve"> </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r w:rsidRPr="003E465E">
              <w:rPr>
                <w:sz w:val="18"/>
                <w:szCs w:val="18"/>
                <w:lang w:val="es-PE" w:eastAsia="es-PE"/>
              </w:rPr>
              <w:t xml:space="preserve"> </w:t>
            </w:r>
          </w:p>
        </w:tc>
        <w:tc>
          <w:tcPr>
            <w:tcW w:w="1199" w:type="pct"/>
            <w:shd w:val="clear" w:color="auto" w:fill="auto"/>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revisar el plan operativo anual e identifica si es que existen actividades que no se encuentran concebidas en el plan operativo anual.</w:t>
            </w: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2</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Notificar actividad faltante</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El Jefe de Educación Técnica procede a notificar al Departamento de Planificación sobre la existencia de actividades faltantes en el plan operativo del área a fin de que estos procedan con su inclusión en el Plan </w:t>
            </w:r>
            <w:r w:rsidRPr="003E465E">
              <w:rPr>
                <w:sz w:val="18"/>
                <w:szCs w:val="18"/>
                <w:lang w:val="es-PE" w:eastAsia="es-PE"/>
              </w:rPr>
              <w:lastRenderedPageBreak/>
              <w:t>Operativo Anual Institucion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lastRenderedPageBreak/>
              <w:t>13</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auto"/>
            <w:vAlign w:val="center"/>
          </w:tcPr>
          <w:p w:rsidR="00B21162" w:rsidRPr="003E465E" w:rsidRDefault="00B21162" w:rsidP="00B21162">
            <w:pPr>
              <w:rPr>
                <w:sz w:val="18"/>
                <w:szCs w:val="18"/>
                <w:lang w:val="es-PE" w:eastAsia="es-PE"/>
              </w:rPr>
            </w:pPr>
          </w:p>
        </w:tc>
        <w:tc>
          <w:tcPr>
            <w:tcW w:w="1199" w:type="pct"/>
            <w:shd w:val="clear" w:color="auto" w:fill="auto"/>
          </w:tcPr>
          <w:p w:rsidR="00B21162" w:rsidRPr="003E465E" w:rsidRDefault="00B21162" w:rsidP="00B21162">
            <w:pPr>
              <w:jc w:val="both"/>
              <w:rPr>
                <w:sz w:val="18"/>
                <w:szCs w:val="18"/>
                <w:lang w:val="es-PE" w:eastAsia="es-PE"/>
              </w:rPr>
            </w:pPr>
            <w:r>
              <w:rPr>
                <w:sz w:val="18"/>
                <w:szCs w:val="18"/>
                <w:lang w:val="es-PE" w:eastAsia="es-PE"/>
              </w:rPr>
              <w:t>El proceso finaliza luego de que se envía la notificación sobre actividades faltantes o se verifica que las actividades están completas.</w:t>
            </w:r>
          </w:p>
          <w:p w:rsidR="00B21162" w:rsidRPr="003E465E" w:rsidRDefault="00B21162" w:rsidP="00B21162">
            <w:pPr>
              <w:jc w:val="both"/>
              <w:rPr>
                <w:sz w:val="18"/>
                <w:szCs w:val="18"/>
                <w:lang w:val="es-PE" w:eastAsia="es-PE"/>
              </w:rPr>
            </w:pP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auto"/>
            <w:vAlign w:val="center"/>
          </w:tcPr>
          <w:p w:rsidR="00B21162" w:rsidRDefault="00B21162" w:rsidP="00B21162">
            <w:pPr>
              <w:jc w:val="center"/>
              <w:rPr>
                <w:sz w:val="18"/>
                <w:szCs w:val="18"/>
                <w:lang w:val="es-PE" w:eastAsia="es-PE"/>
              </w:rPr>
            </w:pPr>
            <w:r>
              <w:rPr>
                <w:sz w:val="18"/>
                <w:szCs w:val="18"/>
                <w:lang w:val="es-PE" w:eastAsia="es-PE"/>
              </w:rPr>
              <w:t>Planificación</w:t>
            </w:r>
          </w:p>
        </w:tc>
      </w:tr>
    </w:tbl>
    <w:p w:rsidR="00B21162" w:rsidRPr="00B21162" w:rsidRDefault="00B21162" w:rsidP="00B21162">
      <w:pPr>
        <w:pStyle w:val="Epgrafe"/>
        <w:jc w:val="center"/>
        <w:rPr>
          <w:sz w:val="24"/>
          <w:szCs w:val="24"/>
        </w:rPr>
      </w:pPr>
      <w:bookmarkStart w:id="120" w:name="_Toc309764303"/>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7</w:t>
      </w:r>
      <w:r w:rsidRPr="00B21162">
        <w:rPr>
          <w:sz w:val="24"/>
          <w:szCs w:val="24"/>
        </w:rPr>
        <w:fldChar w:fldCharType="end"/>
      </w:r>
      <w:r w:rsidRPr="00B21162">
        <w:rPr>
          <w:sz w:val="24"/>
          <w:szCs w:val="24"/>
        </w:rPr>
        <w:t xml:space="preserve"> – Caracterización del Proceso “Planificar Actividades de Educación Técnica”</w:t>
      </w:r>
      <w:bookmarkEnd w:id="120"/>
    </w:p>
    <w:p w:rsidR="00B21162" w:rsidRPr="00B21162" w:rsidRDefault="00B21162" w:rsidP="00B21162">
      <w:pPr>
        <w:jc w:val="center"/>
        <w:rPr>
          <w:lang w:val="es-PE"/>
        </w:rPr>
        <w:sectPr w:rsidR="00B21162" w:rsidRPr="00B21162" w:rsidSect="00B21162">
          <w:pgSz w:w="16839" w:h="11907" w:orient="landscape" w:code="9"/>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EE4C58" w:rsidP="007343FC">
      <w:pPr>
        <w:pStyle w:val="Prrafodelista"/>
        <w:numPr>
          <w:ilvl w:val="3"/>
          <w:numId w:val="85"/>
        </w:numPr>
        <w:spacing w:after="200" w:line="276" w:lineRule="auto"/>
        <w:ind w:left="1701"/>
        <w:outlineLvl w:val="2"/>
        <w:rPr>
          <w:b/>
          <w:lang w:val="es-PE"/>
        </w:rPr>
      </w:pPr>
      <w:bookmarkStart w:id="121" w:name="_Toc309776130"/>
      <w:r>
        <w:rPr>
          <w:b/>
          <w:lang w:val="es-PE"/>
        </w:rPr>
        <w:lastRenderedPageBreak/>
        <w:t xml:space="preserve">Proceso: </w:t>
      </w:r>
      <w:r w:rsidRPr="00EE4C58">
        <w:rPr>
          <w:b/>
          <w:lang w:val="es-PE"/>
        </w:rPr>
        <w:t>Planificar Actividades de Pastoral y Educación en Valores</w:t>
      </w:r>
      <w:bookmarkEnd w:id="121"/>
    </w:p>
    <w:p w:rsidR="004D785C" w:rsidRPr="00F45B83" w:rsidRDefault="004D785C" w:rsidP="004D785C">
      <w:pPr>
        <w:jc w:val="both"/>
      </w:pPr>
      <w:r w:rsidRPr="00F45B83">
        <w:t xml:space="preserve">El presente proceso describirá las actividades desempeñadas por el Jefe de Pastoral y Educación en Valores para la elaboración del Plan Operativo Anual propio del área. </w:t>
      </w:r>
    </w:p>
    <w:p w:rsidR="004D785C" w:rsidRPr="00F45B83" w:rsidRDefault="004D785C" w:rsidP="004D785C">
      <w:pPr>
        <w:jc w:val="both"/>
      </w:pPr>
      <w:r w:rsidRPr="00F45B83">
        <w:t xml:space="preserve">Asimismo, se hará conocimiento del mismo al Jefe del Departamento de Planificación para su inclusión en el Plan Operativo Anual Institucional. </w:t>
      </w:r>
    </w:p>
    <w:p w:rsidR="004D785C" w:rsidRPr="00F45B83" w:rsidRDefault="004D785C" w:rsidP="004D785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1"/>
        <w:gridCol w:w="2177"/>
        <w:gridCol w:w="2186"/>
      </w:tblGrid>
      <w:tr w:rsidR="004D785C" w:rsidRPr="00F45B83" w:rsidTr="0009491F">
        <w:trPr>
          <w:trHeight w:val="699"/>
          <w:tblHeader/>
        </w:trPr>
        <w:tc>
          <w:tcPr>
            <w:tcW w:w="9054" w:type="dxa"/>
            <w:gridSpan w:val="4"/>
            <w:shd w:val="clear" w:color="auto" w:fill="000000"/>
            <w:vAlign w:val="center"/>
          </w:tcPr>
          <w:p w:rsidR="004D785C" w:rsidRPr="00F45B83" w:rsidRDefault="004D785C"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4D785C" w:rsidRPr="00F45B83" w:rsidRDefault="004D785C"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 Pastoral y Educación en Valores”</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PÓSITO</w:t>
            </w:r>
          </w:p>
        </w:tc>
        <w:tc>
          <w:tcPr>
            <w:tcW w:w="6778" w:type="dxa"/>
            <w:gridSpan w:val="3"/>
          </w:tcPr>
          <w:p w:rsidR="004D785C" w:rsidRPr="00F45B83" w:rsidRDefault="004D785C" w:rsidP="0009491F">
            <w:pPr>
              <w:jc w:val="both"/>
              <w:rPr>
                <w:lang w:val="es-PE"/>
              </w:rPr>
            </w:pPr>
            <w:r w:rsidRPr="00F45B83">
              <w:t>El presente proceso tiene como propósito cumplir con el siguiente objetivo institucional:</w:t>
            </w:r>
          </w:p>
          <w:p w:rsidR="004D785C" w:rsidRPr="00F45B83" w:rsidRDefault="004D785C" w:rsidP="0009491F">
            <w:pPr>
              <w:jc w:val="both"/>
              <w:rPr>
                <w:lang w:val="es-PE"/>
              </w:rPr>
            </w:pPr>
            <w:r w:rsidRPr="008924E4">
              <w:rPr>
                <w:b/>
                <w:lang w:val="es-PE"/>
              </w:rPr>
              <w:t>OSE 4:</w:t>
            </w:r>
            <w:r w:rsidRPr="00F45B83">
              <w:rPr>
                <w:lang w:val="es-PE"/>
              </w:rPr>
              <w:t xml:space="preserve"> </w:t>
            </w:r>
            <w:r w:rsidRPr="00F45B83">
              <w:t>Formar alumnos y alumnas con valores evangélicos, líderes, autónomos, críticos con identidad ciudadana para que sean agentes de cambio y promotores del desarrollo sostenible.</w:t>
            </w:r>
            <w:r w:rsidRPr="00F45B83">
              <w:rPr>
                <w:lang w:val="es-PE"/>
              </w:rPr>
              <w:t xml:space="preserve"> </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RESPONSABLE</w:t>
            </w:r>
          </w:p>
        </w:tc>
        <w:tc>
          <w:tcPr>
            <w:tcW w:w="2257" w:type="dxa"/>
          </w:tcPr>
          <w:p w:rsidR="004D785C" w:rsidRPr="00F45B83" w:rsidRDefault="004D785C" w:rsidP="0009491F">
            <w:r w:rsidRPr="00F45B83">
              <w:t>Jefe de Pastoral y Educación en Valores</w:t>
            </w:r>
          </w:p>
        </w:tc>
        <w:tc>
          <w:tcPr>
            <w:tcW w:w="2258" w:type="dxa"/>
            <w:shd w:val="clear" w:color="auto" w:fill="D9D9D9"/>
            <w:vAlign w:val="center"/>
          </w:tcPr>
          <w:p w:rsidR="004D785C" w:rsidRPr="00F45B83" w:rsidRDefault="004D785C" w:rsidP="0009491F">
            <w:pPr>
              <w:jc w:val="center"/>
              <w:rPr>
                <w:b/>
                <w:bCs/>
              </w:rPr>
            </w:pPr>
            <w:r w:rsidRPr="00F45B83">
              <w:rPr>
                <w:b/>
                <w:bCs/>
              </w:rPr>
              <w:t>BASE LEGAL</w:t>
            </w:r>
          </w:p>
        </w:tc>
        <w:tc>
          <w:tcPr>
            <w:tcW w:w="2263" w:type="dxa"/>
          </w:tcPr>
          <w:p w:rsidR="004D785C" w:rsidRPr="00F45B83" w:rsidRDefault="004D785C" w:rsidP="0009491F">
            <w:r w:rsidRPr="00F45B83">
              <w:t>No Aplica</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CTORES DEL PROCESO</w:t>
            </w:r>
          </w:p>
        </w:tc>
        <w:tc>
          <w:tcPr>
            <w:tcW w:w="6778" w:type="dxa"/>
            <w:gridSpan w:val="3"/>
          </w:tcPr>
          <w:p w:rsidR="00031186" w:rsidRDefault="004D785C" w:rsidP="00031186">
            <w:pPr>
              <w:jc w:val="both"/>
            </w:pPr>
            <w:r w:rsidRPr="00031186">
              <w:rPr>
                <w:u w:val="single"/>
              </w:rPr>
              <w:t>Director del Departamento de Formación</w:t>
            </w:r>
            <w:r w:rsidR="00031186">
              <w:t xml:space="preserve">: </w:t>
            </w:r>
            <w:r w:rsidR="00031186" w:rsidRPr="0092672A">
              <w:t>Persona contratada por la oficina central de Fe y Alegría Perú, encargada de la dirección de las áreas de Técnica, Pastoral y Pedagogía y la elaboración del plan operativo anual del Departamento de Formación.</w:t>
            </w:r>
          </w:p>
          <w:p w:rsidR="00031186" w:rsidRPr="00C10949" w:rsidRDefault="00031186" w:rsidP="00031186">
            <w:pPr>
              <w:jc w:val="both"/>
            </w:pPr>
          </w:p>
          <w:p w:rsidR="004D785C" w:rsidRDefault="004D785C" w:rsidP="00031186">
            <w:pPr>
              <w:jc w:val="both"/>
            </w:pPr>
            <w:r w:rsidRPr="00031186">
              <w:rPr>
                <w:u w:val="single"/>
              </w:rPr>
              <w:t>Jefe de Pastoral y Educación en Valores</w:t>
            </w:r>
            <w:r w:rsidR="00031186">
              <w:t xml:space="preserve">: </w:t>
            </w:r>
            <w:r w:rsidR="00031186" w:rsidRPr="00031186">
              <w:t>Persona contratada por la oficina central de Fe y Alegría Perú para el área de Pastoral y Educación en Valores del Departamento de Formación, encargada de la elaboración del plan operativo anual del área de Pastoral y Educación en Valores.</w:t>
            </w:r>
            <w:r w:rsidRPr="00C10949">
              <w:t xml:space="preserve"> </w:t>
            </w:r>
          </w:p>
          <w:p w:rsidR="00031186" w:rsidRPr="00C10949" w:rsidRDefault="00031186" w:rsidP="00031186">
            <w:pPr>
              <w:jc w:val="both"/>
            </w:pPr>
          </w:p>
          <w:p w:rsidR="004D785C" w:rsidRDefault="004D785C" w:rsidP="0007098E">
            <w:pPr>
              <w:autoSpaceDE w:val="0"/>
              <w:autoSpaceDN w:val="0"/>
              <w:adjustRightInd w:val="0"/>
              <w:jc w:val="both"/>
            </w:pPr>
            <w:r w:rsidRPr="0007098E">
              <w:rPr>
                <w:color w:val="000000"/>
                <w:u w:val="single"/>
              </w:rPr>
              <w:t>E</w:t>
            </w:r>
            <w:r w:rsidRPr="0007098E">
              <w:rPr>
                <w:u w:val="single"/>
              </w:rPr>
              <w:t>quipo Pedagógico de Pastoral y Educación en Valores</w:t>
            </w:r>
            <w:r w:rsidR="0007098E">
              <w:t xml:space="preserve">: </w:t>
            </w:r>
            <w:r w:rsidR="0007098E" w:rsidRPr="0007098E">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031186" w:rsidRDefault="00031186" w:rsidP="00031186">
            <w:pPr>
              <w:pStyle w:val="Prrafodelista"/>
              <w:autoSpaceDE w:val="0"/>
              <w:autoSpaceDN w:val="0"/>
              <w:adjustRightInd w:val="0"/>
              <w:jc w:val="both"/>
            </w:pPr>
          </w:p>
          <w:p w:rsidR="004D785C" w:rsidRDefault="004D785C" w:rsidP="00031186">
            <w:pPr>
              <w:jc w:val="both"/>
            </w:pPr>
            <w:r w:rsidRPr="00031186">
              <w:rPr>
                <w:color w:val="000000"/>
                <w:u w:val="single"/>
              </w:rPr>
              <w:t>Departamento de Planificación</w:t>
            </w:r>
            <w:r w:rsidR="00031186">
              <w:rPr>
                <w:color w:val="000000"/>
              </w:rPr>
              <w:t xml:space="preserve">: </w:t>
            </w:r>
            <w:r w:rsidR="00031186" w:rsidRPr="00945869">
              <w:t>Departamento encargado de elaborar el plan operativo anual institucional y el presupuesto institucional.</w:t>
            </w:r>
          </w:p>
          <w:p w:rsidR="00031186" w:rsidRPr="001F7E4C" w:rsidRDefault="00031186" w:rsidP="00031186">
            <w:pPr>
              <w:jc w:val="both"/>
            </w:pPr>
          </w:p>
          <w:p w:rsidR="004D785C" w:rsidRPr="00C10949" w:rsidRDefault="004D785C" w:rsidP="0007098E">
            <w:pPr>
              <w:autoSpaceDE w:val="0"/>
              <w:autoSpaceDN w:val="0"/>
              <w:adjustRightInd w:val="0"/>
              <w:jc w:val="both"/>
            </w:pPr>
            <w:r w:rsidRPr="0007098E">
              <w:rPr>
                <w:color w:val="000000"/>
                <w:u w:val="single"/>
              </w:rPr>
              <w:t>Centro Educativo</w:t>
            </w:r>
            <w:r w:rsidR="0007098E" w:rsidRPr="0007098E">
              <w:rPr>
                <w:color w:val="000000"/>
              </w:rPr>
              <w:t>: El Centro Educativo representa a los colegios del Movimiento Fe y Alegría donde se ofrece educación básica, de estas entidades existen hasta la fecha 77 a nivel nacional.</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CLIENTES INTERNOS</w:t>
            </w:r>
          </w:p>
        </w:tc>
        <w:tc>
          <w:tcPr>
            <w:tcW w:w="2257" w:type="dxa"/>
          </w:tcPr>
          <w:p w:rsidR="004D785C" w:rsidRPr="00F45B83" w:rsidRDefault="004D785C" w:rsidP="0009491F">
            <w:r w:rsidRPr="00F45B83">
              <w:t>No Aplica</w:t>
            </w:r>
          </w:p>
        </w:tc>
        <w:tc>
          <w:tcPr>
            <w:tcW w:w="2258" w:type="dxa"/>
            <w:shd w:val="clear" w:color="auto" w:fill="D9D9D9"/>
            <w:vAlign w:val="center"/>
          </w:tcPr>
          <w:p w:rsidR="004D785C" w:rsidRPr="00F45B83" w:rsidRDefault="004D785C" w:rsidP="0009491F">
            <w:pPr>
              <w:jc w:val="center"/>
              <w:rPr>
                <w:b/>
                <w:bCs/>
              </w:rPr>
            </w:pPr>
            <w:r w:rsidRPr="00F45B83">
              <w:rPr>
                <w:b/>
                <w:bCs/>
              </w:rPr>
              <w:t>CLIENTES EXTERNOS</w:t>
            </w:r>
          </w:p>
        </w:tc>
        <w:tc>
          <w:tcPr>
            <w:tcW w:w="2263" w:type="dxa"/>
            <w:vAlign w:val="center"/>
          </w:tcPr>
          <w:p w:rsidR="004D785C" w:rsidRPr="00F45B83" w:rsidRDefault="004D785C" w:rsidP="0009491F">
            <w:r w:rsidRPr="00F45B83">
              <w:t>Jefe de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LCANCE</w:t>
            </w:r>
          </w:p>
        </w:tc>
        <w:tc>
          <w:tcPr>
            <w:tcW w:w="6778" w:type="dxa"/>
            <w:gridSpan w:val="3"/>
          </w:tcPr>
          <w:p w:rsidR="004D785C" w:rsidRPr="00F45B83" w:rsidRDefault="004D785C" w:rsidP="0009491F">
            <w:pPr>
              <w:jc w:val="both"/>
            </w:pPr>
            <w:r w:rsidRPr="00F45B83">
              <w:t xml:space="preserve">El alcance del presente proceso se encuentra centrado en las tareas necesarias para llevar a cabo la elaboración del Plan </w:t>
            </w:r>
            <w:r w:rsidRPr="00F45B83">
              <w:lastRenderedPageBreak/>
              <w:t>Operativo Anual del área de Pastoral y Educación en Valores.</w:t>
            </w:r>
          </w:p>
          <w:p w:rsidR="004D785C" w:rsidRDefault="004D785C" w:rsidP="0009491F">
            <w:pPr>
              <w:tabs>
                <w:tab w:val="left" w:pos="4473"/>
              </w:tabs>
              <w:jc w:val="both"/>
            </w:pPr>
            <w:r w:rsidRPr="00F45B83">
              <w:t xml:space="preserve">Este documento no detallará el proceso de planificación a nivel Institucional de Fe y Alegría.  </w:t>
            </w:r>
          </w:p>
          <w:p w:rsidR="004D785C" w:rsidRPr="00F45B83" w:rsidRDefault="004D785C" w:rsidP="0009491F">
            <w:pPr>
              <w:tabs>
                <w:tab w:val="left" w:pos="4473"/>
              </w:tabs>
              <w:jc w:val="both"/>
            </w:pPr>
            <w:r>
              <w:t xml:space="preserve">En este caso, los procesos que se encuentran de color azul, pertenecen a otro macroproceso; mientras que los de color verde, pertenecen al </w:t>
            </w:r>
            <w:r w:rsidRPr="00AD6CF7">
              <w:t>Proyecto PIAE F y A 34</w:t>
            </w:r>
            <w:r>
              <w:t>.</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lastRenderedPageBreak/>
              <w:t>PROCEDIMIENTO</w:t>
            </w:r>
          </w:p>
        </w:tc>
        <w:tc>
          <w:tcPr>
            <w:tcW w:w="6778" w:type="dxa"/>
            <w:gridSpan w:val="3"/>
            <w:vAlign w:val="center"/>
          </w:tcPr>
          <w:p w:rsidR="004D785C" w:rsidRPr="00F45B83" w:rsidRDefault="004D785C" w:rsidP="004D785C">
            <w:pPr>
              <w:numPr>
                <w:ilvl w:val="0"/>
                <w:numId w:val="140"/>
              </w:numPr>
              <w:autoSpaceDE w:val="0"/>
              <w:autoSpaceDN w:val="0"/>
              <w:adjustRightInd w:val="0"/>
              <w:jc w:val="both"/>
            </w:pPr>
            <w:r w:rsidRPr="00F45B83">
              <w:t>Se recibe la Guía de evaluación por parte del Departamento de Planificación y paso seguido se procede a realizar una evaluación interna sobre las actividades realizadas.</w:t>
            </w:r>
          </w:p>
          <w:p w:rsidR="004D785C" w:rsidRPr="00F45B83" w:rsidRDefault="004D785C" w:rsidP="004D785C">
            <w:pPr>
              <w:numPr>
                <w:ilvl w:val="0"/>
                <w:numId w:val="140"/>
              </w:numPr>
              <w:autoSpaceDE w:val="0"/>
              <w:autoSpaceDN w:val="0"/>
              <w:adjustRightInd w:val="0"/>
              <w:jc w:val="both"/>
            </w:pPr>
            <w:r w:rsidRPr="00F45B83">
              <w:t>Realizada la evaluación interna, se procede a elaborar el Plan Operativo Anual de Pastoral y Educación en Valores interno, en donde se determinarán las actividades pastorales que se desarrollarán y el presupuesto requerido para ellas.</w:t>
            </w:r>
          </w:p>
          <w:p w:rsidR="004D785C" w:rsidRPr="00F45B83" w:rsidRDefault="004D785C" w:rsidP="004D785C">
            <w:pPr>
              <w:numPr>
                <w:ilvl w:val="1"/>
                <w:numId w:val="140"/>
              </w:numPr>
              <w:autoSpaceDE w:val="0"/>
              <w:autoSpaceDN w:val="0"/>
              <w:adjustRightInd w:val="0"/>
              <w:jc w:val="both"/>
            </w:pPr>
            <w:r w:rsidRPr="00F45B83">
              <w:t>En caso de que se tenga alguna duda con respecto a la elaboración, el Jefe de Pastoral y Educación Valores procede a comunicar su duda al Jefe del Departamento de Planificación a fin de encontrar la solución.</w:t>
            </w:r>
          </w:p>
          <w:p w:rsidR="004D785C" w:rsidRPr="00F45B83" w:rsidRDefault="004D785C" w:rsidP="004D785C">
            <w:pPr>
              <w:numPr>
                <w:ilvl w:val="0"/>
                <w:numId w:val="140"/>
              </w:numPr>
              <w:autoSpaceDE w:val="0"/>
              <w:autoSpaceDN w:val="0"/>
              <w:adjustRightInd w:val="0"/>
              <w:jc w:val="both"/>
            </w:pPr>
            <w:r w:rsidRPr="00F45B83">
              <w:t>El Director del Departamento de Formación procede a realizar una evaluación sobre las actividades desarrolladas por Pastoral y Educación en Valores, éstos hacen sus descargos y se detallan los resultados obtenidos.</w:t>
            </w:r>
          </w:p>
          <w:p w:rsidR="004D785C" w:rsidRPr="00F45B83" w:rsidRDefault="004D785C" w:rsidP="004D785C">
            <w:pPr>
              <w:numPr>
                <w:ilvl w:val="0"/>
                <w:numId w:val="140"/>
              </w:numPr>
              <w:autoSpaceDE w:val="0"/>
              <w:autoSpaceDN w:val="0"/>
              <w:adjustRightInd w:val="0"/>
              <w:jc w:val="both"/>
            </w:pPr>
            <w:r w:rsidRPr="00F45B83">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4D785C" w:rsidRPr="00F45B83" w:rsidRDefault="004D785C" w:rsidP="004D785C">
            <w:pPr>
              <w:numPr>
                <w:ilvl w:val="0"/>
                <w:numId w:val="140"/>
              </w:numPr>
              <w:autoSpaceDE w:val="0"/>
              <w:autoSpaceDN w:val="0"/>
              <w:adjustRightInd w:val="0"/>
              <w:jc w:val="both"/>
            </w:pPr>
            <w:r w:rsidRPr="00F45B83">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4D785C" w:rsidRPr="00F45B83" w:rsidRDefault="004D785C" w:rsidP="004D785C">
            <w:pPr>
              <w:numPr>
                <w:ilvl w:val="0"/>
                <w:numId w:val="140"/>
              </w:numPr>
              <w:autoSpaceDE w:val="0"/>
              <w:autoSpaceDN w:val="0"/>
              <w:adjustRightInd w:val="0"/>
              <w:jc w:val="both"/>
            </w:pPr>
            <w:r w:rsidRPr="00F45B83">
              <w:t xml:space="preserve">Llegada la fecha de la Reunión anual, se prepara la documentación de los resultados obtenidos durante el año y durante la presentación de la misma se obtiene una retroalimentación por parte del Jefe del Departamento de Planificación. </w:t>
            </w:r>
          </w:p>
          <w:p w:rsidR="004D785C" w:rsidRPr="00F45B83" w:rsidRDefault="004D785C" w:rsidP="004D785C">
            <w:pPr>
              <w:numPr>
                <w:ilvl w:val="0"/>
                <w:numId w:val="140"/>
              </w:numPr>
              <w:autoSpaceDE w:val="0"/>
              <w:autoSpaceDN w:val="0"/>
              <w:adjustRightInd w:val="0"/>
              <w:jc w:val="both"/>
            </w:pPr>
            <w:r w:rsidRPr="00F45B83">
              <w:t xml:space="preserve">Con la retroalimentación obtenida, se procede a realizar la mejora al Plan Operativo Anual de Pastoral y Educación en Valores y se hace conocimiento del mismo </w:t>
            </w:r>
            <w:r w:rsidRPr="00F45B83">
              <w:lastRenderedPageBreak/>
              <w:t>al Departamento de Planificación para su inclusión en el Plan Operativo Anual Institucional.</w:t>
            </w:r>
          </w:p>
          <w:p w:rsidR="004D785C" w:rsidRPr="00F45B83" w:rsidRDefault="004D785C" w:rsidP="004D785C">
            <w:pPr>
              <w:numPr>
                <w:ilvl w:val="0"/>
                <w:numId w:val="140"/>
              </w:numPr>
              <w:autoSpaceDE w:val="0"/>
              <w:autoSpaceDN w:val="0"/>
              <w:adjustRightInd w:val="0"/>
              <w:jc w:val="both"/>
            </w:pPr>
            <w:r w:rsidRPr="00F45B83">
              <w:t>El Jefe de Pastoral y Educación en Valores realiza  una convocatoria a todos los Coordinadores Pastorales de los Colegios Fe y Alegría.</w:t>
            </w:r>
          </w:p>
          <w:p w:rsidR="004D785C" w:rsidRPr="00F45B83" w:rsidRDefault="004D785C" w:rsidP="004D785C">
            <w:pPr>
              <w:numPr>
                <w:ilvl w:val="0"/>
                <w:numId w:val="140"/>
              </w:numPr>
              <w:autoSpaceDE w:val="0"/>
              <w:autoSpaceDN w:val="0"/>
              <w:adjustRightInd w:val="0"/>
              <w:jc w:val="both"/>
            </w:pPr>
            <w:r w:rsidRPr="00F45B83">
              <w:t>Llegada la fecha convocada, se define el Cronograma de actividades que es propuesto por la Oficina Central y se recibe el Cronograma de las actividades pastorales de los Colegios por medio de su Coordinador pastoral.</w:t>
            </w:r>
          </w:p>
          <w:p w:rsidR="004D785C" w:rsidRPr="00F45B83" w:rsidRDefault="004D785C" w:rsidP="004D785C">
            <w:pPr>
              <w:numPr>
                <w:ilvl w:val="0"/>
                <w:numId w:val="140"/>
              </w:numPr>
              <w:autoSpaceDE w:val="0"/>
              <w:autoSpaceDN w:val="0"/>
              <w:adjustRightInd w:val="0"/>
              <w:jc w:val="both"/>
            </w:pPr>
            <w:r w:rsidRPr="00F45B83">
              <w:t>Se recolectan las propuestas de los Coordinadores Pastorales de los Colegios y se procede a realizar el cruce entre las actividades propuestas y solicitadas por los Coordinadores pastorales a fin de elaborar el Cronograma final de actividades pastorales.</w:t>
            </w:r>
          </w:p>
          <w:p w:rsidR="004D785C" w:rsidRPr="00F45B83" w:rsidRDefault="004D785C" w:rsidP="004D785C">
            <w:pPr>
              <w:keepNext/>
              <w:numPr>
                <w:ilvl w:val="0"/>
                <w:numId w:val="140"/>
              </w:numPr>
              <w:autoSpaceDE w:val="0"/>
              <w:autoSpaceDN w:val="0"/>
              <w:adjustRightInd w:val="0"/>
              <w:jc w:val="both"/>
            </w:pPr>
            <w:r w:rsidRPr="00F45B83">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Pr>
                <w:b/>
                <w:bCs/>
              </w:rPr>
              <w:lastRenderedPageBreak/>
              <w:t>PROCESOS RELACIONADOS</w:t>
            </w:r>
          </w:p>
        </w:tc>
        <w:tc>
          <w:tcPr>
            <w:tcW w:w="6778" w:type="dxa"/>
            <w:gridSpan w:val="3"/>
            <w:vAlign w:val="center"/>
          </w:tcPr>
          <w:p w:rsidR="004D785C" w:rsidRDefault="004D785C" w:rsidP="004D785C">
            <w:pPr>
              <w:numPr>
                <w:ilvl w:val="0"/>
                <w:numId w:val="142"/>
              </w:numPr>
              <w:autoSpaceDE w:val="0"/>
              <w:autoSpaceDN w:val="0"/>
              <w:adjustRightInd w:val="0"/>
              <w:jc w:val="both"/>
            </w:pPr>
            <w:r>
              <w:t>Realizar Acompañamiento de Pastoral y Educación en Valores</w:t>
            </w:r>
          </w:p>
          <w:p w:rsidR="004D785C" w:rsidRPr="00F45B83" w:rsidRDefault="004D785C" w:rsidP="004D785C">
            <w:pPr>
              <w:numPr>
                <w:ilvl w:val="0"/>
                <w:numId w:val="142"/>
              </w:numPr>
              <w:autoSpaceDE w:val="0"/>
              <w:autoSpaceDN w:val="0"/>
              <w:adjustRightInd w:val="0"/>
              <w:jc w:val="both"/>
            </w:pPr>
            <w:r>
              <w:t>Elaborar Plan Operativo Institucional</w:t>
            </w:r>
          </w:p>
        </w:tc>
      </w:tr>
    </w:tbl>
    <w:p w:rsidR="004D785C" w:rsidRPr="004D785C" w:rsidRDefault="004D785C" w:rsidP="004D785C">
      <w:pPr>
        <w:pStyle w:val="Epgrafe"/>
        <w:jc w:val="center"/>
        <w:rPr>
          <w:sz w:val="24"/>
          <w:szCs w:val="24"/>
        </w:rPr>
      </w:pPr>
      <w:bookmarkStart w:id="122" w:name="_Toc309764304"/>
      <w:r w:rsidRPr="004D785C">
        <w:rPr>
          <w:sz w:val="24"/>
          <w:szCs w:val="24"/>
        </w:rPr>
        <w:t xml:space="preserve">Tabla 3. </w:t>
      </w:r>
      <w:r w:rsidRPr="004D785C">
        <w:rPr>
          <w:sz w:val="24"/>
          <w:szCs w:val="24"/>
        </w:rPr>
        <w:fldChar w:fldCharType="begin"/>
      </w:r>
      <w:r w:rsidRPr="004D785C">
        <w:rPr>
          <w:sz w:val="24"/>
          <w:szCs w:val="24"/>
        </w:rPr>
        <w:instrText xml:space="preserve"> SEQ Tabla_3. \* ARABIC </w:instrText>
      </w:r>
      <w:r w:rsidRPr="004D785C">
        <w:rPr>
          <w:sz w:val="24"/>
          <w:szCs w:val="24"/>
        </w:rPr>
        <w:fldChar w:fldCharType="separate"/>
      </w:r>
      <w:r w:rsidR="00F85DF3">
        <w:rPr>
          <w:noProof/>
          <w:sz w:val="24"/>
          <w:szCs w:val="24"/>
        </w:rPr>
        <w:t>8</w:t>
      </w:r>
      <w:r w:rsidRPr="004D785C">
        <w:rPr>
          <w:sz w:val="24"/>
          <w:szCs w:val="24"/>
        </w:rPr>
        <w:fldChar w:fldCharType="end"/>
      </w:r>
      <w:r w:rsidRPr="004D785C">
        <w:rPr>
          <w:sz w:val="24"/>
          <w:szCs w:val="24"/>
        </w:rPr>
        <w:t xml:space="preserve"> – Definición del Proceso “Planificar Actividades de Pastoral y Educación en Valores”</w:t>
      </w:r>
      <w:bookmarkEnd w:id="122"/>
    </w:p>
    <w:p w:rsidR="004D785C" w:rsidRPr="004D785C" w:rsidRDefault="004D785C" w:rsidP="004D785C">
      <w:pPr>
        <w:jc w:val="center"/>
        <w:rPr>
          <w:lang w:val="es-PE"/>
        </w:rPr>
        <w:sectPr w:rsidR="004D785C" w:rsidRPr="004D785C" w:rsidSect="004D785C">
          <w:pgSz w:w="11907" w:h="16839" w:code="9"/>
          <w:pgMar w:top="1417" w:right="1701" w:bottom="1417" w:left="1701" w:header="708" w:footer="708" w:gutter="0"/>
          <w:cols w:space="708"/>
          <w:docGrid w:linePitch="360"/>
        </w:sectPr>
      </w:pPr>
      <w:r w:rsidRPr="004D785C">
        <w:rPr>
          <w:b/>
          <w:lang w:val="es-PE"/>
        </w:rPr>
        <w:t>Fuente:</w:t>
      </w:r>
      <w:r w:rsidRPr="004D785C">
        <w:rPr>
          <w:lang w:val="es-PE"/>
        </w:rPr>
        <w:t xml:space="preserve"> Basado en el Proyecto Profesional “Modelo de Negocios Empresarial de la Oficina Central Fe y Alegría"</w:t>
      </w:r>
    </w:p>
    <w:p w:rsidR="004D785C" w:rsidRDefault="004D785C" w:rsidP="004D785C">
      <w:pPr>
        <w:keepNext/>
        <w:jc w:val="center"/>
      </w:pPr>
      <w:r>
        <w:rPr>
          <w:noProof/>
          <w:lang w:val="es-PE" w:eastAsia="es-PE"/>
        </w:rPr>
        <w:lastRenderedPageBreak/>
        <w:drawing>
          <wp:inline distT="0" distB="0" distL="0" distR="0" wp14:anchorId="6B89D757" wp14:editId="22172257">
            <wp:extent cx="7477760" cy="4933296"/>
            <wp:effectExtent l="0" t="0" r="0" b="1270"/>
            <wp:docPr id="58" name="Imagen 58" descr="D:\Proyecto Fe y Alegría\Procesos Ultimo 2011-2\Planificación\P5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5 - Planificación de Pastoral y Educación en Valor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485071" cy="4938119"/>
                    </a:xfrm>
                    <a:prstGeom prst="rect">
                      <a:avLst/>
                    </a:prstGeom>
                    <a:noFill/>
                    <a:ln>
                      <a:noFill/>
                    </a:ln>
                  </pic:spPr>
                </pic:pic>
              </a:graphicData>
            </a:graphic>
          </wp:inline>
        </w:drawing>
      </w:r>
    </w:p>
    <w:p w:rsidR="004D785C" w:rsidRPr="004D785C" w:rsidRDefault="004D785C" w:rsidP="004D785C">
      <w:pPr>
        <w:pStyle w:val="Epgrafe"/>
        <w:jc w:val="center"/>
        <w:rPr>
          <w:sz w:val="24"/>
          <w:szCs w:val="24"/>
        </w:rPr>
      </w:pPr>
      <w:bookmarkStart w:id="123" w:name="_Toc309855203"/>
      <w:r w:rsidRPr="004D785C">
        <w:rPr>
          <w:sz w:val="24"/>
          <w:szCs w:val="24"/>
        </w:rPr>
        <w:t xml:space="preserve">Figura 3. </w:t>
      </w:r>
      <w:r w:rsidRPr="004D785C">
        <w:rPr>
          <w:sz w:val="24"/>
          <w:szCs w:val="24"/>
        </w:rPr>
        <w:fldChar w:fldCharType="begin"/>
      </w:r>
      <w:r w:rsidRPr="004D785C">
        <w:rPr>
          <w:sz w:val="24"/>
          <w:szCs w:val="24"/>
        </w:rPr>
        <w:instrText xml:space="preserve"> SEQ Figura_3. \* ARABIC </w:instrText>
      </w:r>
      <w:r w:rsidRPr="004D785C">
        <w:rPr>
          <w:sz w:val="24"/>
          <w:szCs w:val="24"/>
        </w:rPr>
        <w:fldChar w:fldCharType="separate"/>
      </w:r>
      <w:r w:rsidR="00C15340">
        <w:rPr>
          <w:noProof/>
          <w:sz w:val="24"/>
          <w:szCs w:val="24"/>
        </w:rPr>
        <w:t>8</w:t>
      </w:r>
      <w:r w:rsidRPr="004D785C">
        <w:rPr>
          <w:sz w:val="24"/>
          <w:szCs w:val="24"/>
        </w:rPr>
        <w:fldChar w:fldCharType="end"/>
      </w:r>
      <w:r w:rsidRPr="004D785C">
        <w:rPr>
          <w:sz w:val="24"/>
          <w:szCs w:val="24"/>
        </w:rPr>
        <w:t xml:space="preserve"> – Diagrama de Procesos: Proceso “Planificar Actividades de Pastoral y Educación en Valores”</w:t>
      </w:r>
      <w:bookmarkEnd w:id="123"/>
    </w:p>
    <w:p w:rsidR="004D785C" w:rsidRPr="004D785C" w:rsidRDefault="004D785C" w:rsidP="004D785C">
      <w:pPr>
        <w:jc w:val="center"/>
        <w:rPr>
          <w:lang w:val="es-PE"/>
        </w:rPr>
      </w:pPr>
      <w:r w:rsidRPr="004D785C">
        <w:rPr>
          <w:b/>
          <w:lang w:val="es-PE"/>
        </w:rPr>
        <w:t>Fuente:</w:t>
      </w:r>
      <w:r w:rsidRPr="004D785C">
        <w:rPr>
          <w:lang w:val="es-PE"/>
        </w:rPr>
        <w:t xml:space="preserve"> Basado en el Proyecto Profesional “Modelo de Negocios Empresarial de la Oficina Central Fe y Alegría"</w:t>
      </w:r>
    </w:p>
    <w:p w:rsidR="004D785C" w:rsidRPr="00F45B83" w:rsidRDefault="004D785C" w:rsidP="004D785C">
      <w:pPr>
        <w:pStyle w:val="Epgrafe"/>
        <w:jc w:val="cente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69"/>
        <w:gridCol w:w="3156"/>
        <w:gridCol w:w="1977"/>
        <w:gridCol w:w="1603"/>
        <w:gridCol w:w="2310"/>
      </w:tblGrid>
      <w:tr w:rsidR="004D785C" w:rsidRPr="00F45B83" w:rsidTr="0009491F">
        <w:trPr>
          <w:trHeight w:val="495"/>
          <w:tblHeader/>
        </w:trPr>
        <w:tc>
          <w:tcPr>
            <w:tcW w:w="163" w:type="pct"/>
            <w:shd w:val="clear" w:color="auto" w:fill="000000"/>
            <w:vAlign w:val="center"/>
          </w:tcPr>
          <w:p w:rsidR="004D785C" w:rsidRPr="00C5530E" w:rsidRDefault="004D785C" w:rsidP="0009491F">
            <w:pPr>
              <w:rPr>
                <w:b/>
                <w:bCs/>
                <w:color w:val="FFFFFF"/>
                <w:lang w:val="es-PE" w:eastAsia="es-PE"/>
              </w:rPr>
            </w:pPr>
            <w:r w:rsidRPr="00C5530E">
              <w:rPr>
                <w:b/>
                <w:color w:val="FFFFFF"/>
                <w:lang w:val="es-PE" w:eastAsia="es-PE"/>
              </w:rPr>
              <w:t>N°</w:t>
            </w:r>
          </w:p>
        </w:tc>
        <w:tc>
          <w:tcPr>
            <w:tcW w:w="57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ENTRADA</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ACTIVIDAD</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SALIDA</w:t>
            </w:r>
          </w:p>
        </w:tc>
        <w:tc>
          <w:tcPr>
            <w:tcW w:w="1150"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DESCRIPCIÓN</w:t>
            </w:r>
          </w:p>
        </w:tc>
        <w:tc>
          <w:tcPr>
            <w:tcW w:w="644"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RESPONSABLE</w:t>
            </w:r>
          </w:p>
        </w:tc>
        <w:tc>
          <w:tcPr>
            <w:tcW w:w="52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TIPO ACTIVIDAD</w:t>
            </w:r>
          </w:p>
        </w:tc>
        <w:tc>
          <w:tcPr>
            <w:tcW w:w="751" w:type="pct"/>
            <w:shd w:val="clear" w:color="auto" w:fill="000000"/>
            <w:vAlign w:val="center"/>
          </w:tcPr>
          <w:p w:rsidR="004D785C" w:rsidRPr="00713A8A" w:rsidRDefault="004D785C" w:rsidP="0009491F">
            <w:pPr>
              <w:jc w:val="center"/>
              <w:rPr>
                <w:b/>
                <w:color w:val="FFFFFF"/>
                <w:lang w:val="es-PE" w:eastAsia="es-PE"/>
              </w:rPr>
            </w:pPr>
            <w:r>
              <w:rPr>
                <w:b/>
                <w:color w:val="FFFFFF"/>
                <w:lang w:val="es-PE" w:eastAsia="es-PE"/>
              </w:rPr>
              <w:t>MACROPROCESO</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1</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Solicitud de elaboración de POA</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Recibe Solicitud de elaboración de POA</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xml:space="preserve">- </w:t>
            </w:r>
            <w:r w:rsidRPr="00713A8A">
              <w:rPr>
                <w:sz w:val="18"/>
                <w:szCs w:val="18"/>
                <w:lang w:val="es-PE" w:eastAsia="es-PE"/>
              </w:rPr>
              <w:t>Solicitud de elaboración de POA</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recibe una solicitud de elaboración del Plan Operativo Anual por parte del Departamento de Planificación a fin de que éste inicie su proceso de elaboración del Plan Operativo Anual de su área.</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sidRPr="00C5530E">
              <w:rPr>
                <w:b/>
                <w:sz w:val="18"/>
                <w:szCs w:val="18"/>
                <w:lang w:val="es-PE" w:eastAsia="es-PE"/>
              </w:rPr>
              <w:t>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Guía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ción Interna de Actividad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sidRPr="00713A8A">
              <w:rPr>
                <w:sz w:val="18"/>
                <w:szCs w:val="18"/>
                <w:lang w:val="es-PE" w:eastAsia="es-PE"/>
              </w:rPr>
              <w:t xml:space="preserve">- Informe de evaluación </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evaluación interna sobre las actividades realizadas durante el año de acuerdo a la Guía de evaluación brindada por el Departamento de Planificación en la actividad Elaborar documentación guía para evaluación del proceso Elaboración del Plan Operativo Institucional.</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3</w:t>
            </w:r>
          </w:p>
        </w:tc>
        <w:tc>
          <w:tcPr>
            <w:tcW w:w="573" w:type="pct"/>
            <w:shd w:val="pct25" w:color="auto" w:fill="auto"/>
            <w:vAlign w:val="center"/>
          </w:tcPr>
          <w:p w:rsidR="004D785C" w:rsidRDefault="004D785C" w:rsidP="0009491F">
            <w:pPr>
              <w:rPr>
                <w:sz w:val="18"/>
                <w:szCs w:val="18"/>
                <w:lang w:val="es-PE" w:eastAsia="es-PE"/>
              </w:rPr>
            </w:pPr>
            <w:r>
              <w:rPr>
                <w:sz w:val="18"/>
                <w:szCs w:val="18"/>
                <w:lang w:val="es-PE" w:eastAsia="es-PE"/>
              </w:rPr>
              <w:t xml:space="preserve">- Dudas </w:t>
            </w:r>
          </w:p>
          <w:p w:rsidR="004D785C" w:rsidRPr="00713A8A" w:rsidRDefault="004D785C" w:rsidP="0009491F">
            <w:pPr>
              <w:rPr>
                <w:sz w:val="18"/>
                <w:szCs w:val="18"/>
                <w:lang w:val="es-PE" w:eastAsia="es-PE"/>
              </w:rPr>
            </w:pPr>
            <w:r>
              <w:rPr>
                <w:sz w:val="18"/>
                <w:szCs w:val="18"/>
                <w:lang w:val="es-PE" w:eastAsia="es-PE"/>
              </w:rPr>
              <w:t>- Plan Operativo Anual de Pastoral y Educación en Valor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Elaborar Plan Operativo Institucional</w:t>
            </w:r>
          </w:p>
        </w:tc>
        <w:tc>
          <w:tcPr>
            <w:tcW w:w="598" w:type="pct"/>
            <w:shd w:val="pct25" w:color="auto" w:fill="auto"/>
            <w:vAlign w:val="center"/>
          </w:tcPr>
          <w:p w:rsidR="004D785C" w:rsidRDefault="004D785C" w:rsidP="0009491F">
            <w:pPr>
              <w:rPr>
                <w:sz w:val="18"/>
                <w:szCs w:val="18"/>
                <w:lang w:val="es-PE" w:eastAsia="es-PE"/>
              </w:rPr>
            </w:pPr>
            <w:r>
              <w:rPr>
                <w:sz w:val="18"/>
                <w:szCs w:val="18"/>
                <w:lang w:val="es-PE" w:eastAsia="es-PE"/>
              </w:rPr>
              <w:t>- Guía de Evaluación</w:t>
            </w:r>
          </w:p>
          <w:p w:rsidR="004D785C" w:rsidRDefault="004D785C" w:rsidP="0009491F">
            <w:pPr>
              <w:rPr>
                <w:sz w:val="18"/>
                <w:szCs w:val="18"/>
                <w:lang w:val="es-PE" w:eastAsia="es-PE"/>
              </w:rPr>
            </w:pPr>
            <w:r>
              <w:rPr>
                <w:sz w:val="18"/>
                <w:szCs w:val="18"/>
                <w:lang w:val="es-PE" w:eastAsia="es-PE"/>
              </w:rPr>
              <w:t>- Retroalimentación</w:t>
            </w:r>
          </w:p>
          <w:p w:rsidR="004D785C" w:rsidRDefault="004D785C" w:rsidP="0009491F">
            <w:pPr>
              <w:rPr>
                <w:sz w:val="18"/>
                <w:szCs w:val="18"/>
                <w:lang w:val="es-PE" w:eastAsia="es-PE"/>
              </w:rPr>
            </w:pPr>
            <w:r>
              <w:rPr>
                <w:sz w:val="18"/>
                <w:szCs w:val="18"/>
                <w:lang w:val="es-PE" w:eastAsia="es-PE"/>
              </w:rPr>
              <w:t>- Soluciones</w:t>
            </w:r>
          </w:p>
          <w:p w:rsidR="004D785C" w:rsidRPr="00713A8A" w:rsidRDefault="004D785C" w:rsidP="0009491F">
            <w:pPr>
              <w:rPr>
                <w:sz w:val="18"/>
                <w:szCs w:val="18"/>
                <w:lang w:val="es-PE" w:eastAsia="es-PE"/>
              </w:rPr>
            </w:pPr>
          </w:p>
        </w:tc>
        <w:tc>
          <w:tcPr>
            <w:tcW w:w="1150" w:type="pct"/>
            <w:shd w:val="pct25" w:color="auto" w:fill="auto"/>
          </w:tcPr>
          <w:p w:rsidR="004D785C" w:rsidRPr="008E4A1B" w:rsidRDefault="004D785C"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4D785C" w:rsidRPr="008E4A1B" w:rsidRDefault="004D785C" w:rsidP="0009491F">
            <w:pPr>
              <w:jc w:val="both"/>
              <w:rPr>
                <w:sz w:val="18"/>
                <w:szCs w:val="18"/>
                <w:lang w:val="es-PE" w:eastAsia="es-PE"/>
              </w:rPr>
            </w:pPr>
            <w:r w:rsidRPr="008E4A1B">
              <w:rPr>
                <w:sz w:val="18"/>
                <w:szCs w:val="18"/>
                <w:lang w:val="es-PE" w:eastAsia="es-PE"/>
              </w:rPr>
              <w:t xml:space="preserve">Una vez terminada la elaboración del Plan Operativo Anual de cada departamento y/o área, el Jefe del Departamento de Planificación procede a realizar la unificación de todos estos planes operativos anuales, elaborando </w:t>
            </w:r>
            <w:r w:rsidRPr="008E4A1B">
              <w:rPr>
                <w:sz w:val="18"/>
                <w:szCs w:val="18"/>
                <w:lang w:val="es-PE" w:eastAsia="es-PE"/>
              </w:rPr>
              <w:lastRenderedPageBreak/>
              <w:t>así el Plan Operativo Anual Institucional.</w:t>
            </w:r>
          </w:p>
          <w:p w:rsidR="004D785C" w:rsidRPr="00713A8A" w:rsidRDefault="004D785C"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Departamento de Planific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lastRenderedPageBreak/>
              <w:t>4</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laboración Interna del POA</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4D785C" w:rsidRPr="00713A8A" w:rsidRDefault="004D785C" w:rsidP="0009491F">
            <w:pPr>
              <w:jc w:val="both"/>
              <w:rPr>
                <w:sz w:val="18"/>
                <w:szCs w:val="18"/>
                <w:lang w:val="es-PE" w:eastAsia="es-PE"/>
              </w:rPr>
            </w:pPr>
            <w:r w:rsidRPr="00713A8A">
              <w:rPr>
                <w:sz w:val="18"/>
                <w:szCs w:val="18"/>
                <w:lang w:val="es-PE" w:eastAsia="es-PE"/>
              </w:rPr>
              <w:t>En caso se tenga alguna duda durante la ejecución de este subproceso se procede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1</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Inicio</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para elaborar el POA interno inicia después de haber evaluado las actividades realizada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2</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p w:rsidR="004D785C" w:rsidRPr="00713A8A" w:rsidRDefault="004D785C" w:rsidP="0009491F">
            <w:pPr>
              <w:rPr>
                <w:sz w:val="18"/>
                <w:szCs w:val="18"/>
                <w:lang w:val="es-PE" w:eastAsia="es-PE"/>
              </w:rPr>
            </w:pPr>
          </w:p>
          <w:p w:rsidR="004D785C" w:rsidRPr="00713A8A" w:rsidRDefault="004D785C" w:rsidP="0009491F">
            <w:pPr>
              <w:rPr>
                <w:sz w:val="18"/>
                <w:szCs w:val="18"/>
                <w:lang w:val="es-PE" w:eastAsia="es-PE"/>
              </w:rPr>
            </w:pP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eterminar actividades pastorales a realizar</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Termina</w:t>
            </w:r>
            <w:r>
              <w:rPr>
                <w:sz w:val="18"/>
                <w:szCs w:val="18"/>
                <w:lang w:val="es-PE" w:eastAsia="es-PE"/>
              </w:rPr>
              <w:t>da</w:t>
            </w:r>
            <w:r w:rsidRPr="00713A8A">
              <w:rPr>
                <w:sz w:val="18"/>
                <w:szCs w:val="18"/>
                <w:lang w:val="es-PE" w:eastAsia="es-PE"/>
              </w:rPr>
              <w:t xml:space="preserve">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4D785C" w:rsidRPr="00713A8A" w:rsidRDefault="004D785C" w:rsidP="0009491F">
            <w:pPr>
              <w:jc w:val="both"/>
              <w:rPr>
                <w:sz w:val="18"/>
                <w:szCs w:val="18"/>
                <w:lang w:val="es-PE" w:eastAsia="es-PE"/>
              </w:rPr>
            </w:pPr>
            <w:r w:rsidRPr="00713A8A">
              <w:rPr>
                <w:sz w:val="18"/>
                <w:szCs w:val="18"/>
                <w:lang w:val="es-PE" w:eastAsia="es-PE"/>
              </w:rPr>
              <w:t xml:space="preserve">Para ello, se tomara en cuenta el Informe anual de la marcha pastoral y necesidades de formación proveniente de la actividad Analizar Resultados del proceso </w:t>
            </w:r>
            <w:r>
              <w:rPr>
                <w:sz w:val="18"/>
                <w:szCs w:val="18"/>
                <w:lang w:val="es-PE" w:eastAsia="es-PE"/>
              </w:rPr>
              <w:t xml:space="preserve">“Realizar </w:t>
            </w:r>
            <w:r w:rsidRPr="00713A8A">
              <w:rPr>
                <w:sz w:val="18"/>
                <w:szCs w:val="18"/>
                <w:lang w:val="es-PE" w:eastAsia="es-PE"/>
              </w:rPr>
              <w:t xml:space="preserve">Acompañamiento de </w:t>
            </w:r>
            <w:r w:rsidRPr="00713A8A">
              <w:rPr>
                <w:sz w:val="18"/>
                <w:szCs w:val="18"/>
                <w:lang w:val="es-PE" w:eastAsia="es-PE"/>
              </w:rPr>
              <w:lastRenderedPageBreak/>
              <w:t>Pastoral y Educación en Valores</w:t>
            </w:r>
            <w:r>
              <w:rPr>
                <w:sz w:val="18"/>
                <w:szCs w:val="18"/>
                <w:lang w:val="es-PE" w:eastAsia="es-PE"/>
              </w:rPr>
              <w:t>”.</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lastRenderedPageBreak/>
              <w:t>4.3</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presupuesto de actividades</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n base a la Lista de actividades a desarrollar, se procede a elaborar el presupuesto del área que comprenderá lo requerido por la propia área para su funcionamiento como el de las actividades que desarrollará</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4</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dact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en base a la información generada en sus actividades previas, procede a realizar la redacción del Plan Operativo Anual.</w:t>
            </w:r>
          </w:p>
          <w:p w:rsidR="004D785C" w:rsidRPr="00713A8A" w:rsidRDefault="004D785C" w:rsidP="0009491F">
            <w:pPr>
              <w:jc w:val="both"/>
              <w:rPr>
                <w:sz w:val="18"/>
                <w:szCs w:val="18"/>
                <w:lang w:val="es-PE" w:eastAsia="es-PE"/>
              </w:rPr>
            </w:pPr>
            <w:r w:rsidRPr="00713A8A">
              <w:rPr>
                <w:sz w:val="18"/>
                <w:szCs w:val="18"/>
                <w:lang w:val="es-PE" w:eastAsia="es-PE"/>
              </w:rPr>
              <w:t>En caso de que se presente alguna duda durante la elaboración de este Plan Operativo Anual, se procederá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5</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pct25" w:color="auto" w:fill="auto"/>
            <w:vAlign w:val="center"/>
          </w:tcPr>
          <w:p w:rsidR="004D785C" w:rsidRPr="00713A8A" w:rsidRDefault="004D785C" w:rsidP="0009491F">
            <w:pPr>
              <w:rPr>
                <w:sz w:val="18"/>
                <w:szCs w:val="18"/>
                <w:lang w:val="es-PE" w:eastAsia="es-PE"/>
              </w:rPr>
            </w:pP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finaliza después de redactarse el POA Interno.</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w:t>
            </w:r>
            <w:r w:rsidRPr="00C5530E">
              <w:rPr>
                <w:b/>
                <w:sz w:val="18"/>
                <w:szCs w:val="18"/>
                <w:lang w:val="es-PE" w:eastAsia="es-PE"/>
              </w:rPr>
              <w:t>6</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Duda generada</w:t>
            </w:r>
          </w:p>
          <w:p w:rsidR="004D785C" w:rsidRPr="00713A8A" w:rsidRDefault="004D785C" w:rsidP="0009491F">
            <w:pPr>
              <w:rPr>
                <w:sz w:val="18"/>
                <w:szCs w:val="18"/>
                <w:lang w:val="es-PE" w:eastAsia="es-PE"/>
              </w:rPr>
            </w:pPr>
            <w:r>
              <w:rPr>
                <w:sz w:val="18"/>
                <w:szCs w:val="18"/>
                <w:lang w:val="es-PE" w:eastAsia="es-PE"/>
              </w:rPr>
              <w:t>- Solucion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Solucionar dudas</w:t>
            </w:r>
          </w:p>
        </w:tc>
        <w:tc>
          <w:tcPr>
            <w:tcW w:w="598" w:type="pct"/>
            <w:vAlign w:val="center"/>
          </w:tcPr>
          <w:p w:rsidR="004D785C" w:rsidRPr="00713A8A" w:rsidRDefault="004D785C" w:rsidP="0009491F">
            <w:pPr>
              <w:rPr>
                <w:sz w:val="18"/>
                <w:szCs w:val="18"/>
                <w:lang w:val="es-PE" w:eastAsia="es-PE"/>
              </w:rPr>
            </w:pPr>
            <w:r>
              <w:rPr>
                <w:sz w:val="18"/>
                <w:szCs w:val="18"/>
                <w:lang w:val="es-PE" w:eastAsia="es-PE"/>
              </w:rPr>
              <w:t>- Duda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enviar a la actividad Orientar sobre Plan Operativo Anual del Proceso </w:t>
            </w:r>
            <w:r>
              <w:rPr>
                <w:sz w:val="18"/>
                <w:szCs w:val="18"/>
                <w:lang w:val="es-PE" w:eastAsia="es-PE"/>
              </w:rPr>
              <w:t>“Elaborar</w:t>
            </w:r>
            <w:r w:rsidRPr="00713A8A">
              <w:rPr>
                <w:sz w:val="18"/>
                <w:szCs w:val="18"/>
                <w:lang w:val="es-PE" w:eastAsia="es-PE"/>
              </w:rPr>
              <w:t xml:space="preserve"> </w:t>
            </w:r>
            <w:r>
              <w:rPr>
                <w:sz w:val="18"/>
                <w:szCs w:val="18"/>
                <w:lang w:val="es-PE" w:eastAsia="es-PE"/>
              </w:rPr>
              <w:t xml:space="preserve"> </w:t>
            </w:r>
            <w:r w:rsidRPr="00713A8A">
              <w:rPr>
                <w:sz w:val="18"/>
                <w:szCs w:val="18"/>
                <w:lang w:val="es-PE" w:eastAsia="es-PE"/>
              </w:rPr>
              <w:t>Plan Operativo Institucional</w:t>
            </w:r>
            <w:r>
              <w:rPr>
                <w:sz w:val="18"/>
                <w:szCs w:val="18"/>
                <w:lang w:val="es-PE" w:eastAsia="es-PE"/>
              </w:rPr>
              <w:t>”</w:t>
            </w:r>
            <w:r w:rsidRPr="00713A8A">
              <w:rPr>
                <w:sz w:val="18"/>
                <w:szCs w:val="18"/>
                <w:lang w:val="es-PE" w:eastAsia="es-PE"/>
              </w:rPr>
              <w:t xml:space="preserve"> las dudas y a  recibir las soluciones de las mismas. </w:t>
            </w:r>
          </w:p>
          <w:p w:rsidR="004D785C" w:rsidRPr="00713A8A" w:rsidRDefault="004D785C" w:rsidP="0009491F">
            <w:pPr>
              <w:jc w:val="both"/>
              <w:rPr>
                <w:sz w:val="18"/>
                <w:szCs w:val="18"/>
                <w:lang w:val="es-PE" w:eastAsia="es-PE"/>
              </w:rPr>
            </w:pP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5</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Realizar Acompañamiento de Pastoral y Educación en Valores</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Informe anual de la marcha de pastoral y educación en valores</w:t>
            </w:r>
          </w:p>
        </w:tc>
        <w:tc>
          <w:tcPr>
            <w:tcW w:w="1150" w:type="pct"/>
            <w:shd w:val="pct25" w:color="auto" w:fill="auto"/>
          </w:tcPr>
          <w:p w:rsidR="004D785C" w:rsidRPr="00D8709E" w:rsidRDefault="004D785C" w:rsidP="0009491F">
            <w:pPr>
              <w:jc w:val="both"/>
              <w:rPr>
                <w:sz w:val="18"/>
                <w:szCs w:val="18"/>
                <w:lang w:val="es-PE" w:eastAsia="es-PE"/>
              </w:rPr>
            </w:pPr>
            <w:r w:rsidRPr="00D8709E">
              <w:rPr>
                <w:sz w:val="18"/>
                <w:szCs w:val="18"/>
                <w:lang w:val="es-PE" w:eastAsia="es-PE"/>
              </w:rPr>
              <w:t>Luego de que el Plan Operativo Anual de Pastoral y Educación en Valores se encuentra concluido, dado que no existen actividades faltantes o se están agregando algunas otras.</w:t>
            </w:r>
          </w:p>
          <w:p w:rsidR="004D785C" w:rsidRPr="00D8709E" w:rsidRDefault="004D785C" w:rsidP="0009491F">
            <w:pPr>
              <w:jc w:val="both"/>
              <w:rPr>
                <w:sz w:val="18"/>
                <w:szCs w:val="18"/>
                <w:lang w:val="es-PE" w:eastAsia="es-PE"/>
              </w:rPr>
            </w:pPr>
            <w:r w:rsidRPr="00D8709E">
              <w:rPr>
                <w:sz w:val="18"/>
                <w:szCs w:val="18"/>
                <w:lang w:val="es-PE" w:eastAsia="es-PE"/>
              </w:rPr>
              <w:t xml:space="preserve">El equipo de Pastoral y Educación en Valores realiza el acompañamiento a los coordinadores de pastoral en cada centro </w:t>
            </w:r>
            <w:r w:rsidRPr="00D8709E">
              <w:rPr>
                <w:sz w:val="18"/>
                <w:szCs w:val="18"/>
                <w:lang w:val="es-PE" w:eastAsia="es-PE"/>
              </w:rPr>
              <w:lastRenderedPageBreak/>
              <w:t xml:space="preserve">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p>
          <w:p w:rsidR="004D785C" w:rsidRPr="00713A8A" w:rsidRDefault="004D785C" w:rsidP="0009491F">
            <w:pPr>
              <w:jc w:val="both"/>
              <w:rPr>
                <w:sz w:val="18"/>
                <w:szCs w:val="18"/>
                <w:lang w:val="es-PE" w:eastAsia="es-PE"/>
              </w:rPr>
            </w:pPr>
            <w:r w:rsidRPr="00D8709E">
              <w:rPr>
                <w:sz w:val="18"/>
                <w:szCs w:val="18"/>
                <w:lang w:val="es-PE" w:eastAsia="es-PE"/>
              </w:rPr>
              <w:t>“Planificar Actividades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Área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Gestión de Pastoral</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lastRenderedPageBreak/>
              <w:t>6</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r actividades de Pastoral y Educación en valor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 de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7</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en conjunto del 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junto con Pastoral y Educación en Valores la elaboración final del Plan Operativo Anual. </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8</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visión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la revisión del Plan Operativo Anual elaborado por</w:t>
            </w:r>
            <w:r>
              <w:rPr>
                <w:sz w:val="18"/>
                <w:szCs w:val="18"/>
                <w:lang w:val="es-PE" w:eastAsia="es-PE"/>
              </w:rPr>
              <w:t xml:space="preserve"> su Equipo Pedagógico y realiza</w:t>
            </w:r>
            <w:r w:rsidRPr="00713A8A">
              <w:rPr>
                <w:sz w:val="18"/>
                <w:szCs w:val="18"/>
                <w:lang w:val="es-PE" w:eastAsia="es-PE"/>
              </w:rPr>
              <w:t xml:space="preserve">  observaciones sobre éste.</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9</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 xml:space="preserve">Corregir </w:t>
            </w:r>
            <w:r w:rsidRPr="00713A8A">
              <w:rPr>
                <w:sz w:val="18"/>
                <w:szCs w:val="18"/>
                <w:lang w:val="es-PE" w:eastAsia="es-PE"/>
              </w:rPr>
              <w:t>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s correcciones solicitadas por el Jefe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318"/>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0</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Realizar revisión final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reunión de </w:t>
            </w:r>
            <w:r w:rsidRPr="00713A8A">
              <w:rPr>
                <w:sz w:val="18"/>
                <w:szCs w:val="18"/>
                <w:lang w:val="es-PE" w:eastAsia="es-PE"/>
              </w:rPr>
              <w:lastRenderedPageBreak/>
              <w:t>Diciembre se procede a dar inicio  a la actividad presentar resultad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sidRPr="00C5530E">
              <w:rPr>
                <w:b/>
                <w:sz w:val="18"/>
                <w:szCs w:val="18"/>
                <w:lang w:val="es-PE" w:eastAsia="es-PE"/>
              </w:rPr>
              <w:lastRenderedPageBreak/>
              <w:t xml:space="preserve">   </w:t>
            </w:r>
            <w:r>
              <w:rPr>
                <w:b/>
                <w:sz w:val="18"/>
                <w:szCs w:val="18"/>
                <w:lang w:val="es-PE" w:eastAsia="es-PE"/>
              </w:rPr>
              <w:t>11</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sentar resultados</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presentar los resultados obtenidos durante el año pasado y presenta las actividades que desarrollará durante el siguiente año.</w:t>
            </w:r>
          </w:p>
          <w:p w:rsidR="004D785C" w:rsidRPr="00713A8A" w:rsidRDefault="004D785C" w:rsidP="0009491F">
            <w:pPr>
              <w:jc w:val="both"/>
              <w:rPr>
                <w:sz w:val="18"/>
                <w:szCs w:val="18"/>
                <w:lang w:val="es-PE" w:eastAsia="es-PE"/>
              </w:rPr>
            </w:pPr>
            <w:r w:rsidRPr="00713A8A">
              <w:rPr>
                <w:sz w:val="18"/>
                <w:szCs w:val="18"/>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ejor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t>13</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Convocar reunión de coordinadores de pastoral</w:t>
            </w:r>
          </w:p>
        </w:tc>
        <w:tc>
          <w:tcPr>
            <w:tcW w:w="598" w:type="pct"/>
            <w:shd w:val="clear" w:color="auto" w:fill="C0C0C0"/>
            <w:vAlign w:val="center"/>
          </w:tcPr>
          <w:p w:rsidR="004D785C" w:rsidRDefault="004D785C" w:rsidP="0009491F">
            <w:pPr>
              <w:rPr>
                <w:sz w:val="18"/>
                <w:szCs w:val="18"/>
                <w:lang w:val="es-PE" w:eastAsia="es-PE"/>
              </w:rPr>
            </w:pPr>
            <w:r w:rsidRPr="00713A8A">
              <w:rPr>
                <w:sz w:val="18"/>
                <w:szCs w:val="18"/>
                <w:lang w:val="es-PE" w:eastAsia="es-PE"/>
              </w:rPr>
              <w:t>- Lista de colegios convocados</w:t>
            </w:r>
          </w:p>
          <w:p w:rsidR="004D785C" w:rsidRPr="00713A8A" w:rsidRDefault="004D785C" w:rsidP="0009491F">
            <w:pPr>
              <w:rPr>
                <w:sz w:val="18"/>
                <w:szCs w:val="18"/>
                <w:lang w:val="es-PE" w:eastAsia="es-PE"/>
              </w:rPr>
            </w:pPr>
            <w:r>
              <w:rPr>
                <w:sz w:val="18"/>
                <w:szCs w:val="18"/>
                <w:lang w:val="es-PE" w:eastAsia="es-PE"/>
              </w:rPr>
              <w:t>- Fecha y lugar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4</w:t>
            </w:r>
          </w:p>
        </w:tc>
        <w:tc>
          <w:tcPr>
            <w:tcW w:w="573" w:type="pct"/>
            <w:vAlign w:val="center"/>
          </w:tcPr>
          <w:p w:rsidR="004D785C" w:rsidRPr="00713A8A" w:rsidRDefault="004D785C" w:rsidP="0009491F">
            <w:pPr>
              <w:rPr>
                <w:sz w:val="18"/>
                <w:szCs w:val="18"/>
                <w:lang w:val="es-PE" w:eastAsia="es-PE"/>
              </w:rPr>
            </w:pPr>
            <w:r>
              <w:rPr>
                <w:sz w:val="18"/>
                <w:szCs w:val="18"/>
                <w:lang w:val="es-PE" w:eastAsia="es-PE"/>
              </w:rPr>
              <w:t>- Fecha y lugar de reunión</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Planificación de Actividades</w:t>
            </w:r>
          </w:p>
        </w:tc>
        <w:tc>
          <w:tcPr>
            <w:tcW w:w="598" w:type="pct"/>
            <w:vAlign w:val="center"/>
          </w:tcPr>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r>
              <w:rPr>
                <w:sz w:val="18"/>
                <w:szCs w:val="18"/>
                <w:lang w:val="es-PE" w:eastAsia="es-PE"/>
              </w:rPr>
              <w:t>- Fecha para actividades, código</w:t>
            </w:r>
          </w:p>
        </w:tc>
        <w:tc>
          <w:tcPr>
            <w:tcW w:w="1150" w:type="pct"/>
          </w:tcPr>
          <w:p w:rsidR="004D785C" w:rsidRPr="00713A8A" w:rsidRDefault="004D785C" w:rsidP="0009491F">
            <w:pPr>
              <w:jc w:val="both"/>
              <w:rPr>
                <w:sz w:val="18"/>
                <w:szCs w:val="18"/>
                <w:lang w:val="es-PE" w:eastAsia="es-PE"/>
              </w:rPr>
            </w:pPr>
            <w:r w:rsidRPr="001F7E4C">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vAlign w:val="center"/>
          </w:tcPr>
          <w:p w:rsidR="004D785C" w:rsidRPr="00713A8A" w:rsidRDefault="004D785C" w:rsidP="0009491F">
            <w:pPr>
              <w:jc w:val="center"/>
              <w:rPr>
                <w:sz w:val="18"/>
                <w:szCs w:val="18"/>
                <w:lang w:val="es-PE" w:eastAsia="es-PE"/>
              </w:rPr>
            </w:pPr>
            <w:r>
              <w:rPr>
                <w:sz w:val="18"/>
                <w:szCs w:val="18"/>
                <w:lang w:val="es-PE" w:eastAsia="es-PE"/>
              </w:rPr>
              <w:t>Centro Educativo</w:t>
            </w:r>
          </w:p>
        </w:tc>
        <w:tc>
          <w:tcPr>
            <w:tcW w:w="523" w:type="pct"/>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lastRenderedPageBreak/>
              <w:t>15</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Lista de colegios convocado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parar Reunión</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Temas a tratar</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preparación necesaria para llevar a cabo la reunión con los Coordinadores pastorales.</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la convocatoria a los Coordinadores pastorales de los Colegios Fe y Alegría, se procede a dar inicio a la actividad Definir cronograma de actividades propuestas por la </w:t>
            </w:r>
          </w:p>
          <w:p w:rsidR="004D785C" w:rsidRPr="00713A8A" w:rsidRDefault="004D785C" w:rsidP="0009491F">
            <w:pPr>
              <w:jc w:val="both"/>
              <w:rPr>
                <w:sz w:val="18"/>
                <w:szCs w:val="18"/>
                <w:lang w:val="es-PE" w:eastAsia="es-PE"/>
              </w:rPr>
            </w:pPr>
          </w:p>
          <w:p w:rsidR="004D785C" w:rsidRPr="00713A8A" w:rsidRDefault="004D785C" w:rsidP="0009491F">
            <w:pPr>
              <w:jc w:val="both"/>
              <w:rPr>
                <w:sz w:val="18"/>
                <w:szCs w:val="18"/>
                <w:lang w:val="es-PE" w:eastAsia="es-PE"/>
              </w:rPr>
            </w:pPr>
            <w:r w:rsidRPr="00713A8A">
              <w:rPr>
                <w:sz w:val="18"/>
                <w:szCs w:val="18"/>
                <w:lang w:val="es-PE" w:eastAsia="es-PE"/>
              </w:rPr>
              <w:t>Oficina Central Fe y Alegría.</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6</w:t>
            </w:r>
          </w:p>
        </w:tc>
        <w:tc>
          <w:tcPr>
            <w:tcW w:w="573" w:type="pct"/>
            <w:shd w:val="clear" w:color="auto" w:fill="FFFFFF"/>
            <w:vAlign w:val="center"/>
          </w:tcPr>
          <w:p w:rsidR="004D785C" w:rsidRDefault="004D785C" w:rsidP="0009491F">
            <w:pPr>
              <w:rPr>
                <w:sz w:val="18"/>
                <w:szCs w:val="18"/>
                <w:lang w:val="es-PE" w:eastAsia="es-PE"/>
              </w:rPr>
            </w:pPr>
            <w:r>
              <w:rPr>
                <w:sz w:val="18"/>
                <w:szCs w:val="18"/>
                <w:lang w:val="es-PE" w:eastAsia="es-PE"/>
              </w:rPr>
              <w:t>- Fecha para actividades, código</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efinir cronograma de actividades propuestas por la oficin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t>17</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p>
        </w:tc>
        <w:tc>
          <w:tcPr>
            <w:tcW w:w="598" w:type="pct"/>
            <w:shd w:val="clear" w:color="auto" w:fill="BFBFBF" w:themeFill="background1" w:themeFillShade="BF"/>
            <w:vAlign w:val="center"/>
          </w:tcPr>
          <w:p w:rsidR="004D785C" w:rsidRPr="00713A8A" w:rsidRDefault="004D785C" w:rsidP="0009491F">
            <w:pPr>
              <w:jc w:val="center"/>
              <w:rPr>
                <w:sz w:val="18"/>
                <w:szCs w:val="18"/>
                <w:lang w:val="pt-BR" w:eastAsia="es-PE"/>
              </w:rPr>
            </w:pPr>
            <w:r w:rsidRPr="00713A8A">
              <w:rPr>
                <w:sz w:val="18"/>
                <w:szCs w:val="18"/>
                <w:lang w:val="pt-BR" w:eastAsia="es-PE"/>
              </w:rPr>
              <w:t>Definir cronograma de Actividades pastorales</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el cruce entre las actividades propuestas y solicitadas a fin de elaborar el Cronograma oficial de las actividades pastorales a seguir.</w:t>
            </w:r>
          </w:p>
          <w:p w:rsidR="004D785C" w:rsidRPr="00713A8A" w:rsidRDefault="004D785C" w:rsidP="0009491F">
            <w:pPr>
              <w:jc w:val="both"/>
              <w:rPr>
                <w:sz w:val="18"/>
                <w:szCs w:val="18"/>
                <w:lang w:val="es-PE" w:eastAsia="es-PE"/>
              </w:rPr>
            </w:pPr>
            <w:r w:rsidRPr="00713A8A">
              <w:rPr>
                <w:sz w:val="18"/>
                <w:szCs w:val="18"/>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8</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istribuir Cronogram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istribuido</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distribuir el Cronograma de actividades pastoral entre las Casa de Retiro y el área de Administración y </w:t>
            </w:r>
            <w:r w:rsidRPr="00713A8A">
              <w:rPr>
                <w:sz w:val="18"/>
                <w:szCs w:val="18"/>
                <w:lang w:val="es-PE" w:eastAsia="es-PE"/>
              </w:rPr>
              <w:lastRenderedPageBreak/>
              <w:t>Abastecimiento.</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lastRenderedPageBreak/>
              <w:t>19</w:t>
            </w:r>
          </w:p>
        </w:tc>
        <w:tc>
          <w:tcPr>
            <w:tcW w:w="573" w:type="pct"/>
            <w:shd w:val="clear" w:color="auto" w:fill="BFBFBF" w:themeFill="background1" w:themeFillShade="BF"/>
            <w:vAlign w:val="center"/>
          </w:tcPr>
          <w:p w:rsidR="004D785C" w:rsidRDefault="004D785C" w:rsidP="0009491F">
            <w:pPr>
              <w:rPr>
                <w:sz w:val="18"/>
                <w:szCs w:val="18"/>
                <w:lang w:val="es-PE" w:eastAsia="es-PE"/>
              </w:rPr>
            </w:pPr>
            <w:r w:rsidRPr="00713A8A">
              <w:rPr>
                <w:sz w:val="18"/>
                <w:szCs w:val="18"/>
                <w:lang w:val="es-PE" w:eastAsia="es-PE"/>
              </w:rPr>
              <w:t>- Plan Operativo Anual Pastoral y Educación en Valores</w:t>
            </w:r>
          </w:p>
          <w:p w:rsidR="004D785C" w:rsidRPr="00713A8A" w:rsidRDefault="004D785C" w:rsidP="0009491F">
            <w:pPr>
              <w:rPr>
                <w:sz w:val="18"/>
                <w:szCs w:val="18"/>
                <w:lang w:val="es-PE" w:eastAsia="es-PE"/>
              </w:rPr>
            </w:pPr>
            <w:r>
              <w:rPr>
                <w:sz w:val="18"/>
                <w:szCs w:val="18"/>
                <w:lang w:val="es-PE" w:eastAsia="es-PE"/>
              </w:rPr>
              <w:t>- Cronograma distribuido</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Evaluar Actividades Faltantes</w:t>
            </w:r>
          </w:p>
        </w:tc>
        <w:tc>
          <w:tcPr>
            <w:tcW w:w="598" w:type="pct"/>
            <w:shd w:val="clear" w:color="auto" w:fill="BFBFBF" w:themeFill="background1" w:themeFillShade="BF"/>
            <w:vAlign w:val="center"/>
          </w:tcPr>
          <w:p w:rsidR="004D785C" w:rsidRDefault="004D785C" w:rsidP="0009491F">
            <w:pPr>
              <w:rPr>
                <w:sz w:val="18"/>
                <w:szCs w:val="18"/>
                <w:lang w:val="es-PE" w:eastAsia="es-PE"/>
              </w:rPr>
            </w:pPr>
            <w:r>
              <w:rPr>
                <w:sz w:val="18"/>
                <w:szCs w:val="18"/>
                <w:lang w:val="es-PE" w:eastAsia="es-PE"/>
              </w:rPr>
              <w:t>- Actividades Completas</w:t>
            </w:r>
          </w:p>
          <w:p w:rsidR="004D785C" w:rsidRPr="00713A8A"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r w:rsidRPr="00713A8A">
              <w:rPr>
                <w:sz w:val="18"/>
                <w:szCs w:val="18"/>
                <w:lang w:val="es-PE" w:eastAsia="es-PE"/>
              </w:rPr>
              <w:t xml:space="preserve"> </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revisión final al Plan Operativo a fin de determinar si es que existen actividades faltantes en él.</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20</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Notificar actividad faltante</w:t>
            </w:r>
          </w:p>
        </w:tc>
        <w:tc>
          <w:tcPr>
            <w:tcW w:w="598" w:type="pct"/>
            <w:shd w:val="clear" w:color="auto" w:fill="FFFFFF"/>
            <w:vAlign w:val="center"/>
          </w:tcPr>
          <w:p w:rsidR="004D785C"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notificar al Departamento de Planificación la inclusión de las actividades faltantes en el Plan Operativo Institucion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Default="004D785C" w:rsidP="0009491F">
            <w:pPr>
              <w:rPr>
                <w:b/>
                <w:sz w:val="18"/>
                <w:szCs w:val="18"/>
                <w:lang w:val="es-PE" w:eastAsia="es-PE"/>
              </w:rPr>
            </w:pPr>
            <w:r>
              <w:rPr>
                <w:b/>
                <w:sz w:val="18"/>
                <w:szCs w:val="18"/>
                <w:lang w:val="es-PE" w:eastAsia="es-PE"/>
              </w:rPr>
              <w:t>21</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Completas</w:t>
            </w:r>
          </w:p>
          <w:p w:rsidR="004D785C" w:rsidRPr="00713A8A" w:rsidRDefault="004D785C" w:rsidP="0009491F">
            <w:pPr>
              <w:rPr>
                <w:sz w:val="18"/>
                <w:szCs w:val="18"/>
                <w:lang w:val="es-PE" w:eastAsia="es-PE"/>
              </w:rPr>
            </w:pPr>
            <w:r>
              <w:rPr>
                <w:sz w:val="18"/>
                <w:szCs w:val="18"/>
                <w:lang w:val="es-PE" w:eastAsia="es-PE"/>
              </w:rPr>
              <w:t>- Fecha de Visita</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Pr>
                <w:sz w:val="18"/>
                <w:szCs w:val="18"/>
                <w:lang w:val="es-PE" w:eastAsia="es-PE"/>
              </w:rPr>
              <w:t>El proceso finaliza luego de que se notifica que existen actividades faltantes o si de la evaluación resulta que las actividades están completas.</w:t>
            </w:r>
          </w:p>
          <w:p w:rsidR="004D785C" w:rsidRPr="00713A8A" w:rsidRDefault="004D785C" w:rsidP="0009491F">
            <w:pPr>
              <w:jc w:val="both"/>
              <w:rPr>
                <w:sz w:val="18"/>
                <w:szCs w:val="18"/>
                <w:lang w:val="es-PE" w:eastAsia="es-PE"/>
              </w:rPr>
            </w:pP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bl>
    <w:p w:rsidR="004D785C" w:rsidRPr="00F45B83" w:rsidRDefault="004D785C" w:rsidP="004D785C">
      <w:pPr>
        <w:pStyle w:val="Epgrafe"/>
        <w:rPr>
          <w:sz w:val="24"/>
          <w:szCs w:val="24"/>
        </w:rPr>
      </w:pPr>
    </w:p>
    <w:p w:rsidR="004D785C" w:rsidRPr="0009491F" w:rsidRDefault="004D785C" w:rsidP="0009491F">
      <w:pPr>
        <w:pStyle w:val="Epgrafe"/>
        <w:jc w:val="center"/>
        <w:rPr>
          <w:sz w:val="24"/>
          <w:szCs w:val="24"/>
        </w:rPr>
      </w:pPr>
      <w:bookmarkStart w:id="124" w:name="_Toc309764305"/>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9</w:t>
      </w:r>
      <w:r w:rsidRPr="0009491F">
        <w:rPr>
          <w:sz w:val="24"/>
          <w:szCs w:val="24"/>
        </w:rPr>
        <w:fldChar w:fldCharType="end"/>
      </w:r>
      <w:r w:rsidRPr="0009491F">
        <w:rPr>
          <w:sz w:val="24"/>
          <w:szCs w:val="24"/>
        </w:rPr>
        <w:t xml:space="preserve"> – Caracterización del Proceso</w:t>
      </w:r>
      <w:r w:rsidR="0009491F" w:rsidRPr="0009491F">
        <w:rPr>
          <w:sz w:val="24"/>
          <w:szCs w:val="24"/>
        </w:rPr>
        <w:t xml:space="preserve"> “Planificar Actividades de Pastoral y Educación en Valores”</w:t>
      </w:r>
      <w:bookmarkEnd w:id="124"/>
    </w:p>
    <w:p w:rsidR="0009491F" w:rsidRPr="0009491F" w:rsidRDefault="0009491F" w:rsidP="0009491F">
      <w:pPr>
        <w:jc w:val="center"/>
        <w:rPr>
          <w:lang w:val="es-PE"/>
        </w:rPr>
        <w:sectPr w:rsidR="0009491F" w:rsidRPr="0009491F" w:rsidSect="004D785C">
          <w:pgSz w:w="16838" w:h="11906" w:orient="landscape"/>
          <w:pgMar w:top="1701" w:right="1418" w:bottom="1701" w:left="1418" w:header="709" w:footer="709" w:gutter="0"/>
          <w:cols w:space="708"/>
          <w:docGrid w:linePitch="360"/>
        </w:sectPr>
      </w:pPr>
      <w:r w:rsidRPr="0009491F">
        <w:rPr>
          <w:b/>
          <w:lang w:val="es-PE"/>
        </w:rPr>
        <w:t>Fuente:</w:t>
      </w:r>
      <w:r w:rsidRPr="0009491F">
        <w:rPr>
          <w:lang w:val="es-PE"/>
        </w:rPr>
        <w:t xml:space="preserve"> Basado en el Proyecto Profesional “Modelo de Negocios Empresarial de la Oficina Central Fe y Alegría"</w:t>
      </w:r>
    </w:p>
    <w:p w:rsidR="00EE4C58" w:rsidRDefault="00EE4C58" w:rsidP="0009491F">
      <w:pPr>
        <w:pStyle w:val="Prrafodelista"/>
        <w:numPr>
          <w:ilvl w:val="3"/>
          <w:numId w:val="85"/>
        </w:numPr>
        <w:spacing w:after="200" w:line="276" w:lineRule="auto"/>
        <w:ind w:left="1843"/>
        <w:jc w:val="both"/>
        <w:outlineLvl w:val="2"/>
        <w:rPr>
          <w:b/>
          <w:lang w:val="es-PE"/>
        </w:rPr>
      </w:pPr>
      <w:r>
        <w:rPr>
          <w:b/>
          <w:lang w:val="es-PE"/>
        </w:rPr>
        <w:lastRenderedPageBreak/>
        <w:t xml:space="preserve"> </w:t>
      </w:r>
      <w:bookmarkStart w:id="125" w:name="_Toc309776131"/>
      <w:r>
        <w:rPr>
          <w:b/>
          <w:lang w:val="es-PE"/>
        </w:rPr>
        <w:t xml:space="preserve">Proceso: </w:t>
      </w:r>
      <w:r w:rsidRPr="00EE4C58">
        <w:rPr>
          <w:b/>
          <w:lang w:val="es-PE"/>
        </w:rPr>
        <w:t>Planificar Actividades del Departamento de Donaciones e Imagen Institucional</w:t>
      </w:r>
      <w:bookmarkEnd w:id="125"/>
    </w:p>
    <w:p w:rsidR="0009491F" w:rsidRDefault="0009491F" w:rsidP="0009491F">
      <w:pPr>
        <w:jc w:val="both"/>
      </w:pPr>
      <w:r w:rsidRPr="00F45B83">
        <w:t>El presente proceso describirá la labor realizada por el Coordinador del Departamento de Imagen Institucional para elaborar el Plan Operativo Anual, el cual será empleado como parte del Plan Operativo Anual Institucional elaborado por el Departamento de Planificación.</w:t>
      </w:r>
    </w:p>
    <w:p w:rsidR="0009491F" w:rsidRPr="00F45B83" w:rsidRDefault="0009491F" w:rsidP="0009491F">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780"/>
        <w:gridCol w:w="1388"/>
        <w:gridCol w:w="2177"/>
      </w:tblGrid>
      <w:tr w:rsidR="0009491F" w:rsidRPr="00F45B83" w:rsidTr="0009491F">
        <w:trPr>
          <w:trHeight w:val="699"/>
          <w:tblHeader/>
        </w:trPr>
        <w:tc>
          <w:tcPr>
            <w:tcW w:w="8827" w:type="dxa"/>
            <w:gridSpan w:val="5"/>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MACRO</w:t>
            </w:r>
            <w:r w:rsidRPr="00F45B83">
              <w:rPr>
                <w:b/>
                <w:bCs/>
                <w:color w:val="FFFFFF"/>
              </w:rPr>
              <w:t>PROCESO: PLANIFICACIÓN</w:t>
            </w:r>
          </w:p>
          <w:p w:rsidR="0009491F" w:rsidRPr="00F45B83" w:rsidRDefault="0009491F"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l Departamento de Donaciones e Imagen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PÓSITO</w:t>
            </w:r>
          </w:p>
        </w:tc>
        <w:tc>
          <w:tcPr>
            <w:tcW w:w="6578" w:type="dxa"/>
            <w:gridSpan w:val="4"/>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A11897">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RESPONSABLE</w:t>
            </w:r>
          </w:p>
        </w:tc>
        <w:tc>
          <w:tcPr>
            <w:tcW w:w="2988" w:type="dxa"/>
            <w:gridSpan w:val="2"/>
            <w:vAlign w:val="center"/>
          </w:tcPr>
          <w:p w:rsidR="0009491F" w:rsidRPr="00F45B83" w:rsidRDefault="0009491F" w:rsidP="0009491F">
            <w:pPr>
              <w:rPr>
                <w:b/>
                <w:bCs/>
              </w:rPr>
            </w:pPr>
            <w:r w:rsidRPr="00F45B83">
              <w:t>Coordinador de Imagen Institucional</w:t>
            </w:r>
          </w:p>
        </w:tc>
        <w:tc>
          <w:tcPr>
            <w:tcW w:w="1391" w:type="dxa"/>
            <w:shd w:val="clear" w:color="auto" w:fill="D9D9D9"/>
            <w:vAlign w:val="center"/>
          </w:tcPr>
          <w:p w:rsidR="0009491F" w:rsidRPr="00F45B83" w:rsidRDefault="0009491F" w:rsidP="0009491F">
            <w:pPr>
              <w:jc w:val="center"/>
              <w:rPr>
                <w:b/>
                <w:bCs/>
              </w:rPr>
            </w:pPr>
            <w:r w:rsidRPr="00F45B83">
              <w:rPr>
                <w:b/>
                <w:bCs/>
              </w:rPr>
              <w:t>BASE LEGAL</w:t>
            </w:r>
          </w:p>
        </w:tc>
        <w:tc>
          <w:tcPr>
            <w:tcW w:w="2199" w:type="dxa"/>
          </w:tcPr>
          <w:p w:rsidR="0009491F" w:rsidRPr="00F45B83" w:rsidRDefault="0009491F" w:rsidP="0009491F">
            <w:pPr>
              <w:jc w:val="center"/>
            </w:pPr>
            <w:r w:rsidRPr="00F45B83">
              <w:t>No Aplic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CTORES DEL PROCESO</w:t>
            </w:r>
          </w:p>
        </w:tc>
        <w:tc>
          <w:tcPr>
            <w:tcW w:w="6578" w:type="dxa"/>
            <w:gridSpan w:val="4"/>
          </w:tcPr>
          <w:p w:rsidR="0009491F" w:rsidRDefault="0009491F" w:rsidP="0007098E">
            <w:pPr>
              <w:jc w:val="both"/>
            </w:pPr>
            <w:r w:rsidRPr="0007098E">
              <w:rPr>
                <w:u w:val="single"/>
              </w:rPr>
              <w:t>Coordinador de Imagen Institucional</w:t>
            </w:r>
            <w:r w:rsidR="0007098E">
              <w:t xml:space="preserve">: </w:t>
            </w:r>
            <w:r w:rsidR="0007098E" w:rsidRPr="0007098E">
              <w:t>Persona contratada por la oficina central de Fe y Alegría Perú, encargada de realizar la comunicación interna y externa de oficina central y la elaboración del plan operativo anual del Departamento de Donaciones e Imagen.</w:t>
            </w:r>
          </w:p>
          <w:p w:rsidR="0007098E" w:rsidRPr="00A24030" w:rsidRDefault="0007098E" w:rsidP="0007098E">
            <w:pPr>
              <w:jc w:val="both"/>
            </w:pPr>
          </w:p>
          <w:p w:rsidR="0009491F" w:rsidRPr="00A24030" w:rsidRDefault="0009491F" w:rsidP="0007098E">
            <w:pPr>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CLIENTES INTERNOS</w:t>
            </w:r>
          </w:p>
        </w:tc>
        <w:tc>
          <w:tcPr>
            <w:tcW w:w="2188" w:type="dxa"/>
          </w:tcPr>
          <w:p w:rsidR="0009491F" w:rsidRPr="00F45B83" w:rsidRDefault="0009491F" w:rsidP="0009491F">
            <w:pPr>
              <w:jc w:val="center"/>
            </w:pPr>
            <w:r w:rsidRPr="00F45B83">
              <w:t>No Aplica</w:t>
            </w:r>
          </w:p>
        </w:tc>
        <w:tc>
          <w:tcPr>
            <w:tcW w:w="2191" w:type="dxa"/>
            <w:gridSpan w:val="2"/>
            <w:shd w:val="clear" w:color="auto" w:fill="D9D9D9"/>
            <w:vAlign w:val="center"/>
          </w:tcPr>
          <w:p w:rsidR="0009491F" w:rsidRPr="00F45B83" w:rsidRDefault="0009491F" w:rsidP="0009491F">
            <w:pPr>
              <w:jc w:val="center"/>
              <w:rPr>
                <w:b/>
                <w:bCs/>
              </w:rPr>
            </w:pPr>
            <w:r w:rsidRPr="00F45B83">
              <w:rPr>
                <w:b/>
                <w:bCs/>
              </w:rPr>
              <w:t>CLIENTES EXTERNOS</w:t>
            </w:r>
          </w:p>
        </w:tc>
        <w:tc>
          <w:tcPr>
            <w:tcW w:w="2199" w:type="dxa"/>
          </w:tcPr>
          <w:p w:rsidR="0009491F" w:rsidRPr="00F45B83" w:rsidRDefault="0009491F" w:rsidP="0009491F">
            <w:pPr>
              <w:jc w:val="center"/>
            </w:pPr>
            <w:r w:rsidRPr="00F45B83">
              <w:t>Jefe del 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LCANCE</w:t>
            </w:r>
          </w:p>
        </w:tc>
        <w:tc>
          <w:tcPr>
            <w:tcW w:w="6578" w:type="dxa"/>
            <w:gridSpan w:val="4"/>
          </w:tcPr>
          <w:p w:rsidR="0009491F" w:rsidRPr="00F45B83" w:rsidRDefault="0009491F" w:rsidP="0009491F">
            <w:pPr>
              <w:jc w:val="both"/>
            </w:pPr>
            <w:r w:rsidRPr="00F45B83">
              <w:t>El alcance del presente proceso consiste en las actividades realizadas por el Coordinador de Imagen Institucional para elaborar el Plan Operativo Anual del Departamento.</w:t>
            </w:r>
          </w:p>
          <w:p w:rsidR="0009491F" w:rsidRDefault="0009491F" w:rsidP="0009491F">
            <w:pPr>
              <w:jc w:val="both"/>
            </w:pPr>
            <w:r w:rsidRPr="00F45B83">
              <w:t>Este documento no entrará a detalle sobre la comunicación empleada entre el Departamento de Donaciones e Imagen Institucional y el Departamento de Planificación durante la elaboración del Plan Operativo Anual.</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CEDIMIENTO</w:t>
            </w:r>
          </w:p>
        </w:tc>
        <w:tc>
          <w:tcPr>
            <w:tcW w:w="6578" w:type="dxa"/>
            <w:gridSpan w:val="4"/>
            <w:vAlign w:val="center"/>
          </w:tcPr>
          <w:p w:rsidR="0009491F" w:rsidRPr="00F45B83" w:rsidRDefault="0009491F" w:rsidP="0009491F">
            <w:pPr>
              <w:numPr>
                <w:ilvl w:val="0"/>
                <w:numId w:val="143"/>
              </w:numPr>
              <w:autoSpaceDE w:val="0"/>
              <w:autoSpaceDN w:val="0"/>
              <w:adjustRightInd w:val="0"/>
              <w:jc w:val="both"/>
            </w:pPr>
            <w:r w:rsidRPr="00F45B83">
              <w:t>El Coordinador de Imagen Institucional recibe una solicitud por parte del Departamento de Planificación junto con una Guía de evaluación para que dé inicio a la elaboración del Plan Operativo Anual.</w:t>
            </w:r>
          </w:p>
          <w:p w:rsidR="0009491F" w:rsidRPr="00F45B83" w:rsidRDefault="0009491F" w:rsidP="0009491F">
            <w:pPr>
              <w:numPr>
                <w:ilvl w:val="0"/>
                <w:numId w:val="143"/>
              </w:numPr>
              <w:autoSpaceDE w:val="0"/>
              <w:autoSpaceDN w:val="0"/>
              <w:adjustRightInd w:val="0"/>
              <w:jc w:val="both"/>
            </w:pPr>
            <w:r w:rsidRPr="00F45B83">
              <w:t>El Coordinador de Imagen Institucional en base a la Guía de evaluación recibida, procede a elaborar un Informe de resultados con respecto al Plan Operativo Anual del año anterior.</w:t>
            </w:r>
          </w:p>
          <w:p w:rsidR="0009491F" w:rsidRPr="00F45B83" w:rsidRDefault="0009491F" w:rsidP="0009491F">
            <w:pPr>
              <w:numPr>
                <w:ilvl w:val="0"/>
                <w:numId w:val="143"/>
              </w:numPr>
              <w:autoSpaceDE w:val="0"/>
              <w:autoSpaceDN w:val="0"/>
              <w:adjustRightInd w:val="0"/>
              <w:jc w:val="both"/>
            </w:pPr>
            <w:r w:rsidRPr="00F45B83">
              <w:lastRenderedPageBreak/>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09491F" w:rsidRPr="00F45B83" w:rsidRDefault="0009491F" w:rsidP="0009491F">
            <w:pPr>
              <w:numPr>
                <w:ilvl w:val="1"/>
                <w:numId w:val="143"/>
              </w:numPr>
              <w:autoSpaceDE w:val="0"/>
              <w:autoSpaceDN w:val="0"/>
              <w:adjustRightInd w:val="0"/>
              <w:jc w:val="both"/>
            </w:pPr>
            <w:r w:rsidRPr="00F45B83">
              <w:t>En caso surjan dudas durante la elaboración del Plan Operativo Anual, el Coordinador de Imagen Institucional buscará la solución de éstas consultando al Jefe del Departamento de Planificación.</w:t>
            </w:r>
          </w:p>
          <w:p w:rsidR="0009491F" w:rsidRPr="00F45B83" w:rsidRDefault="0009491F" w:rsidP="0009491F">
            <w:pPr>
              <w:numPr>
                <w:ilvl w:val="0"/>
                <w:numId w:val="143"/>
              </w:numPr>
              <w:autoSpaceDE w:val="0"/>
              <w:autoSpaceDN w:val="0"/>
              <w:adjustRightInd w:val="0"/>
              <w:jc w:val="both"/>
            </w:pPr>
            <w:r w:rsidRPr="00F45B83">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09491F" w:rsidRPr="00F45B83" w:rsidRDefault="0009491F" w:rsidP="0009491F">
            <w:pPr>
              <w:numPr>
                <w:ilvl w:val="0"/>
                <w:numId w:val="143"/>
              </w:numPr>
              <w:autoSpaceDE w:val="0"/>
              <w:autoSpaceDN w:val="0"/>
              <w:adjustRightInd w:val="0"/>
              <w:jc w:val="both"/>
            </w:pPr>
            <w:r w:rsidRPr="00F45B83">
              <w:t>De acuerdo a las sugerencias recibidas en la reunión de Diciembre, el Coordinador de Imagen Institucional procede a realizar mejoras en el Plan Operativo Anual.</w:t>
            </w:r>
          </w:p>
          <w:p w:rsidR="0009491F" w:rsidRPr="00F45B83" w:rsidRDefault="0009491F" w:rsidP="0009491F">
            <w:pPr>
              <w:numPr>
                <w:ilvl w:val="1"/>
                <w:numId w:val="143"/>
              </w:numPr>
              <w:autoSpaceDE w:val="0"/>
              <w:autoSpaceDN w:val="0"/>
              <w:adjustRightInd w:val="0"/>
              <w:jc w:val="both"/>
            </w:pPr>
            <w:r w:rsidRPr="00F45B83">
              <w:t>En caso alguna actividad no haya sido registrada en el Plan Operativo Anual, se procede a notificar al Departamento de Planificación para que ésta sea incluida en el Plan Operativo Institucional.</w:t>
            </w:r>
          </w:p>
          <w:p w:rsidR="0009491F" w:rsidRPr="00F45B83" w:rsidRDefault="0009491F" w:rsidP="0009491F">
            <w:pPr>
              <w:autoSpaceDE w:val="0"/>
              <w:autoSpaceDN w:val="0"/>
              <w:adjustRightInd w:val="0"/>
              <w:jc w:val="both"/>
            </w:pPr>
          </w:p>
        </w:tc>
      </w:tr>
      <w:tr w:rsidR="0009491F" w:rsidRPr="00F45B83" w:rsidTr="0009491F">
        <w:tc>
          <w:tcPr>
            <w:tcW w:w="2249"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578" w:type="dxa"/>
            <w:gridSpan w:val="4"/>
            <w:vAlign w:val="center"/>
          </w:tcPr>
          <w:p w:rsidR="0009491F" w:rsidRPr="00F45B83" w:rsidRDefault="0009491F" w:rsidP="0009491F">
            <w:pPr>
              <w:numPr>
                <w:ilvl w:val="0"/>
                <w:numId w:val="145"/>
              </w:numPr>
              <w:autoSpaceDE w:val="0"/>
              <w:autoSpaceDN w:val="0"/>
              <w:adjustRightInd w:val="0"/>
              <w:jc w:val="both"/>
            </w:pPr>
            <w:r>
              <w:t>Elaborar Plan Operativo Institucional</w:t>
            </w:r>
          </w:p>
        </w:tc>
      </w:tr>
    </w:tbl>
    <w:p w:rsidR="0009491F" w:rsidRPr="0009491F" w:rsidRDefault="0009491F" w:rsidP="0009491F">
      <w:pPr>
        <w:pStyle w:val="Epgrafe"/>
        <w:jc w:val="center"/>
        <w:rPr>
          <w:sz w:val="24"/>
          <w:szCs w:val="24"/>
        </w:rPr>
      </w:pPr>
      <w:bookmarkStart w:id="126" w:name="_Toc309764306"/>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0</w:t>
      </w:r>
      <w:r w:rsidRPr="0009491F">
        <w:rPr>
          <w:sz w:val="24"/>
          <w:szCs w:val="24"/>
        </w:rPr>
        <w:fldChar w:fldCharType="end"/>
      </w:r>
      <w:r w:rsidRPr="0009491F">
        <w:rPr>
          <w:sz w:val="24"/>
          <w:szCs w:val="24"/>
        </w:rPr>
        <w:t xml:space="preserve"> – Definición del Proceso “Planificar Actividades del Departamento de Donaciones e Imagen Institucional”</w:t>
      </w:r>
      <w:bookmarkEnd w:id="126"/>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p w:rsidR="0009491F" w:rsidRDefault="0009491F" w:rsidP="0009491F"/>
    <w:p w:rsidR="0009491F" w:rsidRDefault="0009491F" w:rsidP="0009491F"/>
    <w:p w:rsidR="0009491F" w:rsidRDefault="0009491F" w:rsidP="0009491F">
      <w:pPr>
        <w:sectPr w:rsidR="0009491F" w:rsidSect="0009491F">
          <w:pgSz w:w="11907" w:h="16839" w:code="9"/>
          <w:pgMar w:top="1417" w:right="1701" w:bottom="1417" w:left="1701" w:header="708" w:footer="708" w:gutter="0"/>
          <w:cols w:space="708"/>
          <w:docGrid w:linePitch="360"/>
        </w:sectPr>
      </w:pPr>
    </w:p>
    <w:p w:rsidR="0009491F" w:rsidRDefault="0009491F" w:rsidP="0009491F"/>
    <w:p w:rsidR="0009491F" w:rsidRPr="0009491F" w:rsidRDefault="0009491F" w:rsidP="0009491F">
      <w:pPr>
        <w:keepNext/>
        <w:jc w:val="center"/>
      </w:pPr>
      <w:r>
        <w:rPr>
          <w:noProof/>
          <w:lang w:val="es-PE" w:eastAsia="es-PE"/>
        </w:rPr>
        <w:drawing>
          <wp:inline distT="0" distB="0" distL="0" distR="0" wp14:anchorId="6C8D1D86" wp14:editId="7CB2872D">
            <wp:extent cx="8891905" cy="4613239"/>
            <wp:effectExtent l="0" t="0" r="4445" b="0"/>
            <wp:docPr id="59" name="Imagen 59" descr="D:\Proyecto Fe y Alegría\Procesos Ultimo 2011-2\Planificación\P6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6 - Planificación del Departamento de Donaciones e Imagen Instituciona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891905" cy="4613239"/>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7" w:name="_Toc309855204"/>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9</w:t>
      </w:r>
      <w:r w:rsidRPr="0009491F">
        <w:rPr>
          <w:sz w:val="24"/>
          <w:szCs w:val="24"/>
        </w:rPr>
        <w:fldChar w:fldCharType="end"/>
      </w:r>
      <w:r w:rsidRPr="0009491F">
        <w:rPr>
          <w:sz w:val="24"/>
          <w:szCs w:val="24"/>
        </w:rPr>
        <w:t xml:space="preserve"> – Diagrama de Procesos: Proceso “Planificar Actividades del Departamento de Donaciones e Imagen Institucional”</w:t>
      </w:r>
      <w:bookmarkEnd w:id="12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r w:rsidRPr="00F45B83">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77"/>
        <w:gridCol w:w="1603"/>
        <w:gridCol w:w="1564"/>
        <w:gridCol w:w="3099"/>
        <w:gridCol w:w="1977"/>
        <w:gridCol w:w="1603"/>
        <w:gridCol w:w="2310"/>
      </w:tblGrid>
      <w:tr w:rsidR="0009491F" w:rsidRPr="00D67B2A" w:rsidTr="0009491F">
        <w:trPr>
          <w:trHeight w:val="495"/>
          <w:tblHeader/>
        </w:trPr>
        <w:tc>
          <w:tcPr>
            <w:tcW w:w="171" w:type="pct"/>
            <w:shd w:val="clear" w:color="auto" w:fill="000000"/>
            <w:vAlign w:val="center"/>
          </w:tcPr>
          <w:p w:rsidR="0009491F" w:rsidRPr="00A24030" w:rsidRDefault="0009491F" w:rsidP="0009491F">
            <w:pPr>
              <w:jc w:val="center"/>
              <w:rPr>
                <w:b/>
                <w:bCs/>
                <w:color w:val="FFFFFF"/>
                <w:lang w:val="es-PE" w:eastAsia="es-PE"/>
              </w:rPr>
            </w:pPr>
            <w:r w:rsidRPr="00A24030">
              <w:rPr>
                <w:b/>
                <w:color w:val="FFFFFF"/>
                <w:lang w:val="es-PE" w:eastAsia="es-PE"/>
              </w:rPr>
              <w:lastRenderedPageBreak/>
              <w:t>N°</w:t>
            </w:r>
          </w:p>
        </w:tc>
        <w:tc>
          <w:tcPr>
            <w:tcW w:w="615"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ENTRADA</w:t>
            </w:r>
          </w:p>
        </w:tc>
        <w:tc>
          <w:tcPr>
            <w:tcW w:w="536"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ACTIVIDAD</w:t>
            </w:r>
          </w:p>
        </w:tc>
        <w:tc>
          <w:tcPr>
            <w:tcW w:w="61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SALIDA</w:t>
            </w:r>
          </w:p>
        </w:tc>
        <w:tc>
          <w:tcPr>
            <w:tcW w:w="115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DESCRIPCIÓN</w:t>
            </w:r>
          </w:p>
        </w:tc>
        <w:tc>
          <w:tcPr>
            <w:tcW w:w="644"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RESPONSABLE</w:t>
            </w:r>
          </w:p>
        </w:tc>
        <w:tc>
          <w:tcPr>
            <w:tcW w:w="523"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TIPO ACTIVIDAD</w:t>
            </w:r>
          </w:p>
        </w:tc>
        <w:tc>
          <w:tcPr>
            <w:tcW w:w="751" w:type="pct"/>
            <w:shd w:val="clear" w:color="auto" w:fill="000000"/>
            <w:vAlign w:val="center"/>
          </w:tcPr>
          <w:p w:rsidR="0009491F" w:rsidRPr="00D67B2A" w:rsidRDefault="0009491F" w:rsidP="0009491F">
            <w:pPr>
              <w:jc w:val="center"/>
              <w:rPr>
                <w:b/>
                <w:color w:val="FFFFFF"/>
                <w:lang w:val="es-PE" w:eastAsia="es-PE"/>
              </w:rPr>
            </w:pPr>
            <w:r>
              <w:rPr>
                <w:b/>
                <w:color w:val="FFFFFF"/>
                <w:lang w:val="es-PE" w:eastAsia="es-PE"/>
              </w:rPr>
              <w:t>MACROPROCESO</w:t>
            </w:r>
          </w:p>
        </w:tc>
      </w:tr>
      <w:tr w:rsidR="0009491F" w:rsidRPr="00D67B2A" w:rsidTr="0009491F">
        <w:trPr>
          <w:trHeight w:val="450"/>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1</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Solicitud de elaboración de POA</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cibir solicitud de elaboración de POA</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recibe una solicitud de elaboración de POA proveniente de la actividad enviar solicitud de elaboración de POA del proceso Elaboración del Plan Operativo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511"/>
        </w:trPr>
        <w:tc>
          <w:tcPr>
            <w:tcW w:w="171" w:type="pct"/>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Guía de Evaluación</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Analizar resultados sobre el POA anterior</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un Informe de resultados de acuerdo a los resultados obtenidos en el POA anterior, en base al documento Guía de Evaluación proveniente de la actividad Elaborar documentación guía para evalu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3</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Donaciones e Imagen Institucional</w:t>
            </w:r>
          </w:p>
        </w:tc>
        <w:tc>
          <w:tcPr>
            <w:tcW w:w="536"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Elaborar Plan Operativo Institucion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tc>
        <w:tc>
          <w:tcPr>
            <w:tcW w:w="1150" w:type="pct"/>
            <w:shd w:val="clear" w:color="auto" w:fill="C0C0C0"/>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 xml:space="preserve">Asimismo, el resultado de este proceso </w:t>
            </w:r>
            <w:r w:rsidRPr="008E4A1B">
              <w:rPr>
                <w:sz w:val="18"/>
                <w:szCs w:val="18"/>
                <w:lang w:val="es-PE" w:eastAsia="es-PE"/>
              </w:rPr>
              <w:lastRenderedPageBreak/>
              <w:t>(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lastRenderedPageBreak/>
              <w:t>Departamento de Planificación</w:t>
            </w:r>
          </w:p>
        </w:tc>
        <w:tc>
          <w:tcPr>
            <w:tcW w:w="523"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vAlign w:val="center"/>
          </w:tcPr>
          <w:p w:rsidR="0009491F" w:rsidRPr="00A24030" w:rsidRDefault="0009491F" w:rsidP="0009491F">
            <w:pPr>
              <w:jc w:val="center"/>
              <w:rPr>
                <w:b/>
                <w:bCs/>
                <w:sz w:val="18"/>
                <w:szCs w:val="18"/>
                <w:lang w:val="es-PE" w:eastAsia="es-PE"/>
              </w:rPr>
            </w:pPr>
            <w:r>
              <w:rPr>
                <w:b/>
                <w:sz w:val="18"/>
                <w:szCs w:val="18"/>
                <w:lang w:val="es-PE" w:eastAsia="es-PE"/>
              </w:rPr>
              <w:lastRenderedPageBreak/>
              <w:t>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lan Operativo Anual</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09491F" w:rsidRPr="00D67B2A" w:rsidRDefault="0009491F" w:rsidP="0009491F">
            <w:pPr>
              <w:jc w:val="both"/>
              <w:rPr>
                <w:sz w:val="18"/>
                <w:szCs w:val="18"/>
                <w:lang w:val="es-PE" w:eastAsia="es-PE"/>
              </w:rPr>
            </w:pPr>
            <w:r w:rsidRPr="00D67B2A">
              <w:rPr>
                <w:sz w:val="18"/>
                <w:szCs w:val="18"/>
                <w:lang w:val="es-PE" w:eastAsia="es-PE"/>
              </w:rPr>
              <w:t>Durante la ejecución de este subproceso, cuando el Coordinador de Imagen presente alguna duda se procederá a realizar la actividad Solucionar Duda</w:t>
            </w:r>
            <w:r>
              <w:rPr>
                <w:sz w:val="18"/>
                <w:szCs w:val="18"/>
                <w:lang w:val="es-PE" w:eastAsia="es-PE"/>
              </w:rPr>
              <w:t>s</w:t>
            </w:r>
            <w:r w:rsidRPr="00D67B2A">
              <w:rPr>
                <w:sz w:val="18"/>
                <w:szCs w:val="18"/>
                <w:lang w:val="es-PE" w:eastAsia="es-PE"/>
              </w:rPr>
              <w:t>.</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w:t>
            </w:r>
            <w:r w:rsidRPr="00A24030">
              <w:rPr>
                <w:b/>
                <w:bCs/>
                <w:sz w:val="18"/>
                <w:szCs w:val="18"/>
                <w:lang w:val="es-PE" w:eastAsia="es-PE"/>
              </w:rPr>
              <w:t>.</w:t>
            </w:r>
            <w:r>
              <w:rPr>
                <w:b/>
                <w:bCs/>
                <w:sz w:val="18"/>
                <w:szCs w:val="18"/>
                <w:lang w:val="es-PE" w:eastAsia="es-PE"/>
              </w:rPr>
              <w:t>1</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ampañ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en base al Informe de resultados analiza los resultados obtenidos en las anteriores campañas publicitarias y periodísticas y procede a elaborar un Listado de las campañas que se </w:t>
            </w:r>
            <w:r>
              <w:rPr>
                <w:sz w:val="18"/>
                <w:szCs w:val="18"/>
                <w:lang w:val="es-PE" w:eastAsia="es-PE"/>
              </w:rPr>
              <w:t>realizarán para el presente año.</w:t>
            </w:r>
            <w:r w:rsidRPr="00D67B2A">
              <w:rPr>
                <w:sz w:val="18"/>
                <w:szCs w:val="18"/>
                <w:lang w:val="es-PE" w:eastAsia="es-PE"/>
              </w:rPr>
              <w:t xml:space="preserve"> La mayoría de estas campañas son repetidas año a año, con modificaciones de acuerdo a las necesidades actuales del Movimiento Fe y Alegría Perú. </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resupuesto</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l Departamento de Do</w:t>
            </w:r>
            <w:r>
              <w:rPr>
                <w:sz w:val="18"/>
                <w:szCs w:val="18"/>
                <w:lang w:val="es-PE" w:eastAsia="es-PE"/>
              </w:rPr>
              <w:t xml:space="preserve">naciones e Imagen Institucional, </w:t>
            </w:r>
            <w:r w:rsidRPr="00D67B2A">
              <w:rPr>
                <w:sz w:val="18"/>
                <w:szCs w:val="18"/>
                <w:lang w:val="es-PE" w:eastAsia="es-PE"/>
              </w:rPr>
              <w:t xml:space="preserve">tomando en cuenta el informe de resultados, procede a elaborar, a grandes rasgo, el presupuesto del departamento de acorde a las necesidades propias del departamento y los costos estimados de las campañas que se realizan el año.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176"/>
        </w:trPr>
        <w:tc>
          <w:tcPr>
            <w:tcW w:w="171" w:type="pct"/>
            <w:shd w:val="clear" w:color="auto" w:fill="C0C0C0"/>
            <w:vAlign w:val="center"/>
          </w:tcPr>
          <w:p w:rsidR="0009491F" w:rsidRPr="00A24030" w:rsidRDefault="0009491F" w:rsidP="0009491F">
            <w:pPr>
              <w:jc w:val="center"/>
              <w:rPr>
                <w:b/>
                <w:bCs/>
                <w:sz w:val="18"/>
                <w:szCs w:val="18"/>
                <w:lang w:val="es-PE" w:eastAsia="es-PE"/>
              </w:rPr>
            </w:pPr>
            <w:r>
              <w:rPr>
                <w:b/>
                <w:bCs/>
                <w:sz w:val="18"/>
                <w:szCs w:val="18"/>
                <w:lang w:val="es-PE" w:eastAsia="es-PE"/>
              </w:rPr>
              <w:t>4.3</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Informe de </w:t>
            </w:r>
            <w:r w:rsidRPr="00D67B2A">
              <w:rPr>
                <w:sz w:val="18"/>
                <w:szCs w:val="18"/>
                <w:lang w:val="es-PE" w:eastAsia="es-PE"/>
              </w:rPr>
              <w:lastRenderedPageBreak/>
              <w:t>resultados</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Elaborar nuevas </w:t>
            </w:r>
            <w:r w:rsidRPr="00D67B2A">
              <w:rPr>
                <w:sz w:val="18"/>
                <w:szCs w:val="18"/>
                <w:lang w:val="es-PE" w:eastAsia="es-PE"/>
              </w:rPr>
              <w:lastRenderedPageBreak/>
              <w:t>estrategias</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lastRenderedPageBreak/>
              <w:t xml:space="preserve">- Lista de nuevas </w:t>
            </w:r>
            <w:r w:rsidRPr="00D67B2A">
              <w:rPr>
                <w:sz w:val="18"/>
                <w:szCs w:val="18"/>
                <w:lang w:val="es-PE" w:eastAsia="es-PE"/>
              </w:rPr>
              <w:lastRenderedPageBreak/>
              <w:t>estrategias</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lastRenderedPageBreak/>
              <w:t xml:space="preserve">El Coordinador de Imagen Institucional </w:t>
            </w:r>
            <w:r w:rsidRPr="00D67B2A">
              <w:rPr>
                <w:sz w:val="18"/>
                <w:szCs w:val="18"/>
                <w:lang w:val="es-PE" w:eastAsia="es-PE"/>
              </w:rPr>
              <w:lastRenderedPageBreak/>
              <w:t>en base al Informe de resultados analiza los resultados obtenidos con respecto a las estrategias empleadas y procede a determinar las nuevas estrategias que se realizarán.</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Coordinador de Imagen </w:t>
            </w:r>
            <w:r w:rsidRPr="00D67B2A">
              <w:rPr>
                <w:sz w:val="18"/>
                <w:szCs w:val="18"/>
                <w:lang w:val="es-PE" w:eastAsia="es-PE"/>
              </w:rPr>
              <w:lastRenderedPageBreak/>
              <w:t>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lastRenderedPageBreak/>
              <w:t>4.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ronograma de campañas</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5</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rear nuevas alianz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la Lista de alianzas la cual proviene de su base de datos de empresas colaboradoras y los resultados obtenidos con éstas procede a realizar la creación de nuevas alianzas empresariales a fin de que más empresas apoyen el Movimiento Fe y Alegría Perú.</w:t>
            </w:r>
          </w:p>
          <w:p w:rsidR="0009491F" w:rsidRPr="00D67B2A" w:rsidRDefault="0009491F" w:rsidP="0009491F">
            <w:pPr>
              <w:jc w:val="both"/>
              <w:rPr>
                <w:sz w:val="18"/>
                <w:szCs w:val="18"/>
                <w:lang w:val="es-PE" w:eastAsia="es-PE"/>
              </w:rPr>
            </w:pPr>
            <w:r w:rsidRPr="00D67B2A">
              <w:rPr>
                <w:sz w:val="18"/>
                <w:szCs w:val="18"/>
                <w:lang w:val="es-PE" w:eastAsia="es-PE"/>
              </w:rPr>
              <w:t>Luego de realizar esta actividad, el Coordinador de Imagen Insti</w:t>
            </w:r>
            <w:r w:rsidR="008D5A59">
              <w:rPr>
                <w:sz w:val="18"/>
                <w:szCs w:val="18"/>
                <w:lang w:val="es-PE" w:eastAsia="es-PE"/>
              </w:rPr>
              <w:t>tucional formula las consultas o</w:t>
            </w:r>
            <w:r w:rsidRPr="00D67B2A">
              <w:rPr>
                <w:sz w:val="18"/>
                <w:szCs w:val="18"/>
                <w:lang w:val="es-PE" w:eastAsia="es-PE"/>
              </w:rPr>
              <w:t xml:space="preserve"> dudas resultantes de todas sus actividades realizadas.</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6</w:t>
            </w:r>
          </w:p>
        </w:tc>
        <w:tc>
          <w:tcPr>
            <w:tcW w:w="615" w:type="pct"/>
            <w:vAlign w:val="center"/>
          </w:tcPr>
          <w:p w:rsidR="0009491F"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Solucionar Dudas</w:t>
            </w:r>
          </w:p>
        </w:tc>
        <w:tc>
          <w:tcPr>
            <w:tcW w:w="610" w:type="pct"/>
            <w:vAlign w:val="center"/>
          </w:tcPr>
          <w:p w:rsidR="0009491F" w:rsidRPr="007977A1"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n caso el Coordinador de Imagen Institucional requiriera comunicarse con el Jefe del Departamento de Planificación, debe realizarlo por medio de la actividad Orientar sobre Plan Operativo Anual del proceso Elaboración del Plan Operativo Institucional a fin encontrar la solución al problema </w:t>
            </w:r>
            <w:r w:rsidR="0007098E" w:rsidRPr="00D67B2A">
              <w:rPr>
                <w:sz w:val="18"/>
                <w:szCs w:val="18"/>
                <w:lang w:val="es-PE" w:eastAsia="es-PE"/>
              </w:rPr>
              <w:t>o</w:t>
            </w:r>
            <w:r w:rsidRPr="00D67B2A">
              <w:rPr>
                <w:sz w:val="18"/>
                <w:szCs w:val="18"/>
                <w:lang w:val="es-PE" w:eastAsia="es-PE"/>
              </w:rPr>
              <w:t xml:space="preserve"> duda que presente.</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5</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dactar Plan Operativo Anual</w:t>
            </w:r>
          </w:p>
        </w:tc>
        <w:tc>
          <w:tcPr>
            <w:tcW w:w="610" w:type="pct"/>
            <w:shd w:val="clear" w:color="auto" w:fill="C0C0C0"/>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toda la información generada en sus actividades previas, procede a realizar la redacción del Plan Operativo Anual en base a ésta.</w:t>
            </w:r>
          </w:p>
          <w:p w:rsidR="0009491F" w:rsidRPr="00D67B2A" w:rsidRDefault="0009491F" w:rsidP="0009491F">
            <w:pPr>
              <w:jc w:val="both"/>
              <w:rPr>
                <w:sz w:val="18"/>
                <w:szCs w:val="18"/>
                <w:lang w:val="es-PE" w:eastAsia="es-PE"/>
              </w:rPr>
            </w:pPr>
            <w:r w:rsidRPr="00D67B2A">
              <w:rPr>
                <w:sz w:val="18"/>
                <w:szCs w:val="18"/>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6</w:t>
            </w:r>
          </w:p>
        </w:tc>
        <w:tc>
          <w:tcPr>
            <w:tcW w:w="615"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Presentar resultados</w:t>
            </w:r>
          </w:p>
        </w:tc>
        <w:tc>
          <w:tcPr>
            <w:tcW w:w="610"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7</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A24030" w:rsidRDefault="0009491F" w:rsidP="0009491F">
            <w:pPr>
              <w:pStyle w:val="Prrafodelista"/>
              <w:tabs>
                <w:tab w:val="left" w:pos="109"/>
              </w:tabs>
              <w:ind w:left="109" w:hanging="141"/>
              <w:rPr>
                <w:sz w:val="18"/>
                <w:szCs w:val="18"/>
                <w:lang w:val="es-PE" w:eastAsia="es-PE"/>
              </w:rPr>
            </w:pP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ejorar Plan Operativo Anu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de acuerdo a la retroalimentación brindada por el Jefe del Departamento de Planificación en la reunión de Diciembre, procede a realizar las mejoras pertinentes al Plan Operativo Anual del Departamento de Donaciones e Imagen Institucional. Terminada la corrección hace entrega del documento al Departamento de Planificación para su inclusión en el Plan Operativo Anual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FFFFF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8</w:t>
            </w:r>
          </w:p>
        </w:tc>
        <w:tc>
          <w:tcPr>
            <w:tcW w:w="615"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536"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Evaluar Actividades Faltantes</w:t>
            </w:r>
          </w:p>
        </w:tc>
        <w:tc>
          <w:tcPr>
            <w:tcW w:w="610"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Completas</w:t>
            </w:r>
          </w:p>
        </w:tc>
        <w:tc>
          <w:tcPr>
            <w:tcW w:w="1150" w:type="pct"/>
            <w:shd w:val="clear" w:color="auto" w:fill="FFFFF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verifica si alguna actividad no fue incluida en el Plan Operativo Anual entregado.</w:t>
            </w:r>
          </w:p>
        </w:tc>
        <w:tc>
          <w:tcPr>
            <w:tcW w:w="644"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BFBFB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9</w:t>
            </w:r>
          </w:p>
        </w:tc>
        <w:tc>
          <w:tcPr>
            <w:tcW w:w="615" w:type="pct"/>
            <w:shd w:val="clear" w:color="auto" w:fill="BFBFBF"/>
            <w:vAlign w:val="center"/>
          </w:tcPr>
          <w:p w:rsidR="0009491F" w:rsidRPr="00E4304C"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Notificar actividad faltante</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notificar al Jefe del Departamento de Planificación sobre las actividades faltantes y solicita su inclusión en él.</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auto"/>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10</w:t>
            </w:r>
          </w:p>
        </w:tc>
        <w:tc>
          <w:tcPr>
            <w:tcW w:w="615"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Fin</w:t>
            </w:r>
          </w:p>
        </w:tc>
        <w:tc>
          <w:tcPr>
            <w:tcW w:w="610"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auto"/>
          </w:tcPr>
          <w:p w:rsidR="0009491F" w:rsidRPr="00D67B2A" w:rsidRDefault="0009491F" w:rsidP="0009491F">
            <w:pPr>
              <w:jc w:val="both"/>
              <w:rPr>
                <w:sz w:val="18"/>
                <w:szCs w:val="18"/>
                <w:lang w:val="es-PE" w:eastAsia="es-PE"/>
              </w:rPr>
            </w:pPr>
            <w:r>
              <w:rPr>
                <w:sz w:val="18"/>
                <w:szCs w:val="18"/>
                <w:lang w:val="es-PE" w:eastAsia="es-PE"/>
              </w:rPr>
              <w:t>El proceso finaliza después de enviarse la notificación sobre actividades faltantes o que se haya evaluado que las actividades están completas.</w:t>
            </w:r>
            <w:r w:rsidRPr="00D67B2A">
              <w:rPr>
                <w:sz w:val="18"/>
                <w:szCs w:val="18"/>
                <w:lang w:val="es-PE" w:eastAsia="es-PE"/>
              </w:rPr>
              <w:t xml:space="preserve"> </w:t>
            </w:r>
          </w:p>
        </w:tc>
        <w:tc>
          <w:tcPr>
            <w:tcW w:w="644"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8" w:name="_Toc309764307"/>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1</w:t>
      </w:r>
      <w:r w:rsidRPr="0009491F">
        <w:rPr>
          <w:sz w:val="24"/>
          <w:szCs w:val="24"/>
        </w:rPr>
        <w:fldChar w:fldCharType="end"/>
      </w:r>
      <w:r w:rsidRPr="0009491F">
        <w:rPr>
          <w:sz w:val="24"/>
          <w:szCs w:val="24"/>
        </w:rPr>
        <w:t xml:space="preserve"> – Caracterización del Proceso “Planificar Actividades del Departamento de Donaciones e Imagen Institucional”</w:t>
      </w:r>
      <w:bookmarkEnd w:id="128"/>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29" w:name="_Toc309776132"/>
      <w:r w:rsidR="00EE4C58">
        <w:rPr>
          <w:b/>
          <w:lang w:val="es-PE"/>
        </w:rPr>
        <w:t xml:space="preserve">Proceso: </w:t>
      </w:r>
      <w:r w:rsidR="00EE4C58" w:rsidRPr="00EE4C58">
        <w:rPr>
          <w:b/>
          <w:lang w:val="es-PE"/>
        </w:rPr>
        <w:t>Planificar Actividades del Departamento de Formación</w:t>
      </w:r>
      <w:bookmarkEnd w:id="129"/>
    </w:p>
    <w:p w:rsidR="0009491F" w:rsidRDefault="0009491F" w:rsidP="0009491F">
      <w:pPr>
        <w:jc w:val="both"/>
      </w:pPr>
      <w:r w:rsidRPr="00F45B83">
        <w:t>El presente proceso describe la labor realizada por el Director del Departamento de Formación para elaborar el Plan Operativo Anual del Departamento de Formación, el cual será empleado como parte del Plan Operativo Anual Institucional.</w:t>
      </w:r>
    </w:p>
    <w:p w:rsidR="0009491F" w:rsidRPr="00F45B83" w:rsidRDefault="0009491F" w:rsidP="0009491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09491F" w:rsidRPr="00F45B83" w:rsidTr="0009491F">
        <w:trPr>
          <w:trHeight w:val="699"/>
          <w:tblHeader/>
        </w:trPr>
        <w:tc>
          <w:tcPr>
            <w:tcW w:w="9005" w:type="dxa"/>
            <w:gridSpan w:val="4"/>
            <w:shd w:val="clear" w:color="auto" w:fill="000000"/>
            <w:vAlign w:val="center"/>
          </w:tcPr>
          <w:p w:rsidR="0009491F" w:rsidRPr="00F45B83" w:rsidRDefault="0009491F" w:rsidP="0009491F">
            <w:pPr>
              <w:autoSpaceDE w:val="0"/>
              <w:autoSpaceDN w:val="0"/>
              <w:adjustRightInd w:val="0"/>
              <w:jc w:val="center"/>
              <w:rPr>
                <w:b/>
                <w:color w:val="FFFFFF"/>
              </w:rPr>
            </w:pPr>
            <w:r w:rsidRPr="00F45B83">
              <w:rPr>
                <w:b/>
                <w:color w:val="FFFFFF"/>
              </w:rPr>
              <w:t>MACR</w:t>
            </w:r>
            <w:r>
              <w:rPr>
                <w:b/>
                <w:color w:val="FFFFFF"/>
              </w:rPr>
              <w:t>O</w:t>
            </w:r>
            <w:r w:rsidRPr="00F45B83">
              <w:rPr>
                <w:b/>
                <w:color w:val="FFFFFF"/>
              </w:rPr>
              <w:t>PROCESO: PLANIFICACIÓN</w:t>
            </w:r>
          </w:p>
          <w:p w:rsidR="0009491F" w:rsidRPr="00F45B83" w:rsidRDefault="0009491F" w:rsidP="0009491F">
            <w:pPr>
              <w:autoSpaceDE w:val="0"/>
              <w:autoSpaceDN w:val="0"/>
              <w:adjustRightInd w:val="0"/>
              <w:jc w:val="center"/>
              <w:rPr>
                <w:b/>
                <w:bCs/>
                <w:color w:val="FFFFFF"/>
              </w:rPr>
            </w:pPr>
            <w:r w:rsidRPr="00F45B83">
              <w:rPr>
                <w:b/>
                <w:color w:val="FFFFFF"/>
              </w:rPr>
              <w:t>Proceso “</w:t>
            </w:r>
            <w:r>
              <w:rPr>
                <w:b/>
                <w:color w:val="FFFFFF"/>
              </w:rPr>
              <w:t>Planificar Actividades</w:t>
            </w:r>
            <w:r w:rsidRPr="00F45B83">
              <w:rPr>
                <w:b/>
                <w:color w:val="FFFFFF"/>
              </w:rPr>
              <w:t xml:space="preserve"> del Departamento de Form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PÓSITO</w:t>
            </w:r>
          </w:p>
        </w:tc>
        <w:tc>
          <w:tcPr>
            <w:tcW w:w="6734" w:type="dxa"/>
            <w:gridSpan w:val="3"/>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5A14FA">
              <w:rPr>
                <w:b/>
              </w:rPr>
              <w:t>OSE 2:</w:t>
            </w:r>
            <w:r w:rsidRPr="00F45B83">
              <w:t xml:space="preserve"> Comprometer a todos los miembros de la comunidad educativa con su desarrollo integral para responder al desafío de una educación de calidad, desde la mística y propuesta de FY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RESPONSABLE</w:t>
            </w:r>
          </w:p>
        </w:tc>
        <w:tc>
          <w:tcPr>
            <w:tcW w:w="2246" w:type="dxa"/>
            <w:vAlign w:val="center"/>
          </w:tcPr>
          <w:p w:rsidR="0009491F" w:rsidRPr="00F45B83" w:rsidRDefault="0009491F" w:rsidP="0009491F">
            <w:pPr>
              <w:rPr>
                <w:b/>
              </w:rPr>
            </w:pPr>
            <w:r w:rsidRPr="00F45B83">
              <w:t>Director del Departamento de Formación</w:t>
            </w:r>
          </w:p>
        </w:tc>
        <w:tc>
          <w:tcPr>
            <w:tcW w:w="2245" w:type="dxa"/>
            <w:shd w:val="clear" w:color="auto" w:fill="D9D9D9"/>
            <w:vAlign w:val="center"/>
          </w:tcPr>
          <w:p w:rsidR="0009491F" w:rsidRPr="00F45B83" w:rsidRDefault="0009491F" w:rsidP="0009491F">
            <w:pPr>
              <w:jc w:val="center"/>
              <w:rPr>
                <w:b/>
              </w:rPr>
            </w:pPr>
            <w:r w:rsidRPr="00F45B83">
              <w:rPr>
                <w:b/>
              </w:rPr>
              <w:t>BASE LEGAL</w:t>
            </w:r>
          </w:p>
        </w:tc>
        <w:tc>
          <w:tcPr>
            <w:tcW w:w="2243" w:type="dxa"/>
          </w:tcPr>
          <w:p w:rsidR="0009491F" w:rsidRPr="00F45B83" w:rsidRDefault="0009491F" w:rsidP="0009491F">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CTORES DEL PROCESO</w:t>
            </w:r>
          </w:p>
        </w:tc>
        <w:tc>
          <w:tcPr>
            <w:tcW w:w="6734" w:type="dxa"/>
            <w:gridSpan w:val="3"/>
          </w:tcPr>
          <w:p w:rsidR="0009491F" w:rsidRDefault="0009491F" w:rsidP="0007098E">
            <w:pPr>
              <w:jc w:val="both"/>
            </w:pPr>
            <w:r w:rsidRPr="0007098E">
              <w:rPr>
                <w:u w:val="single"/>
              </w:rPr>
              <w:t>Director del Departamento de Formación</w:t>
            </w:r>
            <w:r w:rsidR="0007098E">
              <w:t xml:space="preserve">: </w:t>
            </w:r>
            <w:r w:rsidR="0007098E" w:rsidRPr="0007098E">
              <w:t>Persona contratada por la oficina central de Fe y Alegría Perú, encargada de la dirección de las áreas de Técnica, Pastoral y Pedagogía y la elaboración del plan operativo anual del Departamento de Formación.</w:t>
            </w:r>
          </w:p>
          <w:p w:rsidR="0007098E" w:rsidRPr="006C43EE" w:rsidRDefault="0007098E" w:rsidP="0007098E">
            <w:pPr>
              <w:jc w:val="both"/>
            </w:pPr>
          </w:p>
          <w:p w:rsidR="0007098E" w:rsidRDefault="0009491F" w:rsidP="0007098E">
            <w:pPr>
              <w:jc w:val="both"/>
            </w:pPr>
            <w:r w:rsidRPr="0007098E">
              <w:rPr>
                <w:u w:val="single"/>
              </w:rPr>
              <w:t>Equipo Pedagógico</w:t>
            </w:r>
            <w:r w:rsidR="0007098E">
              <w:t xml:space="preserve">: </w:t>
            </w:r>
            <w:r w:rsidR="0007098E" w:rsidRPr="0092672A">
              <w:t>Docentes contratados por la oficina central de Fe y Alegría Perú para el Departamento Formación, encargados de realizar el acompañamiento y capacitación a los docentes de los centros educativos Fe y Alegría Perú.</w:t>
            </w:r>
          </w:p>
          <w:p w:rsidR="0009491F" w:rsidRPr="0007098E" w:rsidRDefault="0009491F" w:rsidP="0007098E">
            <w:pPr>
              <w:jc w:val="both"/>
              <w:rPr>
                <w:bCs/>
              </w:rPr>
            </w:pPr>
          </w:p>
          <w:p w:rsidR="0009491F" w:rsidRPr="0007098E" w:rsidRDefault="0009491F" w:rsidP="0007098E">
            <w:pPr>
              <w:jc w:val="both"/>
              <w:rPr>
                <w:bCs/>
              </w:rPr>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CLIENTES INTERNOS</w:t>
            </w:r>
          </w:p>
        </w:tc>
        <w:tc>
          <w:tcPr>
            <w:tcW w:w="2246" w:type="dxa"/>
          </w:tcPr>
          <w:p w:rsidR="0009491F" w:rsidRPr="00F45B83" w:rsidRDefault="0009491F" w:rsidP="0009491F">
            <w:r w:rsidRPr="00F45B83">
              <w:t>Jefe del Departamento de Planificación</w:t>
            </w:r>
          </w:p>
        </w:tc>
        <w:tc>
          <w:tcPr>
            <w:tcW w:w="2245" w:type="dxa"/>
            <w:shd w:val="clear" w:color="auto" w:fill="D9D9D9"/>
            <w:vAlign w:val="center"/>
          </w:tcPr>
          <w:p w:rsidR="0009491F" w:rsidRPr="00F45B83" w:rsidRDefault="0009491F" w:rsidP="0009491F">
            <w:pPr>
              <w:jc w:val="center"/>
              <w:rPr>
                <w:b/>
              </w:rPr>
            </w:pPr>
            <w:r w:rsidRPr="00F45B83">
              <w:rPr>
                <w:b/>
              </w:rPr>
              <w:t>CLIENTES EXTERNOS</w:t>
            </w:r>
          </w:p>
        </w:tc>
        <w:tc>
          <w:tcPr>
            <w:tcW w:w="2243" w:type="dxa"/>
          </w:tcPr>
          <w:p w:rsidR="0009491F" w:rsidRPr="00F45B83" w:rsidRDefault="0009491F" w:rsidP="0009491F">
            <w:pPr>
              <w:jc w:val="center"/>
            </w:pPr>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LCANCE</w:t>
            </w:r>
          </w:p>
        </w:tc>
        <w:tc>
          <w:tcPr>
            <w:tcW w:w="6734" w:type="dxa"/>
            <w:gridSpan w:val="3"/>
          </w:tcPr>
          <w:p w:rsidR="0009491F" w:rsidRPr="00F45B83" w:rsidRDefault="0009491F" w:rsidP="0009491F">
            <w:pPr>
              <w:jc w:val="both"/>
            </w:pPr>
            <w:r w:rsidRPr="00F45B83">
              <w:t>El alcance del presente proceso detalla las actividades que realiza el Director del Departamento de Formación para elaborar el plan operativo anual del departamento.</w:t>
            </w:r>
          </w:p>
          <w:p w:rsidR="0009491F" w:rsidRDefault="0009491F" w:rsidP="0009491F">
            <w:pPr>
              <w:jc w:val="both"/>
            </w:pPr>
            <w:r w:rsidRPr="00F45B83">
              <w:t>Este documento no entrará en detalle sobre el método de comunicación empleado entre el departamento de Formación y el departamento de Planificación durante la elaboración del plan operativo anual del departamento de formación</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CEDIMIENTO</w:t>
            </w:r>
          </w:p>
        </w:tc>
        <w:tc>
          <w:tcPr>
            <w:tcW w:w="6734" w:type="dxa"/>
            <w:gridSpan w:val="3"/>
            <w:vAlign w:val="center"/>
          </w:tcPr>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una ficha de evaluación personal y realiza la entrega de la misma a cada integrante del Equipo Pedagógico.</w:t>
            </w:r>
          </w:p>
          <w:p w:rsidR="0009491F" w:rsidRPr="00F45B83" w:rsidRDefault="0009491F" w:rsidP="0009491F">
            <w:pPr>
              <w:numPr>
                <w:ilvl w:val="0"/>
                <w:numId w:val="146"/>
              </w:numPr>
              <w:autoSpaceDE w:val="0"/>
              <w:autoSpaceDN w:val="0"/>
              <w:adjustRightInd w:val="0"/>
              <w:jc w:val="both"/>
              <w:rPr>
                <w:bCs/>
              </w:rPr>
            </w:pPr>
            <w:r w:rsidRPr="00F45B83">
              <w:rPr>
                <w:bCs/>
              </w:rPr>
              <w:t xml:space="preserve">El Equipo Pedagógico procede a realizar el llenado de la ficha de evaluación personal y, posteriormente, se </w:t>
            </w:r>
            <w:r w:rsidRPr="00F45B83">
              <w:rPr>
                <w:bCs/>
              </w:rPr>
              <w:lastRenderedPageBreak/>
              <w:t>presenta a una entrevista con el Director del Departamento de Formación</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recibe del departamento de planificación la guía de evaluación la cual será completada en base a la ficha de evaluación desarrollada por el propio departamento</w:t>
            </w:r>
          </w:p>
          <w:p w:rsidR="0009491F" w:rsidRPr="00F45B83" w:rsidRDefault="0009491F" w:rsidP="0009491F">
            <w:pPr>
              <w:numPr>
                <w:ilvl w:val="0"/>
                <w:numId w:val="146"/>
              </w:numPr>
              <w:autoSpaceDE w:val="0"/>
              <w:autoSpaceDN w:val="0"/>
              <w:adjustRightInd w:val="0"/>
              <w:jc w:val="both"/>
              <w:rPr>
                <w:bCs/>
              </w:rPr>
            </w:pPr>
            <w:r w:rsidRPr="00F45B83">
              <w:rPr>
                <w:bCs/>
              </w:rPr>
              <w:t>Luego de ello, el director del departamento de Formación convoca a una reunión en donde compartirá con el equipo pedagógico, los resultados obtenidos por el departamento a lo largo del año.</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la Matriz Base o Plan Operativo Anual, en donde se definen las actividades de acompañamiento, del servicio bibliotecario, de las capacitaciones y las de dirección del departamento, que se efectuaran en el transcurso del año.</w:t>
            </w:r>
          </w:p>
          <w:p w:rsidR="0009491F" w:rsidRPr="00F45B83" w:rsidRDefault="0009491F" w:rsidP="0009491F">
            <w:pPr>
              <w:numPr>
                <w:ilvl w:val="0"/>
                <w:numId w:val="146"/>
              </w:numPr>
              <w:autoSpaceDE w:val="0"/>
              <w:autoSpaceDN w:val="0"/>
              <w:adjustRightInd w:val="0"/>
              <w:jc w:val="both"/>
              <w:rPr>
                <w:bCs/>
              </w:rPr>
            </w:pPr>
            <w:r w:rsidRPr="00F45B83">
              <w:rPr>
                <w:bCs/>
              </w:rPr>
              <w:t>Llegada la fecha de reunión de diciembre, el Director del Departamento de Formación presenta los resultados obtenidos y recibe sugerencias de cómo mejorar su Matriz Base.</w:t>
            </w:r>
          </w:p>
          <w:p w:rsidR="0009491F" w:rsidRPr="00F45B83" w:rsidRDefault="0009491F" w:rsidP="0009491F">
            <w:pPr>
              <w:numPr>
                <w:ilvl w:val="0"/>
                <w:numId w:val="146"/>
              </w:numPr>
              <w:autoSpaceDE w:val="0"/>
              <w:autoSpaceDN w:val="0"/>
              <w:adjustRightInd w:val="0"/>
              <w:jc w:val="both"/>
              <w:rPr>
                <w:bCs/>
              </w:rPr>
            </w:pPr>
            <w:r w:rsidRPr="00F45B83">
              <w:rPr>
                <w:bCs/>
              </w:rPr>
              <w:t>Terminado las correcciones pertinentes a la Matriz Base en base a las sugerencias recibidas, el Director del Departamento de Formación procede a realizar la entrega del mismo al Departamento de Planificación.</w:t>
            </w:r>
          </w:p>
          <w:p w:rsidR="0009491F" w:rsidRPr="00F45B83" w:rsidRDefault="0009491F" w:rsidP="0009491F">
            <w:pPr>
              <w:numPr>
                <w:ilvl w:val="1"/>
                <w:numId w:val="146"/>
              </w:numPr>
              <w:autoSpaceDE w:val="0"/>
              <w:autoSpaceDN w:val="0"/>
              <w:adjustRightInd w:val="0"/>
              <w:jc w:val="both"/>
              <w:rPr>
                <w:bCs/>
              </w:rPr>
            </w:pPr>
            <w:r w:rsidRPr="00F45B83">
              <w:rPr>
                <w:bCs/>
              </w:rPr>
              <w:t>En caso que alguna actividad no haya sido registrada en la Matriz Base, se procede a realizar una notificación al Departamento de Planificación para que este lo incluya en el Plan Operativo Anual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Pr>
                <w:b/>
              </w:rPr>
              <w:lastRenderedPageBreak/>
              <w:t>PROCESOS RELACIONADOS</w:t>
            </w:r>
          </w:p>
        </w:tc>
        <w:tc>
          <w:tcPr>
            <w:tcW w:w="6734" w:type="dxa"/>
            <w:gridSpan w:val="3"/>
            <w:vAlign w:val="center"/>
          </w:tcPr>
          <w:p w:rsidR="0009491F" w:rsidRPr="00F45B83" w:rsidRDefault="0009491F" w:rsidP="0009491F">
            <w:pPr>
              <w:numPr>
                <w:ilvl w:val="0"/>
                <w:numId w:val="148"/>
              </w:numPr>
              <w:autoSpaceDE w:val="0"/>
              <w:autoSpaceDN w:val="0"/>
              <w:adjustRightInd w:val="0"/>
              <w:jc w:val="both"/>
              <w:rPr>
                <w:bCs/>
              </w:rPr>
            </w:pPr>
            <w:r>
              <w:rPr>
                <w:bCs/>
              </w:rPr>
              <w:t>Elaborar Plan Operativo Anual</w:t>
            </w:r>
          </w:p>
        </w:tc>
      </w:tr>
    </w:tbl>
    <w:p w:rsidR="0009491F" w:rsidRPr="0009491F" w:rsidRDefault="0009491F" w:rsidP="0009491F">
      <w:pPr>
        <w:pStyle w:val="Epgrafe"/>
        <w:jc w:val="center"/>
        <w:rPr>
          <w:sz w:val="24"/>
          <w:szCs w:val="24"/>
        </w:rPr>
      </w:pPr>
      <w:bookmarkStart w:id="130" w:name="_Toc309764308"/>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2</w:t>
      </w:r>
      <w:r w:rsidRPr="0009491F">
        <w:rPr>
          <w:sz w:val="24"/>
          <w:szCs w:val="24"/>
        </w:rPr>
        <w:fldChar w:fldCharType="end"/>
      </w:r>
      <w:r w:rsidRPr="0009491F">
        <w:rPr>
          <w:sz w:val="24"/>
          <w:szCs w:val="24"/>
        </w:rPr>
        <w:t xml:space="preserve"> – Definición del Proceso “Planificar Actividades del Departamento de Formación”</w:t>
      </w:r>
      <w:bookmarkEnd w:id="130"/>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sectPr w:rsidR="0009491F" w:rsidSect="0009491F">
          <w:pgSz w:w="11907" w:h="16839" w:code="9"/>
          <w:pgMar w:top="1417" w:right="1701" w:bottom="1417" w:left="1701" w:header="708" w:footer="708" w:gutter="0"/>
          <w:cols w:space="708"/>
          <w:docGrid w:linePitch="360"/>
        </w:sectPr>
      </w:pPr>
    </w:p>
    <w:p w:rsidR="0009491F" w:rsidRPr="0009491F" w:rsidRDefault="0009491F" w:rsidP="0009491F">
      <w:pPr>
        <w:keepNext/>
        <w:jc w:val="center"/>
      </w:pPr>
      <w:r>
        <w:rPr>
          <w:rFonts w:eastAsia="Calibri"/>
          <w:b/>
          <w:bCs/>
          <w:noProof/>
          <w:lang w:val="es-PE" w:eastAsia="es-PE"/>
        </w:rPr>
        <w:lastRenderedPageBreak/>
        <w:drawing>
          <wp:inline distT="0" distB="0" distL="0" distR="0" wp14:anchorId="67F8BFF5" wp14:editId="4CE90886">
            <wp:extent cx="8891905" cy="3579342"/>
            <wp:effectExtent l="0" t="0" r="4445" b="2540"/>
            <wp:docPr id="63" name="Imagen 63" descr="D:\Proyecto Fe y Alegría\Procesos Ultimo 2011-2\Planificación\P2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2 - Planificación del Departamento de Formació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891905" cy="3579342"/>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1" w:name="_Toc309855205"/>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0</w:t>
      </w:r>
      <w:r w:rsidRPr="0009491F">
        <w:rPr>
          <w:sz w:val="24"/>
          <w:szCs w:val="24"/>
        </w:rPr>
        <w:fldChar w:fldCharType="end"/>
      </w:r>
      <w:r w:rsidRPr="0009491F">
        <w:rPr>
          <w:sz w:val="24"/>
          <w:szCs w:val="24"/>
        </w:rPr>
        <w:t xml:space="preserve"> – Diagrama de Procesos: Proceso “Planificar Actividades del Departamento de Formación”</w:t>
      </w:r>
      <w:bookmarkEnd w:id="131"/>
    </w:p>
    <w:p w:rsidR="0009491F" w:rsidRPr="0009491F" w:rsidRDefault="0009491F" w:rsidP="0009491F">
      <w:pPr>
        <w:jc w:val="center"/>
        <w:rPr>
          <w:rFonts w:eastAsia="Calibri"/>
          <w:lang w:val="es-PE"/>
        </w:rPr>
      </w:pPr>
      <w:r w:rsidRPr="0009491F">
        <w:rPr>
          <w:rFonts w:eastAsia="Calibri"/>
          <w:b/>
          <w:lang w:val="es-PE"/>
        </w:rPr>
        <w:t>Fuente:</w:t>
      </w:r>
      <w:r w:rsidRPr="0009491F">
        <w:rPr>
          <w:rFonts w:eastAsia="Calibri"/>
          <w:lang w:val="es-PE"/>
        </w:rPr>
        <w:t xml:space="preserve"> Basado en el Proyecto Profesional “Modelo de Negocios Empresarial de la Oficina Central Fe y Alegría"</w:t>
      </w:r>
    </w:p>
    <w:p w:rsidR="0009491F" w:rsidRPr="00F45B83" w:rsidRDefault="0009491F" w:rsidP="0009491F">
      <w:pPr>
        <w:rPr>
          <w:lang w:val="es-PE"/>
        </w:rPr>
      </w:pPr>
      <w:r w:rsidRPr="00F45B83">
        <w:rPr>
          <w:lang w:val="es-P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14"/>
        <w:gridCol w:w="3212"/>
        <w:gridCol w:w="1977"/>
        <w:gridCol w:w="1603"/>
        <w:gridCol w:w="2310"/>
      </w:tblGrid>
      <w:tr w:rsidR="0009491F" w:rsidRPr="00B15A2B" w:rsidTr="0009491F">
        <w:trPr>
          <w:trHeight w:val="495"/>
          <w:tblHeader/>
        </w:trPr>
        <w:tc>
          <w:tcPr>
            <w:tcW w:w="163" w:type="pct"/>
            <w:shd w:val="clear" w:color="auto" w:fill="000000"/>
            <w:vAlign w:val="center"/>
          </w:tcPr>
          <w:p w:rsidR="0009491F" w:rsidRPr="00DD2167" w:rsidRDefault="0009491F" w:rsidP="0009491F">
            <w:pPr>
              <w:jc w:val="center"/>
              <w:rPr>
                <w:b/>
                <w:bCs/>
                <w:color w:val="FFFFFF"/>
                <w:lang w:val="es-PE" w:eastAsia="es-PE"/>
              </w:rPr>
            </w:pPr>
            <w:r w:rsidRPr="00DD2167">
              <w:rPr>
                <w:b/>
                <w:color w:val="FFFFFF"/>
                <w:lang w:val="es-PE" w:eastAsia="es-PE"/>
              </w:rPr>
              <w:lastRenderedPageBreak/>
              <w:t>N°</w:t>
            </w:r>
          </w:p>
        </w:tc>
        <w:tc>
          <w:tcPr>
            <w:tcW w:w="57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ENTRADA</w:t>
            </w:r>
          </w:p>
        </w:tc>
        <w:tc>
          <w:tcPr>
            <w:tcW w:w="579"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ACTIVIDAD</w:t>
            </w:r>
          </w:p>
        </w:tc>
        <w:tc>
          <w:tcPr>
            <w:tcW w:w="576"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SALIDA</w:t>
            </w:r>
          </w:p>
        </w:tc>
        <w:tc>
          <w:tcPr>
            <w:tcW w:w="1192"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DESCRIPCIÓN</w:t>
            </w:r>
          </w:p>
        </w:tc>
        <w:tc>
          <w:tcPr>
            <w:tcW w:w="644"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RESPONSABLE</w:t>
            </w:r>
          </w:p>
        </w:tc>
        <w:tc>
          <w:tcPr>
            <w:tcW w:w="52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TIPO ACTIVIDAD</w:t>
            </w:r>
          </w:p>
        </w:tc>
        <w:tc>
          <w:tcPr>
            <w:tcW w:w="751" w:type="pct"/>
            <w:shd w:val="clear" w:color="auto" w:fill="000000"/>
          </w:tcPr>
          <w:p w:rsidR="0009491F" w:rsidRPr="00390955" w:rsidRDefault="0009491F" w:rsidP="0009491F">
            <w:pPr>
              <w:jc w:val="center"/>
              <w:rPr>
                <w:b/>
                <w:color w:val="FFFFFF"/>
                <w:lang w:val="es-PE" w:eastAsia="es-PE"/>
              </w:rPr>
            </w:pPr>
            <w:r>
              <w:rPr>
                <w:b/>
                <w:color w:val="FFFFFF"/>
                <w:lang w:val="es-PE" w:eastAsia="es-PE"/>
              </w:rPr>
              <w:t>MACROPROCESO</w:t>
            </w:r>
          </w:p>
        </w:tc>
      </w:tr>
      <w:tr w:rsidR="0009491F" w:rsidRPr="00B15A2B" w:rsidTr="0009491F">
        <w:trPr>
          <w:trHeight w:val="450"/>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w:t>
            </w:r>
          </w:p>
        </w:tc>
        <w:tc>
          <w:tcPr>
            <w:tcW w:w="573" w:type="pct"/>
            <w:shd w:val="clear" w:color="auto" w:fill="C0C0C0"/>
            <w:vAlign w:val="center"/>
          </w:tcPr>
          <w:p w:rsidR="0009491F" w:rsidRPr="00B15A2B" w:rsidRDefault="0009491F" w:rsidP="0009491F">
            <w:pPr>
              <w:rPr>
                <w:sz w:val="18"/>
                <w:szCs w:val="18"/>
                <w:lang w:val="es-PE" w:eastAsia="es-PE"/>
              </w:rPr>
            </w:pP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1192" w:type="pct"/>
            <w:shd w:val="clear" w:color="auto" w:fill="C0C0C0"/>
          </w:tcPr>
          <w:p w:rsidR="0009491F" w:rsidRPr="00B15A2B" w:rsidRDefault="0009491F" w:rsidP="0009491F">
            <w:pPr>
              <w:jc w:val="both"/>
              <w:rPr>
                <w:sz w:val="18"/>
                <w:szCs w:val="18"/>
                <w:lang w:val="es-PE" w:eastAsia="es-PE"/>
              </w:rPr>
            </w:pPr>
            <w:r>
              <w:rPr>
                <w:sz w:val="18"/>
                <w:szCs w:val="18"/>
                <w:lang w:val="es-PE" w:eastAsia="es-PE"/>
              </w:rPr>
              <w:t>El proceso inicia cuando nace la necesidad de una evaluación interna en el Departamento de Formación.</w:t>
            </w:r>
          </w:p>
        </w:tc>
        <w:tc>
          <w:tcPr>
            <w:tcW w:w="644"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511"/>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2</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Solicitar realización de evaluación personal</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siente la necesidad de realizar una evaluación personal a los integrantes de su equipo pedagógico y procede a elaborar una ficha de evaluación personal. </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3</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Realizar evaluación</w:t>
            </w:r>
            <w:r w:rsidRPr="00B15A2B">
              <w:rPr>
                <w:sz w:val="18"/>
                <w:szCs w:val="18"/>
                <w:lang w:val="es-PE" w:eastAsia="es-PE"/>
              </w:rPr>
              <w:t xml:space="preserve"> person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equipo de pedagógico procede a realizar el llenado de la ficha de evaluación personal de acorde a las actividades que realizaron durante el transcurso d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Equipo Pedagógico</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4</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Entrevistar miembro de equipo pedagógic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recibe las fichas de evaluación del personal y procede a tener una entrevista con cada </w:t>
            </w:r>
            <w:r>
              <w:rPr>
                <w:sz w:val="18"/>
                <w:szCs w:val="18"/>
                <w:lang w:val="es-PE" w:eastAsia="es-PE"/>
              </w:rPr>
              <w:t xml:space="preserve">uno de los </w:t>
            </w:r>
            <w:r w:rsidRPr="00B15A2B">
              <w:rPr>
                <w:sz w:val="18"/>
                <w:szCs w:val="18"/>
                <w:lang w:val="es-PE" w:eastAsia="es-PE"/>
              </w:rPr>
              <w:t>integrante</w:t>
            </w:r>
            <w:r>
              <w:rPr>
                <w:sz w:val="18"/>
                <w:szCs w:val="18"/>
                <w:lang w:val="es-PE" w:eastAsia="es-PE"/>
              </w:rPr>
              <w:t>s</w:t>
            </w:r>
            <w:r w:rsidRPr="00B15A2B">
              <w:rPr>
                <w:sz w:val="18"/>
                <w:szCs w:val="18"/>
                <w:lang w:val="es-PE" w:eastAsia="es-PE"/>
              </w:rPr>
              <w:t xml:space="preserve"> del equipo pedagógic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5</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resumen de evaluaciones</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Luego de que todo el Equipo Pedagógico ha sido evaluado y se ha recibido la solicitud de elaboración de POA proveniente de la actividad enviar solicitud de elaboración de POA del proceso </w:t>
            </w:r>
            <w:r>
              <w:rPr>
                <w:sz w:val="18"/>
                <w:szCs w:val="18"/>
                <w:lang w:val="es-PE" w:eastAsia="es-PE"/>
              </w:rPr>
              <w:t>“Elaborar P</w:t>
            </w:r>
            <w:r w:rsidRPr="00B15A2B">
              <w:rPr>
                <w:sz w:val="18"/>
                <w:szCs w:val="18"/>
                <w:lang w:val="es-PE" w:eastAsia="es-PE"/>
              </w:rPr>
              <w:t>lan Operativo Institucional</w:t>
            </w:r>
            <w:r>
              <w:rPr>
                <w:sz w:val="18"/>
                <w:szCs w:val="18"/>
                <w:lang w:val="es-PE" w:eastAsia="es-PE"/>
              </w:rPr>
              <w:t>”</w:t>
            </w:r>
            <w:r w:rsidRPr="00B15A2B">
              <w:rPr>
                <w:sz w:val="18"/>
                <w:szCs w:val="18"/>
                <w:lang w:val="es-PE" w:eastAsia="es-PE"/>
              </w:rPr>
              <w:t>, el Director del Departamento de Formación procede a elaborar el resumen de evaluación del Departamento de Formación.</w:t>
            </w: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6</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Convocar a plenar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 de participantes</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convocar a un plenario entre el Equipo Pedagógico y su persona. </w:t>
            </w:r>
          </w:p>
          <w:p w:rsidR="0009491F" w:rsidRPr="00B15A2B" w:rsidRDefault="0009491F" w:rsidP="0009491F">
            <w:pPr>
              <w:jc w:val="both"/>
              <w:rPr>
                <w:sz w:val="18"/>
                <w:szCs w:val="18"/>
                <w:lang w:val="es-PE" w:eastAsia="es-PE"/>
              </w:rPr>
            </w:pPr>
            <w:r w:rsidRPr="00B15A2B">
              <w:rPr>
                <w:sz w:val="18"/>
                <w:szCs w:val="18"/>
                <w:lang w:val="es-PE" w:eastAsia="es-PE"/>
              </w:rPr>
              <w:t>Llegada la fecha de la reunión, se procede a dar inicio a la actividad Socializar resultados de evaluaciones.</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7</w:t>
            </w:r>
          </w:p>
        </w:tc>
        <w:tc>
          <w:tcPr>
            <w:tcW w:w="573"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sidRPr="0050792B">
              <w:rPr>
                <w:sz w:val="18"/>
                <w:szCs w:val="18"/>
                <w:lang w:val="es-PE" w:eastAsia="es-PE"/>
              </w:rPr>
              <w:t>Resumen de evalua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Lista de Participantes</w:t>
            </w:r>
          </w:p>
          <w:p w:rsidR="0009491F" w:rsidRPr="0050792B"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Socializar resultados de evaluaciones</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09491F" w:rsidRPr="00B15A2B" w:rsidRDefault="0009491F" w:rsidP="0009491F">
            <w:pPr>
              <w:jc w:val="both"/>
              <w:rPr>
                <w:sz w:val="18"/>
                <w:szCs w:val="18"/>
                <w:lang w:val="es-PE" w:eastAsia="es-PE"/>
              </w:rPr>
            </w:pPr>
            <w:r w:rsidRPr="00B15A2B">
              <w:rPr>
                <w:sz w:val="18"/>
                <w:szCs w:val="18"/>
                <w:lang w:val="es-PE" w:eastAsia="es-PE"/>
              </w:rPr>
              <w:t>Finalmente, se procede determinar los resultados obtenidos en 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8</w:t>
            </w:r>
          </w:p>
        </w:tc>
        <w:tc>
          <w:tcPr>
            <w:tcW w:w="573"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Formación</w:t>
            </w:r>
          </w:p>
          <w:p w:rsidR="0009491F" w:rsidRPr="005079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Elaborar Plan Operativo Anual</w:t>
            </w:r>
          </w:p>
        </w:tc>
        <w:tc>
          <w:tcPr>
            <w:tcW w:w="576"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B15A2B" w:rsidRDefault="0009491F" w:rsidP="0009491F">
            <w:pPr>
              <w:pStyle w:val="Prrafodelista"/>
              <w:tabs>
                <w:tab w:val="left" w:pos="109"/>
              </w:tabs>
              <w:ind w:left="109" w:hanging="141"/>
              <w:rPr>
                <w:sz w:val="18"/>
                <w:szCs w:val="18"/>
                <w:lang w:val="es-PE" w:eastAsia="es-PE"/>
              </w:rPr>
            </w:pPr>
          </w:p>
        </w:tc>
        <w:tc>
          <w:tcPr>
            <w:tcW w:w="1192" w:type="pct"/>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epartamento de Planific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matriz base</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Matriz Base </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09491F" w:rsidRPr="00B15A2B" w:rsidRDefault="0009491F" w:rsidP="0009491F">
            <w:pPr>
              <w:jc w:val="both"/>
              <w:rPr>
                <w:sz w:val="18"/>
                <w:szCs w:val="18"/>
                <w:lang w:val="es-PE" w:eastAsia="es-PE"/>
              </w:rPr>
            </w:pPr>
            <w:r w:rsidRPr="00B15A2B">
              <w:rPr>
                <w:sz w:val="18"/>
                <w:szCs w:val="18"/>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09491F" w:rsidRPr="00B15A2B" w:rsidRDefault="0009491F" w:rsidP="0009491F">
            <w:pPr>
              <w:jc w:val="both"/>
              <w:rPr>
                <w:sz w:val="18"/>
                <w:szCs w:val="18"/>
                <w:lang w:val="es-PE" w:eastAsia="es-PE"/>
              </w:rPr>
            </w:pP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1</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Resultados del año</w:t>
            </w: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inicia luego de que se han compartido las evaluaciones personales con el equipo pedagógico.</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2</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finir actividades de la dirección del departamento de form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n base a los resultados obtenidos en el transcurso del año anterior, el Director del Departamento de Formación procede a determinar las actividades que se desarrollara durante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3</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r actividades de acompañamiento</w:t>
            </w:r>
          </w:p>
        </w:tc>
        <w:tc>
          <w:tcPr>
            <w:tcW w:w="576" w:type="pct"/>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acompañamiento que se realizaran en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4</w:t>
            </w:r>
          </w:p>
        </w:tc>
        <w:tc>
          <w:tcPr>
            <w:tcW w:w="573" w:type="pct"/>
            <w:shd w:val="clear" w:color="auto" w:fill="C0C0C0"/>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 capacit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capacitación que se realizaran en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5</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l servicio de biblioteca</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que se realizaran en la biblioteca durante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6</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Redactar Plan Operativo Anu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en base a toda la información generada en sus actividades previas, procede a realizar la redacción del Plan Operativo Anual o Matriz Base (llamado internamente de esa forma).</w:t>
            </w:r>
          </w:p>
          <w:p w:rsidR="0009491F" w:rsidRPr="00B15A2B" w:rsidRDefault="0009491F" w:rsidP="0009491F">
            <w:pPr>
              <w:jc w:val="both"/>
              <w:rPr>
                <w:sz w:val="18"/>
                <w:szCs w:val="18"/>
                <w:lang w:val="es-PE" w:eastAsia="es-PE"/>
              </w:rPr>
            </w:pPr>
            <w:r w:rsidRPr="00B15A2B">
              <w:rPr>
                <w:sz w:val="18"/>
                <w:szCs w:val="18"/>
                <w:lang w:val="es-PE" w:eastAsia="es-PE"/>
              </w:rPr>
              <w:t>En caso en presente alguna duda con respecto a la elaboración del Plan Operativo Anual, se procederá a dar inicio a la actividad Solucionar Dudas a fin de encontrar una solución a la duda existente.</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7</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finaliza luego de elaborarse el Plan Operativo Anual y de generarse las dudas correspondiente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8</w:t>
            </w:r>
          </w:p>
        </w:tc>
        <w:tc>
          <w:tcPr>
            <w:tcW w:w="573" w:type="pct"/>
            <w:shd w:val="clear" w:color="auto" w:fill="BFBFBF" w:themeFill="background1" w:themeFillShade="BF"/>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Solucionar dudas</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n caso el Director del Departamento de Formación requiriera comunicarse con el Jefe del Departamento de Planificación, debe realizarlo por medio de la actividad Orientar sobre Plan Operativo Anual del proceso </w:t>
            </w:r>
            <w:r>
              <w:rPr>
                <w:sz w:val="18"/>
                <w:szCs w:val="18"/>
                <w:lang w:val="es-PE" w:eastAsia="es-PE"/>
              </w:rPr>
              <w:t>“Elaborar</w:t>
            </w:r>
            <w:r w:rsidRPr="00B15A2B">
              <w:rPr>
                <w:sz w:val="18"/>
                <w:szCs w:val="18"/>
                <w:lang w:val="es-PE" w:eastAsia="es-PE"/>
              </w:rPr>
              <w:t xml:space="preserve"> Plan Operativo Institucional</w:t>
            </w:r>
            <w:r>
              <w:rPr>
                <w:sz w:val="18"/>
                <w:szCs w:val="18"/>
                <w:lang w:val="es-PE" w:eastAsia="es-PE"/>
              </w:rPr>
              <w:t>”</w:t>
            </w:r>
            <w:r w:rsidRPr="00B15A2B">
              <w:rPr>
                <w:sz w:val="18"/>
                <w:szCs w:val="18"/>
                <w:lang w:val="es-PE" w:eastAsia="es-PE"/>
              </w:rPr>
              <w:t xml:space="preserve"> a fin encontrar la solución al problema </w:t>
            </w:r>
            <w:r>
              <w:rPr>
                <w:sz w:val="18"/>
                <w:szCs w:val="18"/>
                <w:lang w:val="es-PE" w:eastAsia="es-PE"/>
              </w:rPr>
              <w:t>o</w:t>
            </w:r>
            <w:r w:rsidRPr="00B15A2B">
              <w:rPr>
                <w:sz w:val="18"/>
                <w:szCs w:val="18"/>
                <w:lang w:val="es-PE" w:eastAsia="es-PE"/>
              </w:rPr>
              <w:t xml:space="preserve"> duda que presente.</w:t>
            </w:r>
          </w:p>
          <w:p w:rsidR="0009491F" w:rsidRPr="00B15A2B" w:rsidRDefault="0009491F" w:rsidP="0009491F">
            <w:pPr>
              <w:jc w:val="both"/>
              <w:rPr>
                <w:sz w:val="18"/>
                <w:szCs w:val="18"/>
                <w:lang w:val="es-PE" w:eastAsia="es-PE"/>
              </w:rPr>
            </w:pP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0</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Presentar resultados</w:t>
            </w:r>
          </w:p>
        </w:tc>
        <w:tc>
          <w:tcPr>
            <w:tcW w:w="576" w:type="pct"/>
            <w:shd w:val="clear" w:color="auto" w:fill="FFFFFF" w:themeFill="background1"/>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do de observacione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Matriz Base</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comunicar en la reunión de diciembre el desarrollo de sus actividades que se efectuarán en el transcurso del año.</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1</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Listado de observaciones </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Pr>
                <w:sz w:val="18"/>
                <w:szCs w:val="18"/>
                <w:lang w:val="es-PE" w:eastAsia="es-PE"/>
              </w:rPr>
              <w:lastRenderedPageBreak/>
              <w:t>Retroalimentación</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Mejorar Plan Operativo Anual</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Plan Operativo Anual del Departamento de Formación</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en base a la retroalimentación brindada por el Jefe del Departamento de Planificación, proveniente de la actividad </w:t>
            </w:r>
            <w:r w:rsidRPr="00B15A2B">
              <w:rPr>
                <w:sz w:val="18"/>
                <w:szCs w:val="18"/>
                <w:lang w:val="es-PE" w:eastAsia="es-PE"/>
              </w:rPr>
              <w:lastRenderedPageBreak/>
              <w:t>comunicar retroalimentación del proceso de Planificación del Departamento de Planificación, procede a realizar la mejora respectiva a su Plan Operativo Anua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12</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sidRPr="00B15A2B">
              <w:rPr>
                <w:sz w:val="18"/>
                <w:szCs w:val="18"/>
                <w:lang w:val="es-PE" w:eastAsia="es-PE"/>
              </w:rPr>
              <w:t>Plan Operativo Anual del departamento de Formación</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Evaluar Actividades Faltantes</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identificar si existe alguna actividad que no hayan sido incluida en plan operativo anual.</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3</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Notificar actividad faltante</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notificar al departamento de planificación la falta de una actividad dentro de plan operativo anual a fin de que esta actividad sea incluida en e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4</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Necesidad de Acompañamiento</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shd w:val="clear" w:color="auto" w:fill="FFFFFF" w:themeFill="background1"/>
          </w:tcPr>
          <w:p w:rsidR="0009491F" w:rsidRPr="00B15A2B" w:rsidRDefault="0009491F" w:rsidP="0009491F">
            <w:pPr>
              <w:jc w:val="both"/>
              <w:rPr>
                <w:sz w:val="18"/>
                <w:szCs w:val="18"/>
                <w:lang w:val="es-PE" w:eastAsia="es-PE"/>
              </w:rPr>
            </w:pPr>
            <w:r>
              <w:rPr>
                <w:sz w:val="18"/>
                <w:szCs w:val="18"/>
                <w:lang w:val="es-PE" w:eastAsia="es-PE"/>
              </w:rPr>
              <w:t>El proceso finaliza después que se ha enviado la notificación sobre actividades faltantes o cuando las actividades estén completas.</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2" w:name="_Toc309764309"/>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3</w:t>
      </w:r>
      <w:r w:rsidRPr="0009491F">
        <w:rPr>
          <w:sz w:val="24"/>
          <w:szCs w:val="24"/>
        </w:rPr>
        <w:fldChar w:fldCharType="end"/>
      </w:r>
      <w:r w:rsidRPr="0009491F">
        <w:rPr>
          <w:sz w:val="24"/>
          <w:szCs w:val="24"/>
        </w:rPr>
        <w:t xml:space="preserve"> – Caracterización del Proceso “Planificar Actividades del Departamento de Formación”</w:t>
      </w:r>
      <w:bookmarkEnd w:id="132"/>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09491F">
      <w:pPr>
        <w:pStyle w:val="Prrafodelista"/>
        <w:numPr>
          <w:ilvl w:val="3"/>
          <w:numId w:val="85"/>
        </w:numPr>
        <w:spacing w:line="276" w:lineRule="auto"/>
        <w:ind w:left="1701"/>
        <w:outlineLvl w:val="2"/>
        <w:rPr>
          <w:b/>
          <w:lang w:val="es-PE"/>
        </w:rPr>
      </w:pPr>
      <w:r>
        <w:rPr>
          <w:b/>
          <w:lang w:val="es-PE"/>
        </w:rPr>
        <w:lastRenderedPageBreak/>
        <w:t xml:space="preserve"> </w:t>
      </w:r>
      <w:bookmarkStart w:id="133" w:name="_Toc309776133"/>
      <w:r w:rsidR="00EE4C58">
        <w:rPr>
          <w:b/>
          <w:lang w:val="es-PE"/>
        </w:rPr>
        <w:t xml:space="preserve">Proceso: </w:t>
      </w:r>
      <w:r w:rsidR="00EE4C58" w:rsidRPr="00EE4C58">
        <w:rPr>
          <w:b/>
          <w:lang w:val="es-PE"/>
        </w:rPr>
        <w:t>Planificar Actividades del Departamento de Proyectos</w:t>
      </w:r>
      <w:bookmarkEnd w:id="133"/>
    </w:p>
    <w:p w:rsidR="0009491F" w:rsidRPr="00F45B83" w:rsidRDefault="0009491F" w:rsidP="0009491F">
      <w:pPr>
        <w:jc w:val="both"/>
      </w:pPr>
      <w:r w:rsidRPr="00F45B83">
        <w:t xml:space="preserve">El presente proceso describirá las actividades realizadas para elaborar el Plan Operativo Anual del Departamento de Proyectos.  Este Plan Operativo Anual conocido internamente como POA, contiene las fechas estimadas para la realización de los proyectos en la cartera de proyectos, la planificación de visitas a campo y a contrapartes, la planificación de reuniones con Financieras, los tiempos para reportes y ejecuciones y el presupuesto del área.  Debido a que el Departamento de Proyectos realiza todos los proyectos de la Institución, este proceso no está exento de la coordinación con otras áreas técnicas, como el Departamento de Formación, Educación Técnica, entre otros. </w:t>
      </w:r>
    </w:p>
    <w:p w:rsidR="0009491F" w:rsidRPr="00F45B83" w:rsidRDefault="0009491F" w:rsidP="0009491F">
      <w:pPr>
        <w:rPr>
          <w:i/>
          <w:iCs/>
          <w:spacing w:val="5"/>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8"/>
        <w:gridCol w:w="2163"/>
        <w:gridCol w:w="2173"/>
      </w:tblGrid>
      <w:tr w:rsidR="0009491F" w:rsidRPr="00F45B83" w:rsidTr="0009491F">
        <w:trPr>
          <w:trHeight w:val="699"/>
          <w:tblHeader/>
        </w:trPr>
        <w:tc>
          <w:tcPr>
            <w:tcW w:w="9054" w:type="dxa"/>
            <w:gridSpan w:val="4"/>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09491F" w:rsidRPr="00F45B83" w:rsidRDefault="0009491F" w:rsidP="0009491F">
            <w:pPr>
              <w:autoSpaceDE w:val="0"/>
              <w:autoSpaceDN w:val="0"/>
              <w:adjustRightInd w:val="0"/>
              <w:jc w:val="center"/>
              <w:rPr>
                <w:b/>
                <w:bCs/>
                <w:color w:val="FFFFFF"/>
              </w:rPr>
            </w:pPr>
            <w:r>
              <w:rPr>
                <w:b/>
                <w:bCs/>
                <w:color w:val="FFFFFF"/>
              </w:rPr>
              <w:t>Proceso “Planificar Actividades</w:t>
            </w:r>
            <w:r w:rsidRPr="00F45B83">
              <w:rPr>
                <w:b/>
                <w:bCs/>
                <w:color w:val="FFFFFF"/>
              </w:rPr>
              <w:t xml:space="preserve"> del Departamento de Proyect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PROPÓSITO</w:t>
            </w:r>
          </w:p>
        </w:tc>
        <w:tc>
          <w:tcPr>
            <w:tcW w:w="6778" w:type="dxa"/>
            <w:gridSpan w:val="3"/>
          </w:tcPr>
          <w:p w:rsidR="0009491F" w:rsidRPr="00F45B83" w:rsidRDefault="0009491F" w:rsidP="0009491F">
            <w:pPr>
              <w:jc w:val="both"/>
            </w:pPr>
            <w:r w:rsidRPr="00F45B83">
              <w:t>El presente proceso tiene como propósito cumplir con el siguiente objetivo institucional:</w:t>
            </w:r>
          </w:p>
          <w:p w:rsidR="0009491F" w:rsidRPr="00F45B83" w:rsidRDefault="0009491F" w:rsidP="0009491F">
            <w:pPr>
              <w:jc w:val="both"/>
              <w:rPr>
                <w:lang w:val="es-PE"/>
              </w:rPr>
            </w:pPr>
            <w:r w:rsidRPr="00D85F32">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RESPONSABLE</w:t>
            </w:r>
          </w:p>
        </w:tc>
        <w:tc>
          <w:tcPr>
            <w:tcW w:w="2257" w:type="dxa"/>
          </w:tcPr>
          <w:p w:rsidR="0009491F" w:rsidRPr="00F45B83" w:rsidRDefault="0009491F" w:rsidP="0009491F">
            <w:r w:rsidRPr="00F45B83">
              <w:t>Jefe del Departamento de Proyectos</w:t>
            </w:r>
          </w:p>
        </w:tc>
        <w:tc>
          <w:tcPr>
            <w:tcW w:w="2258" w:type="dxa"/>
            <w:shd w:val="clear" w:color="auto" w:fill="D9D9D9"/>
            <w:vAlign w:val="center"/>
          </w:tcPr>
          <w:p w:rsidR="0009491F" w:rsidRPr="00F45B83" w:rsidRDefault="0009491F" w:rsidP="0009491F">
            <w:pPr>
              <w:jc w:val="center"/>
              <w:rPr>
                <w:b/>
                <w:bCs/>
              </w:rPr>
            </w:pPr>
            <w:r w:rsidRPr="00F45B83">
              <w:rPr>
                <w:b/>
                <w:bCs/>
              </w:rPr>
              <w:t>BASE LEGAL</w:t>
            </w:r>
          </w:p>
        </w:tc>
        <w:tc>
          <w:tcPr>
            <w:tcW w:w="2263" w:type="dxa"/>
          </w:tcPr>
          <w:p w:rsidR="0009491F" w:rsidRPr="00F45B83" w:rsidRDefault="0009491F" w:rsidP="0009491F">
            <w:r w:rsidRPr="00F45B83">
              <w:t>No Aplic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CTORES DEL PROCESO</w:t>
            </w:r>
          </w:p>
        </w:tc>
        <w:tc>
          <w:tcPr>
            <w:tcW w:w="6778" w:type="dxa"/>
            <w:gridSpan w:val="3"/>
          </w:tcPr>
          <w:p w:rsidR="0009491F" w:rsidRDefault="0009491F" w:rsidP="0007098E">
            <w:pPr>
              <w:autoSpaceDE w:val="0"/>
              <w:autoSpaceDN w:val="0"/>
              <w:adjustRightInd w:val="0"/>
              <w:jc w:val="both"/>
            </w:pPr>
            <w:r w:rsidRPr="0007098E">
              <w:rPr>
                <w:u w:val="single"/>
              </w:rPr>
              <w:t>Jefe del Departamento de Proyectos</w:t>
            </w:r>
            <w:r w:rsidR="0007098E">
              <w:t xml:space="preserve">: </w:t>
            </w:r>
            <w:r w:rsidR="0007098E" w:rsidRPr="0092672A">
              <w:t>Persona contratada por la Oficina Central de Fe y Alegría Perú, encargada de la obtención de fuentes de financiamiento y la elaboración del Plan Operativo Anual del Departamento de Proyectos.</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6718A6">
              <w:rPr>
                <w:u w:val="single"/>
              </w:rPr>
              <w:t>Departamento de Proyectos</w:t>
            </w:r>
            <w:r w:rsidR="0007098E">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07098E" w:rsidRDefault="0007098E" w:rsidP="0007098E">
            <w:pPr>
              <w:autoSpaceDE w:val="0"/>
              <w:autoSpaceDN w:val="0"/>
              <w:adjustRightInd w:val="0"/>
              <w:jc w:val="both"/>
            </w:pPr>
          </w:p>
          <w:p w:rsidR="0007098E" w:rsidRDefault="0009491F" w:rsidP="0007098E">
            <w:pPr>
              <w:autoSpaceDE w:val="0"/>
              <w:autoSpaceDN w:val="0"/>
              <w:adjustRightInd w:val="0"/>
              <w:jc w:val="both"/>
            </w:pPr>
            <w:r w:rsidRPr="006718A6">
              <w:rPr>
                <w:u w:val="single"/>
              </w:rPr>
              <w:t>Departamento de Imagen Institucional</w:t>
            </w:r>
            <w:r w:rsidR="0007098E">
              <w:t>:</w:t>
            </w:r>
            <w:r w:rsidR="006718A6">
              <w:t xml:space="preserve"> Departamento encargado de mantener y mejorar la imagen y comunicación de la Oficina Central de Fe y Alegría Perú.</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Área de Educación Técnica</w:t>
            </w:r>
            <w:r w:rsidR="0007098E">
              <w:t>: Área  encargada</w:t>
            </w:r>
            <w:r w:rsidR="0007098E" w:rsidRPr="00945869">
              <w:t xml:space="preserve"> de la generación y seguimientos de Talleres técnicos en los Centros educativos Fe y Alegría Perú y la elaboración del Plan operativo anual del área de Educación Técnica.</w:t>
            </w:r>
          </w:p>
          <w:p w:rsidR="0007098E" w:rsidRDefault="0007098E" w:rsidP="0007098E">
            <w:pPr>
              <w:autoSpaceDE w:val="0"/>
              <w:autoSpaceDN w:val="0"/>
              <w:adjustRightInd w:val="0"/>
              <w:jc w:val="both"/>
            </w:pPr>
          </w:p>
          <w:p w:rsidR="0009491F" w:rsidRPr="001C5688" w:rsidRDefault="0009491F" w:rsidP="0007098E">
            <w:pPr>
              <w:autoSpaceDE w:val="0"/>
              <w:autoSpaceDN w:val="0"/>
              <w:adjustRightInd w:val="0"/>
              <w:jc w:val="both"/>
            </w:pPr>
            <w:r w:rsidRPr="0007098E">
              <w:rPr>
                <w:u w:val="single"/>
              </w:rPr>
              <w:t>Departamento de Administración</w:t>
            </w:r>
            <w:r w:rsidR="0007098E">
              <w:t xml:space="preserve">: Departamento encargado de la coordinación de la actividad financiera y administrativa de la </w:t>
            </w:r>
            <w:r w:rsidR="0007098E">
              <w:lastRenderedPageBreak/>
              <w:t>Institución FyA y llevar los procesos de la Oficina Central en las siguientes áreas: Asistencia Técnico-Administrativa; Presupuesto y Contabilidad; Compras, Suministros, Servicios y Logística; y Recursos Human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lastRenderedPageBreak/>
              <w:t>CLIENTES INTERNOS</w:t>
            </w:r>
          </w:p>
        </w:tc>
        <w:tc>
          <w:tcPr>
            <w:tcW w:w="2257" w:type="dxa"/>
          </w:tcPr>
          <w:p w:rsidR="0009491F" w:rsidRPr="00F45B83" w:rsidRDefault="0009491F" w:rsidP="0009491F">
            <w:r w:rsidRPr="00F45B83">
              <w:t>No Aplica</w:t>
            </w:r>
          </w:p>
        </w:tc>
        <w:tc>
          <w:tcPr>
            <w:tcW w:w="2258" w:type="dxa"/>
            <w:shd w:val="clear" w:color="auto" w:fill="D9D9D9"/>
            <w:vAlign w:val="center"/>
          </w:tcPr>
          <w:p w:rsidR="0009491F" w:rsidRPr="00F45B83" w:rsidRDefault="0009491F" w:rsidP="0009491F">
            <w:pPr>
              <w:jc w:val="center"/>
              <w:rPr>
                <w:b/>
                <w:bCs/>
              </w:rPr>
            </w:pPr>
            <w:r w:rsidRPr="00F45B83">
              <w:rPr>
                <w:b/>
                <w:bCs/>
              </w:rPr>
              <w:t>CLIENTES EXTERNOS</w:t>
            </w:r>
          </w:p>
        </w:tc>
        <w:tc>
          <w:tcPr>
            <w:tcW w:w="2263" w:type="dxa"/>
            <w:vAlign w:val="center"/>
          </w:tcPr>
          <w:p w:rsidR="0009491F" w:rsidRPr="00F45B83" w:rsidRDefault="0009491F" w:rsidP="0009491F">
            <w:r w:rsidRPr="00F45B83">
              <w:t>Jefe del Departamento de Planific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LCANCE</w:t>
            </w:r>
          </w:p>
        </w:tc>
        <w:tc>
          <w:tcPr>
            <w:tcW w:w="6778" w:type="dxa"/>
            <w:gridSpan w:val="3"/>
          </w:tcPr>
          <w:p w:rsidR="0009491F" w:rsidRPr="00F45B83" w:rsidRDefault="0009491F" w:rsidP="0009491F">
            <w:pPr>
              <w:jc w:val="both"/>
            </w:pPr>
            <w:r w:rsidRPr="00F45B83">
              <w:t>El alcance del presente proceso consiste en las actividades que realiza el Jefe del Departamento de Proyectos para la elaboración del Plan Operativo Anual, el cual contiene las fechas para la realización de los proyectos, la planificación de visitas a campo y a contrapartes, la planificación de reuniones con Financieras, los tiempos para reportes y ejecuciones y el presupuesto del área.</w:t>
            </w:r>
          </w:p>
          <w:p w:rsidR="0009491F" w:rsidRPr="00F45B83" w:rsidRDefault="0009491F" w:rsidP="0009491F">
            <w:pPr>
              <w:jc w:val="both"/>
            </w:pPr>
            <w:r w:rsidRPr="00F45B83">
              <w:t>No se entrará en detalle sobre la coordinación realizada por esta área con las demás áreas técnicas.</w:t>
            </w:r>
          </w:p>
        </w:tc>
      </w:tr>
      <w:tr w:rsidR="0009491F" w:rsidRPr="00F45B83" w:rsidTr="0009491F">
        <w:trPr>
          <w:trHeight w:val="10902"/>
        </w:trPr>
        <w:tc>
          <w:tcPr>
            <w:tcW w:w="2276" w:type="dxa"/>
            <w:shd w:val="clear" w:color="auto" w:fill="BFBFBF"/>
            <w:vAlign w:val="center"/>
          </w:tcPr>
          <w:p w:rsidR="0009491F" w:rsidRPr="00F45B83" w:rsidRDefault="0009491F" w:rsidP="0009491F">
            <w:pPr>
              <w:jc w:val="center"/>
              <w:rPr>
                <w:b/>
                <w:bCs/>
              </w:rPr>
            </w:pPr>
            <w:r w:rsidRPr="00F45B83">
              <w:rPr>
                <w:b/>
                <w:bCs/>
              </w:rPr>
              <w:lastRenderedPageBreak/>
              <w:t>PROCEDIMIENTO</w:t>
            </w:r>
          </w:p>
        </w:tc>
        <w:tc>
          <w:tcPr>
            <w:tcW w:w="6778" w:type="dxa"/>
            <w:gridSpan w:val="3"/>
            <w:vAlign w:val="center"/>
          </w:tcPr>
          <w:p w:rsidR="0009491F" w:rsidRPr="00F45B83" w:rsidRDefault="0009491F" w:rsidP="0009491F">
            <w:pPr>
              <w:numPr>
                <w:ilvl w:val="0"/>
                <w:numId w:val="149"/>
              </w:numPr>
              <w:autoSpaceDE w:val="0"/>
              <w:autoSpaceDN w:val="0"/>
              <w:adjustRightInd w:val="0"/>
              <w:jc w:val="both"/>
            </w:pPr>
            <w:r w:rsidRPr="00F45B83">
              <w:t xml:space="preserve">Se recibe una solicitud de elaboración del Plan Operativo Anual por parte del Departamento de Planificación y se da inicio al análisis de la cartera de proyecto actual, a fin de identificar las oportunidades de mejora y los proyectos pendientes. </w:t>
            </w:r>
          </w:p>
          <w:p w:rsidR="0009491F" w:rsidRPr="00F45B83" w:rsidRDefault="0009491F" w:rsidP="0009491F">
            <w:pPr>
              <w:numPr>
                <w:ilvl w:val="0"/>
                <w:numId w:val="149"/>
              </w:numPr>
              <w:autoSpaceDE w:val="0"/>
              <w:autoSpaceDN w:val="0"/>
              <w:adjustRightInd w:val="0"/>
              <w:jc w:val="both"/>
            </w:pPr>
            <w:r w:rsidRPr="00F45B83">
              <w:t>Posteriormente, se realiza un análisis de los resultados obtenidos por el Departamento de acuerdo a la Guía de evaluación otorgada por el Departamento de Planificación y se elabora un Informe de resultados.</w:t>
            </w:r>
          </w:p>
          <w:p w:rsidR="0009491F" w:rsidRPr="00F45B83" w:rsidRDefault="0009491F" w:rsidP="0009491F">
            <w:pPr>
              <w:numPr>
                <w:ilvl w:val="0"/>
                <w:numId w:val="149"/>
              </w:numPr>
              <w:autoSpaceDE w:val="0"/>
              <w:autoSpaceDN w:val="0"/>
              <w:adjustRightInd w:val="0"/>
              <w:jc w:val="both"/>
            </w:pPr>
            <w:r w:rsidRPr="00F45B83">
              <w:t>El Jefe del Departamento de Proyectos procede a elaborar el Plan de requerimientos institucionales en base a la Lista de requerimientos institucionales elaborada por el Departamento de Administración y Abastecimiento y la Lista de necesidades de maquinaria del área de Educación Técnica.</w:t>
            </w:r>
          </w:p>
          <w:p w:rsidR="0009491F" w:rsidRPr="00F45B83" w:rsidRDefault="0009491F" w:rsidP="0009491F">
            <w:pPr>
              <w:numPr>
                <w:ilvl w:val="0"/>
                <w:numId w:val="149"/>
              </w:numPr>
              <w:autoSpaceDE w:val="0"/>
              <w:autoSpaceDN w:val="0"/>
              <w:adjustRightInd w:val="0"/>
              <w:jc w:val="both"/>
            </w:pPr>
            <w:r w:rsidRPr="00F45B83">
              <w:t>La elaboración del Plan Operativo Anual se compone de la realización de las siguientes actividades (sin importar su orden de ejecución):</w:t>
            </w:r>
          </w:p>
          <w:p w:rsidR="0009491F" w:rsidRPr="00F45B83" w:rsidRDefault="0009491F" w:rsidP="0009491F">
            <w:pPr>
              <w:numPr>
                <w:ilvl w:val="1"/>
                <w:numId w:val="149"/>
              </w:numPr>
              <w:autoSpaceDE w:val="0"/>
              <w:autoSpaceDN w:val="0"/>
              <w:adjustRightInd w:val="0"/>
              <w:jc w:val="both"/>
            </w:pPr>
            <w:r w:rsidRPr="00F45B83">
              <w:t>Estipular fechas para los proyectos en la cartera</w:t>
            </w:r>
          </w:p>
          <w:p w:rsidR="0009491F" w:rsidRPr="00F45B83" w:rsidRDefault="0009491F" w:rsidP="0009491F">
            <w:pPr>
              <w:numPr>
                <w:ilvl w:val="1"/>
                <w:numId w:val="149"/>
              </w:numPr>
              <w:autoSpaceDE w:val="0"/>
              <w:autoSpaceDN w:val="0"/>
              <w:adjustRightInd w:val="0"/>
              <w:jc w:val="both"/>
              <w:rPr>
                <w:lang w:val="pt-BR"/>
              </w:rPr>
            </w:pPr>
            <w:r w:rsidRPr="00F45B83">
              <w:rPr>
                <w:lang w:val="pt-BR"/>
              </w:rPr>
              <w:t>Planificar visitas a ONG aliadas</w:t>
            </w:r>
          </w:p>
          <w:p w:rsidR="0009491F" w:rsidRPr="00F45B83" w:rsidRDefault="0009491F" w:rsidP="0009491F">
            <w:pPr>
              <w:numPr>
                <w:ilvl w:val="1"/>
                <w:numId w:val="149"/>
              </w:numPr>
              <w:autoSpaceDE w:val="0"/>
              <w:autoSpaceDN w:val="0"/>
              <w:adjustRightInd w:val="0"/>
              <w:jc w:val="both"/>
            </w:pPr>
            <w:r w:rsidRPr="00F45B83">
              <w:t>Planificar reuniones con Financieras</w:t>
            </w:r>
          </w:p>
          <w:p w:rsidR="0009491F" w:rsidRPr="00F45B83" w:rsidRDefault="0009491F" w:rsidP="0009491F">
            <w:pPr>
              <w:numPr>
                <w:ilvl w:val="1"/>
                <w:numId w:val="149"/>
              </w:numPr>
              <w:autoSpaceDE w:val="0"/>
              <w:autoSpaceDN w:val="0"/>
              <w:adjustRightInd w:val="0"/>
              <w:jc w:val="both"/>
            </w:pPr>
            <w:r w:rsidRPr="00F45B83">
              <w:t>Realizar coordinaciones con áreas técnicas</w:t>
            </w:r>
          </w:p>
          <w:p w:rsidR="0009491F" w:rsidRPr="00F45B83" w:rsidRDefault="0009491F" w:rsidP="0009491F">
            <w:pPr>
              <w:numPr>
                <w:ilvl w:val="1"/>
                <w:numId w:val="149"/>
              </w:numPr>
              <w:autoSpaceDE w:val="0"/>
              <w:autoSpaceDN w:val="0"/>
              <w:adjustRightInd w:val="0"/>
              <w:jc w:val="both"/>
            </w:pPr>
            <w:r w:rsidRPr="00F45B83">
              <w:t>Elaborar presupuesto del área</w:t>
            </w:r>
          </w:p>
          <w:p w:rsidR="0009491F" w:rsidRPr="00F45B83" w:rsidRDefault="0009491F" w:rsidP="0009491F">
            <w:pPr>
              <w:numPr>
                <w:ilvl w:val="1"/>
                <w:numId w:val="149"/>
              </w:numPr>
              <w:autoSpaceDE w:val="0"/>
              <w:autoSpaceDN w:val="0"/>
              <w:adjustRightInd w:val="0"/>
              <w:jc w:val="both"/>
            </w:pPr>
            <w:r w:rsidRPr="00F45B83">
              <w:t>Planificar tiempo de reportes y ejecuciones</w:t>
            </w:r>
          </w:p>
          <w:p w:rsidR="0009491F" w:rsidRPr="00F45B83" w:rsidRDefault="0009491F" w:rsidP="0009491F">
            <w:pPr>
              <w:numPr>
                <w:ilvl w:val="1"/>
                <w:numId w:val="149"/>
              </w:numPr>
              <w:autoSpaceDE w:val="0"/>
              <w:autoSpaceDN w:val="0"/>
              <w:adjustRightInd w:val="0"/>
              <w:jc w:val="both"/>
            </w:pPr>
            <w:r w:rsidRPr="00F45B83">
              <w:t>Elaborar el presupuesto propio del Departamento</w:t>
            </w:r>
          </w:p>
          <w:p w:rsidR="0009491F" w:rsidRPr="00F45B83" w:rsidRDefault="0009491F" w:rsidP="0009491F">
            <w:pPr>
              <w:numPr>
                <w:ilvl w:val="1"/>
                <w:numId w:val="149"/>
              </w:numPr>
              <w:autoSpaceDE w:val="0"/>
              <w:autoSpaceDN w:val="0"/>
              <w:adjustRightInd w:val="0"/>
              <w:jc w:val="both"/>
            </w:pPr>
            <w:r w:rsidRPr="00F45B83">
              <w:t>Redactar Plan Operativo Anual</w:t>
            </w:r>
          </w:p>
          <w:p w:rsidR="0009491F" w:rsidRPr="00F45B83" w:rsidRDefault="0009491F" w:rsidP="0009491F">
            <w:pPr>
              <w:keepNext/>
              <w:autoSpaceDE w:val="0"/>
              <w:autoSpaceDN w:val="0"/>
              <w:adjustRightInd w:val="0"/>
              <w:ind w:left="708"/>
              <w:jc w:val="both"/>
            </w:pPr>
            <w:r w:rsidRPr="00F45B83">
              <w:t>En caso se tenga duda alguna durante la elaboración del Plan Operativo Anual, el Jefe del Departamento de Proyectos hará las consultas respectivas al Departamento de Planificación a fin de encontrar una solución.</w:t>
            </w:r>
          </w:p>
          <w:p w:rsidR="0009491F" w:rsidRPr="00F45B83" w:rsidRDefault="0009491F" w:rsidP="0009491F">
            <w:pPr>
              <w:numPr>
                <w:ilvl w:val="0"/>
                <w:numId w:val="149"/>
              </w:numPr>
              <w:autoSpaceDE w:val="0"/>
              <w:autoSpaceDN w:val="0"/>
              <w:adjustRightInd w:val="0"/>
              <w:jc w:val="both"/>
            </w:pPr>
            <w:r w:rsidRPr="00F45B83">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09491F" w:rsidRPr="00F45B83" w:rsidRDefault="0009491F" w:rsidP="0009491F">
            <w:pPr>
              <w:numPr>
                <w:ilvl w:val="0"/>
                <w:numId w:val="149"/>
              </w:numPr>
              <w:autoSpaceDE w:val="0"/>
              <w:autoSpaceDN w:val="0"/>
              <w:adjustRightInd w:val="0"/>
              <w:jc w:val="both"/>
            </w:pPr>
            <w:r w:rsidRPr="00F45B83">
              <w:t>El Jefe del Departamento de Proyectos procede a realizar la mejora a su Plan Operativo Anual y hace la entrega del mismo al Departamento de Planificación para su inclusión en el Plan Operativo Anual Institucional.</w:t>
            </w:r>
          </w:p>
          <w:p w:rsidR="0009491F" w:rsidRPr="00F45B83" w:rsidRDefault="0009491F" w:rsidP="0009491F">
            <w:pPr>
              <w:numPr>
                <w:ilvl w:val="1"/>
                <w:numId w:val="149"/>
              </w:numPr>
              <w:autoSpaceDE w:val="0"/>
              <w:autoSpaceDN w:val="0"/>
              <w:adjustRightInd w:val="0"/>
              <w:jc w:val="both"/>
            </w:pPr>
            <w:r w:rsidRPr="00F45B83">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778" w:type="dxa"/>
            <w:gridSpan w:val="3"/>
            <w:vAlign w:val="center"/>
          </w:tcPr>
          <w:p w:rsidR="0009491F" w:rsidRDefault="0009491F" w:rsidP="0009491F">
            <w:pPr>
              <w:numPr>
                <w:ilvl w:val="0"/>
                <w:numId w:val="152"/>
              </w:numPr>
              <w:autoSpaceDE w:val="0"/>
              <w:autoSpaceDN w:val="0"/>
              <w:adjustRightInd w:val="0"/>
              <w:jc w:val="both"/>
            </w:pPr>
            <w:r>
              <w:t>Elaborar Plan Operativo Institucional</w:t>
            </w:r>
          </w:p>
          <w:p w:rsidR="0009491F" w:rsidRDefault="0009491F" w:rsidP="0009491F">
            <w:pPr>
              <w:numPr>
                <w:ilvl w:val="0"/>
                <w:numId w:val="152"/>
              </w:numPr>
              <w:autoSpaceDE w:val="0"/>
              <w:autoSpaceDN w:val="0"/>
              <w:adjustRightInd w:val="0"/>
              <w:jc w:val="both"/>
            </w:pPr>
            <w:r>
              <w:t>Captar Recursos</w:t>
            </w:r>
          </w:p>
          <w:p w:rsidR="0009491F" w:rsidRDefault="0009491F" w:rsidP="0009491F">
            <w:pPr>
              <w:numPr>
                <w:ilvl w:val="0"/>
                <w:numId w:val="152"/>
              </w:numPr>
              <w:autoSpaceDE w:val="0"/>
              <w:autoSpaceDN w:val="0"/>
              <w:adjustRightInd w:val="0"/>
              <w:jc w:val="both"/>
            </w:pPr>
            <w:r>
              <w:t>Canalizar Donaciones</w:t>
            </w:r>
          </w:p>
          <w:p w:rsidR="0009491F" w:rsidRPr="006A1F26" w:rsidRDefault="0009491F" w:rsidP="0009491F">
            <w:pPr>
              <w:numPr>
                <w:ilvl w:val="0"/>
                <w:numId w:val="152"/>
              </w:numPr>
              <w:autoSpaceDE w:val="0"/>
              <w:autoSpaceDN w:val="0"/>
              <w:adjustRightInd w:val="0"/>
              <w:jc w:val="both"/>
            </w:pPr>
            <w:r>
              <w:t>Realizar Inventari</w:t>
            </w:r>
            <w:r w:rsidRPr="006A1F26">
              <w:t>o de Talleres de Educación Técnica</w:t>
            </w:r>
          </w:p>
          <w:p w:rsidR="0009491F" w:rsidRPr="00F45B83" w:rsidRDefault="0009491F" w:rsidP="0009491F">
            <w:pPr>
              <w:numPr>
                <w:ilvl w:val="0"/>
                <w:numId w:val="152"/>
              </w:numPr>
              <w:autoSpaceDE w:val="0"/>
              <w:autoSpaceDN w:val="0"/>
              <w:adjustRightInd w:val="0"/>
              <w:jc w:val="both"/>
            </w:pPr>
            <w:r>
              <w:t>Recopilar Requerimientos Institucionales</w:t>
            </w:r>
          </w:p>
        </w:tc>
      </w:tr>
    </w:tbl>
    <w:p w:rsidR="0009491F" w:rsidRPr="0009491F" w:rsidRDefault="0009491F" w:rsidP="0009491F">
      <w:pPr>
        <w:pStyle w:val="Epgrafe"/>
        <w:jc w:val="center"/>
        <w:rPr>
          <w:sz w:val="24"/>
          <w:szCs w:val="24"/>
        </w:rPr>
      </w:pPr>
      <w:bookmarkStart w:id="134" w:name="_Toc309764310"/>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4</w:t>
      </w:r>
      <w:r w:rsidRPr="0009491F">
        <w:rPr>
          <w:sz w:val="24"/>
          <w:szCs w:val="24"/>
        </w:rPr>
        <w:fldChar w:fldCharType="end"/>
      </w:r>
      <w:r w:rsidRPr="0009491F">
        <w:rPr>
          <w:sz w:val="24"/>
          <w:szCs w:val="24"/>
        </w:rPr>
        <w:t xml:space="preserve"> – Definición del Proceso “Planificar Actividades del Departamento de Proyectos”</w:t>
      </w:r>
      <w:bookmarkEnd w:id="134"/>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1907" w:h="16839" w:code="9"/>
          <w:pgMar w:top="1417" w:right="1701" w:bottom="1417" w:left="1701" w:header="708" w:footer="708" w:gutter="0"/>
          <w:cols w:space="708"/>
          <w:docGrid w:linePitch="360"/>
        </w:sectPr>
      </w:pPr>
    </w:p>
    <w:p w:rsidR="0009491F" w:rsidRPr="0009491F" w:rsidRDefault="00182FDF" w:rsidP="0009491F">
      <w:pPr>
        <w:pStyle w:val="Epgrafe"/>
        <w:keepNext/>
        <w:jc w:val="center"/>
        <w:rPr>
          <w:sz w:val="24"/>
          <w:szCs w:val="24"/>
        </w:rPr>
      </w:pPr>
      <w:r>
        <w:rPr>
          <w:noProof/>
          <w:sz w:val="24"/>
          <w:szCs w:val="24"/>
          <w:lang w:eastAsia="es-PE"/>
        </w:rPr>
        <w:lastRenderedPageBreak/>
        <w:drawing>
          <wp:inline distT="0" distB="0" distL="0" distR="0" wp14:anchorId="22F8D373" wp14:editId="3ED4A34A">
            <wp:extent cx="6211019" cy="4812423"/>
            <wp:effectExtent l="0" t="0" r="0" b="7620"/>
            <wp:docPr id="504" name="Imagen 504" descr="D:\Proyecto Fe y Alegría\Procesos Ultimo 2011-2\Planificación\(M) P4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yecto Fe y Alegría\Procesos Ultimo 2011-2\Planificación\(M) P4 - Planificación del Departamento de Proyect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216204" cy="4816441"/>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5" w:name="_Toc309855206"/>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1</w:t>
      </w:r>
      <w:r w:rsidRPr="0009491F">
        <w:rPr>
          <w:sz w:val="24"/>
          <w:szCs w:val="24"/>
        </w:rPr>
        <w:fldChar w:fldCharType="end"/>
      </w:r>
      <w:r w:rsidRPr="0009491F">
        <w:rPr>
          <w:sz w:val="24"/>
          <w:szCs w:val="24"/>
        </w:rPr>
        <w:t xml:space="preserve"> – Diagrama de Procesos: Proceso “Planificar Actividades del Departamento de Proyectos”</w:t>
      </w:r>
      <w:bookmarkEnd w:id="13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08"/>
        <w:gridCol w:w="1604"/>
        <w:gridCol w:w="1812"/>
        <w:gridCol w:w="2628"/>
        <w:gridCol w:w="1977"/>
        <w:gridCol w:w="1604"/>
        <w:gridCol w:w="2310"/>
      </w:tblGrid>
      <w:tr w:rsidR="0009491F" w:rsidRPr="00FF129B" w:rsidTr="0009491F">
        <w:trPr>
          <w:trHeight w:val="495"/>
          <w:tblHeader/>
        </w:trPr>
        <w:tc>
          <w:tcPr>
            <w:tcW w:w="203" w:type="pct"/>
            <w:shd w:val="clear" w:color="auto" w:fill="000000"/>
            <w:vAlign w:val="center"/>
          </w:tcPr>
          <w:p w:rsidR="0009491F" w:rsidRPr="00287269" w:rsidRDefault="0009491F" w:rsidP="0009491F">
            <w:pPr>
              <w:jc w:val="center"/>
              <w:rPr>
                <w:b/>
                <w:bCs/>
                <w:color w:val="FFFFFF"/>
                <w:lang w:val="es-PE" w:eastAsia="es-PE"/>
              </w:rPr>
            </w:pPr>
            <w:r w:rsidRPr="00287269">
              <w:rPr>
                <w:b/>
              </w:rPr>
              <w:br w:type="page"/>
            </w:r>
            <w:r w:rsidRPr="00287269">
              <w:rPr>
                <w:b/>
                <w:color w:val="FFFFFF"/>
                <w:lang w:val="es-PE" w:eastAsia="es-PE"/>
              </w:rPr>
              <w:t>N°</w:t>
            </w:r>
          </w:p>
        </w:tc>
        <w:tc>
          <w:tcPr>
            <w:tcW w:w="601"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ENTRADA</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ACTIVIDAD</w:t>
            </w:r>
          </w:p>
        </w:tc>
        <w:tc>
          <w:tcPr>
            <w:tcW w:w="637"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SALIDA</w:t>
            </w:r>
          </w:p>
        </w:tc>
        <w:tc>
          <w:tcPr>
            <w:tcW w:w="92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DESCRIPCIÓN</w:t>
            </w:r>
          </w:p>
        </w:tc>
        <w:tc>
          <w:tcPr>
            <w:tcW w:w="695"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RESPONSABLE</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TIPO ACTIVIDAD</w:t>
            </w:r>
          </w:p>
        </w:tc>
        <w:tc>
          <w:tcPr>
            <w:tcW w:w="812" w:type="pct"/>
            <w:shd w:val="clear" w:color="auto" w:fill="000000"/>
            <w:vAlign w:val="center"/>
          </w:tcPr>
          <w:p w:rsidR="0009491F" w:rsidRPr="00D85F32" w:rsidRDefault="0009491F" w:rsidP="0009491F">
            <w:pPr>
              <w:jc w:val="center"/>
              <w:rPr>
                <w:b/>
                <w:color w:val="FFFFFF"/>
                <w:lang w:val="es-PE" w:eastAsia="es-PE"/>
              </w:rPr>
            </w:pPr>
            <w:r>
              <w:rPr>
                <w:b/>
                <w:color w:val="FFFFFF"/>
                <w:lang w:val="es-PE" w:eastAsia="es-PE"/>
              </w:rPr>
              <w:t>MACROPROCESO</w:t>
            </w:r>
          </w:p>
        </w:tc>
      </w:tr>
      <w:tr w:rsidR="0009491F" w:rsidRPr="00FF129B" w:rsidTr="0009491F">
        <w:trPr>
          <w:trHeight w:val="450"/>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1.</w:t>
            </w:r>
          </w:p>
        </w:tc>
        <w:tc>
          <w:tcPr>
            <w:tcW w:w="601"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cibir solicitud de elaboración de POA</w:t>
            </w:r>
          </w:p>
        </w:tc>
        <w:tc>
          <w:tcPr>
            <w:tcW w:w="637"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l Jefe del Departamento de Proyectos recibe una solicitud de elaboración de POA por parte del Departamento de Planificación, para comenzar el proceso procede a ubicar la Cartera de proyec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511"/>
        </w:trPr>
        <w:tc>
          <w:tcPr>
            <w:tcW w:w="203" w:type="pct"/>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2.</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Analizar cartera de Proyecto</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softHyphen/>
            </w:r>
            <w:r w:rsidRPr="00FF129B">
              <w:rPr>
                <w:sz w:val="18"/>
                <w:szCs w:val="18"/>
                <w:lang w:val="es-PE" w:eastAsia="es-PE"/>
              </w:rPr>
              <w:t>Resultado de análisis de cartera de proyecto</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analiza la Cartera de proyectos que hasta la fecha se viene utilizando en el Departamento a fin de identificar oportunidades de mejora a contemplar en el Plan Operativo Anual. Asimismo, se analizan los proyectos pendientes para su consideración en el Plan Operativo Anual.</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3.</w:t>
            </w:r>
          </w:p>
        </w:tc>
        <w:tc>
          <w:tcPr>
            <w:tcW w:w="601"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Analizar</w:t>
            </w:r>
            <w:r w:rsidRPr="00FF129B">
              <w:rPr>
                <w:sz w:val="18"/>
                <w:szCs w:val="18"/>
                <w:lang w:val="es-PE" w:eastAsia="es-PE"/>
              </w:rPr>
              <w:t xml:space="preserve"> resultados del departamento</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Resultados del departamento analizados </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base a la Guía de Evaluación proveniente de la actividad Elaborar documentación Guía para evaluación del proceso </w:t>
            </w:r>
            <w:r>
              <w:rPr>
                <w:sz w:val="18"/>
                <w:szCs w:val="18"/>
                <w:lang w:val="es-PE" w:eastAsia="es-PE"/>
              </w:rPr>
              <w:t xml:space="preserve">“Elaborar </w:t>
            </w:r>
            <w:r w:rsidRPr="00FF129B">
              <w:rPr>
                <w:sz w:val="18"/>
                <w:szCs w:val="18"/>
                <w:lang w:val="es-PE" w:eastAsia="es-PE"/>
              </w:rPr>
              <w:t>Plan Operativo Institucional</w:t>
            </w:r>
            <w:r>
              <w:rPr>
                <w:sz w:val="18"/>
                <w:szCs w:val="18"/>
                <w:lang w:val="es-PE" w:eastAsia="es-PE"/>
              </w:rPr>
              <w:t>”</w:t>
            </w:r>
            <w:r w:rsidRPr="00FF129B">
              <w:rPr>
                <w:sz w:val="18"/>
                <w:szCs w:val="18"/>
                <w:lang w:val="es-PE" w:eastAsia="es-PE"/>
              </w:rPr>
              <w:t xml:space="preserve">, se </w:t>
            </w:r>
            <w:r>
              <w:rPr>
                <w:sz w:val="18"/>
                <w:szCs w:val="18"/>
                <w:lang w:val="es-PE" w:eastAsia="es-PE"/>
              </w:rPr>
              <w:t xml:space="preserve">compara </w:t>
            </w:r>
            <w:r w:rsidRPr="00FF129B">
              <w:rPr>
                <w:sz w:val="18"/>
                <w:szCs w:val="18"/>
                <w:lang w:val="es-PE" w:eastAsia="es-PE"/>
              </w:rPr>
              <w:t xml:space="preserve"> </w:t>
            </w:r>
            <w:r>
              <w:rPr>
                <w:sz w:val="18"/>
                <w:szCs w:val="18"/>
                <w:lang w:val="es-PE" w:eastAsia="es-PE"/>
              </w:rPr>
              <w:t>el resultado</w:t>
            </w:r>
            <w:r w:rsidRPr="00FF129B">
              <w:rPr>
                <w:sz w:val="18"/>
                <w:szCs w:val="18"/>
                <w:lang w:val="es-PE" w:eastAsia="es-PE"/>
              </w:rPr>
              <w:t xml:space="preserve"> del</w:t>
            </w:r>
            <w:r>
              <w:rPr>
                <w:sz w:val="18"/>
                <w:szCs w:val="18"/>
                <w:lang w:val="es-PE" w:eastAsia="es-PE"/>
              </w:rPr>
              <w:t xml:space="preserve"> análisis de la cartera de </w:t>
            </w:r>
            <w:r w:rsidRPr="00FF129B">
              <w:rPr>
                <w:sz w:val="18"/>
                <w:szCs w:val="18"/>
                <w:lang w:val="es-PE" w:eastAsia="es-PE"/>
              </w:rPr>
              <w:t>proyectos que se han ejecutado hasta la fecha con los objetivos trazados para los mismos en el Plan Operativo Anual vigente. Paso seguido se elabora el Informe de resultad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vAlign w:val="center"/>
          </w:tcPr>
          <w:p w:rsidR="0009491F" w:rsidRPr="00287269" w:rsidRDefault="0009491F" w:rsidP="0009491F">
            <w:pPr>
              <w:jc w:val="center"/>
              <w:rPr>
                <w:b/>
                <w:sz w:val="18"/>
                <w:szCs w:val="18"/>
                <w:lang w:val="es-PE" w:eastAsia="es-PE"/>
              </w:rPr>
            </w:pPr>
            <w:r w:rsidRPr="00287269">
              <w:rPr>
                <w:b/>
                <w:sz w:val="18"/>
                <w:szCs w:val="18"/>
                <w:lang w:val="es-PE" w:eastAsia="es-PE"/>
              </w:rPr>
              <w:t>4.</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w:t>
            </w:r>
          </w:p>
          <w:p w:rsidR="0009491F" w:rsidRPr="00217BF2"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laborar Plan Operativo Institucional</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Retroalimentación</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Soluciones</w:t>
            </w:r>
          </w:p>
        </w:tc>
        <w:tc>
          <w:tcPr>
            <w:tcW w:w="924" w:type="pct"/>
            <w:vAlign w:val="center"/>
          </w:tcPr>
          <w:p w:rsidR="0009491F" w:rsidRPr="008E4A1B" w:rsidRDefault="0009491F" w:rsidP="0009491F">
            <w:pPr>
              <w:jc w:val="both"/>
              <w:rPr>
                <w:sz w:val="18"/>
                <w:szCs w:val="18"/>
                <w:lang w:val="es-PE" w:eastAsia="es-PE"/>
              </w:rPr>
            </w:pPr>
            <w:r w:rsidRPr="008E4A1B">
              <w:rPr>
                <w:sz w:val="18"/>
                <w:szCs w:val="18"/>
                <w:lang w:val="es-PE" w:eastAsia="es-PE"/>
              </w:rPr>
              <w:t xml:space="preserve">El Jefe del Departamento de Planificación de acuerdo a la necesidad surgida, procede a dar inicio al proceso de elaboración del Plan Operativo Institucional en donde apoyara el desarrollo </w:t>
            </w:r>
            <w:r w:rsidRPr="008E4A1B">
              <w:rPr>
                <w:sz w:val="18"/>
                <w:szCs w:val="18"/>
                <w:lang w:val="es-PE" w:eastAsia="es-PE"/>
              </w:rPr>
              <w:lastRenderedPageBreak/>
              <w:t xml:space="preserve">de los proceso de: </w:t>
            </w:r>
            <w:r>
              <w:rPr>
                <w:sz w:val="18"/>
                <w:szCs w:val="18"/>
                <w:lang w:val="es-PE" w:eastAsia="es-PE"/>
              </w:rPr>
              <w:t>“Planificar Actividades</w:t>
            </w:r>
            <w:r w:rsidRPr="008E4A1B">
              <w:rPr>
                <w:sz w:val="18"/>
                <w:szCs w:val="18"/>
                <w:lang w:val="es-PE" w:eastAsia="es-PE"/>
              </w:rPr>
              <w:t xml:space="preserve"> del Departamento de Formación</w:t>
            </w:r>
            <w:r>
              <w:rPr>
                <w:sz w:val="18"/>
                <w:szCs w:val="18"/>
                <w:lang w:val="es-PE" w:eastAsia="es-PE"/>
              </w:rPr>
              <w:t>”</w:t>
            </w:r>
            <w:r w:rsidRPr="008E4A1B">
              <w:rPr>
                <w:sz w:val="18"/>
                <w:szCs w:val="18"/>
                <w:lang w:val="es-PE" w:eastAsia="es-PE"/>
              </w:rPr>
              <w:t xml:space="preserve">, </w:t>
            </w:r>
            <w:r>
              <w:rPr>
                <w:sz w:val="18"/>
                <w:szCs w:val="18"/>
                <w:lang w:val="es-PE" w:eastAsia="es-PE"/>
              </w:rPr>
              <w:t>“</w:t>
            </w:r>
            <w:r w:rsidRPr="008E4A1B">
              <w:rPr>
                <w:sz w:val="18"/>
                <w:szCs w:val="18"/>
                <w:lang w:val="es-PE" w:eastAsia="es-PE"/>
              </w:rPr>
              <w:t>Plan</w:t>
            </w:r>
            <w:r>
              <w:rPr>
                <w:sz w:val="18"/>
                <w:szCs w:val="18"/>
                <w:lang w:val="es-PE" w:eastAsia="es-PE"/>
              </w:rPr>
              <w:t xml:space="preserve">ificar </w:t>
            </w:r>
            <w:r w:rsidRPr="008E4A1B">
              <w:rPr>
                <w:sz w:val="18"/>
                <w:szCs w:val="18"/>
                <w:lang w:val="es-PE" w:eastAsia="es-PE"/>
              </w:rPr>
              <w:t>Actividades de Educación Técnica</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Proyectos</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 Pastoral y Educación en Valores</w:t>
            </w:r>
            <w:r>
              <w:rPr>
                <w:sz w:val="18"/>
                <w:szCs w:val="18"/>
                <w:lang w:val="es-PE" w:eastAsia="es-PE"/>
              </w:rPr>
              <w:t>”</w:t>
            </w:r>
            <w:r w:rsidRPr="008E4A1B">
              <w:rPr>
                <w:sz w:val="18"/>
                <w:szCs w:val="18"/>
                <w:lang w:val="es-PE" w:eastAsia="es-PE"/>
              </w:rPr>
              <w:t xml:space="preserve">.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l proceso Planificación del Presupuesto Institucional Anual.</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lastRenderedPageBreak/>
              <w:t>Departamento de Planificación</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shd w:val="clear" w:color="auto" w:fill="BFBFBF"/>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lastRenderedPageBreak/>
              <w:t>5.</w:t>
            </w:r>
          </w:p>
        </w:tc>
        <w:tc>
          <w:tcPr>
            <w:tcW w:w="601" w:type="pct"/>
            <w:shd w:val="clear" w:color="auto" w:fill="BFBFBF"/>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s del departamento analizad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Cuadro de Necesidad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Listado de necesidades de maquinaria</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Actualizar necesidades institucional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 xml:space="preserve">Se actualizan las necesidades institucionales en función al Listado de necesidades de maquinaria proveniente de la actividad Elaboración del listado de necesidades de maquinarias del proceso </w:t>
            </w:r>
            <w:r>
              <w:rPr>
                <w:sz w:val="18"/>
                <w:szCs w:val="18"/>
                <w:lang w:val="es-PE" w:eastAsia="es-PE"/>
              </w:rPr>
              <w:t>“Realizar Inventari</w:t>
            </w:r>
            <w:r w:rsidRPr="00FF129B">
              <w:rPr>
                <w:sz w:val="18"/>
                <w:szCs w:val="18"/>
                <w:lang w:val="es-PE" w:eastAsia="es-PE"/>
              </w:rPr>
              <w:t>o de Talleres de Educación Técnica</w:t>
            </w:r>
            <w:r>
              <w:rPr>
                <w:sz w:val="18"/>
                <w:szCs w:val="18"/>
                <w:lang w:val="es-PE" w:eastAsia="es-PE"/>
              </w:rPr>
              <w:t>”</w:t>
            </w:r>
            <w:r w:rsidRPr="00FF129B">
              <w:rPr>
                <w:sz w:val="18"/>
                <w:szCs w:val="18"/>
                <w:lang w:val="es-PE" w:eastAsia="es-PE"/>
              </w:rPr>
              <w:t xml:space="preserve">, </w:t>
            </w:r>
            <w:r>
              <w:rPr>
                <w:sz w:val="18"/>
                <w:szCs w:val="18"/>
                <w:lang w:val="es-PE" w:eastAsia="es-PE"/>
              </w:rPr>
              <w:t>el Cuadro de Necesidades</w:t>
            </w:r>
            <w:r w:rsidRPr="00FF129B">
              <w:rPr>
                <w:sz w:val="18"/>
                <w:szCs w:val="18"/>
                <w:lang w:val="es-PE" w:eastAsia="es-PE"/>
              </w:rPr>
              <w:t xml:space="preserve"> proveniente del proceso </w:t>
            </w:r>
            <w:r>
              <w:rPr>
                <w:sz w:val="18"/>
                <w:szCs w:val="18"/>
                <w:lang w:val="es-PE" w:eastAsia="es-PE"/>
              </w:rPr>
              <w:t xml:space="preserve">“Recopilar </w:t>
            </w:r>
            <w:r w:rsidRPr="00FF129B">
              <w:rPr>
                <w:sz w:val="18"/>
                <w:szCs w:val="18"/>
                <w:lang w:val="es-PE" w:eastAsia="es-PE"/>
              </w:rPr>
              <w:lastRenderedPageBreak/>
              <w:t>Requerimientos Institucionales</w:t>
            </w:r>
            <w:r>
              <w:rPr>
                <w:sz w:val="18"/>
                <w:szCs w:val="18"/>
                <w:lang w:val="es-PE" w:eastAsia="es-PE"/>
              </w:rPr>
              <w:t>”</w:t>
            </w:r>
            <w:r w:rsidRPr="00FF129B">
              <w:rPr>
                <w:sz w:val="18"/>
                <w:szCs w:val="18"/>
                <w:lang w:val="es-PE" w:eastAsia="es-PE"/>
              </w:rPr>
              <w:t xml:space="preserve">, para luego elaborar el Plan de Requerimientos Institucionales que se enviará también a las actividades Análisis de necesidades institucionales del proceso </w:t>
            </w:r>
            <w:r>
              <w:rPr>
                <w:sz w:val="18"/>
                <w:szCs w:val="18"/>
                <w:lang w:val="es-PE" w:eastAsia="es-PE"/>
              </w:rPr>
              <w:t>“Captar Recursos”</w:t>
            </w:r>
            <w:r w:rsidRPr="00FF129B">
              <w:rPr>
                <w:sz w:val="18"/>
                <w:szCs w:val="18"/>
                <w:lang w:val="es-PE" w:eastAsia="es-PE"/>
              </w:rPr>
              <w:t xml:space="preserve"> y a la actividad Evaluar plan de requeri</w:t>
            </w:r>
            <w:r>
              <w:rPr>
                <w:sz w:val="18"/>
                <w:szCs w:val="18"/>
                <w:lang w:val="es-PE" w:eastAsia="es-PE"/>
              </w:rPr>
              <w:t>mientos del proceso “Canalizar Donaciones”</w:t>
            </w:r>
            <w:r w:rsidRPr="00FF129B">
              <w:rPr>
                <w:sz w:val="18"/>
                <w:szCs w:val="18"/>
                <w:lang w:val="es-PE" w:eastAsia="es-PE"/>
              </w:rPr>
              <w:t xml:space="preserve">. </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aptar Recursos</w:t>
            </w:r>
          </w:p>
        </w:tc>
        <w:tc>
          <w:tcPr>
            <w:tcW w:w="637" w:type="pct"/>
            <w:vAlign w:val="center"/>
          </w:tcPr>
          <w:p w:rsidR="0009491F" w:rsidRDefault="0009491F" w:rsidP="0009491F">
            <w:pPr>
              <w:jc w:val="both"/>
              <w:rPr>
                <w:sz w:val="18"/>
                <w:szCs w:val="18"/>
                <w:lang w:val="es-PE" w:eastAsia="es-PE"/>
              </w:rPr>
            </w:pPr>
          </w:p>
        </w:tc>
        <w:tc>
          <w:tcPr>
            <w:tcW w:w="924" w:type="pct"/>
            <w:vAlign w:val="center"/>
          </w:tcPr>
          <w:p w:rsidR="0009491F" w:rsidRPr="00545503" w:rsidRDefault="0009491F" w:rsidP="0009491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09491F" w:rsidRDefault="0009491F" w:rsidP="0009491F">
            <w:pPr>
              <w:jc w:val="both"/>
              <w:rPr>
                <w:sz w:val="18"/>
                <w:szCs w:val="18"/>
                <w:lang w:val="es-PE" w:eastAsia="es-PE"/>
              </w:rPr>
            </w:pPr>
            <w:r w:rsidRPr="00545503">
              <w:rPr>
                <w:sz w:val="18"/>
                <w:szCs w:val="18"/>
                <w:lang w:val="es-PE" w:eastAsia="es-PE"/>
              </w:rPr>
              <w:t xml:space="preserve">Se recibe las Bases de concurso, por parte de la ONG Aliada, y se envía la documentación del proyecto a realizar (resumen, descripción de contexto, etc.) al proceso Participación en concurso de la ONG Aliada. Asimismo, se recibe del proceso </w:t>
            </w:r>
            <w:r w:rsidRPr="00545503">
              <w:rPr>
                <w:sz w:val="18"/>
                <w:szCs w:val="18"/>
                <w:lang w:val="es-PE" w:eastAsia="es-PE"/>
              </w:rPr>
              <w:lastRenderedPageBreak/>
              <w:t xml:space="preserve">de Planificación del Departamento de Proyectos el Plan de requerimientos institucionales para saber qué requerimientos cubrir y se comunica con el proceso </w:t>
            </w:r>
            <w:r>
              <w:rPr>
                <w:sz w:val="18"/>
                <w:szCs w:val="18"/>
                <w:lang w:val="es-PE" w:eastAsia="es-PE"/>
              </w:rPr>
              <w:t>“Realizar Inventari</w:t>
            </w:r>
            <w:r w:rsidRPr="00545503">
              <w:rPr>
                <w:sz w:val="18"/>
                <w:szCs w:val="18"/>
                <w:lang w:val="es-PE" w:eastAsia="es-PE"/>
              </w:rPr>
              <w:t>o de Talleres de Educación Técnica</w:t>
            </w:r>
            <w:r>
              <w:rPr>
                <w:sz w:val="18"/>
                <w:szCs w:val="18"/>
                <w:lang w:val="es-PE" w:eastAsia="es-PE"/>
              </w:rPr>
              <w:t>”</w:t>
            </w:r>
            <w:r w:rsidRPr="00545503">
              <w:rPr>
                <w:sz w:val="18"/>
                <w:szCs w:val="18"/>
                <w:lang w:val="es-PE" w:eastAsia="es-PE"/>
              </w:rPr>
              <w:t xml:space="preserve"> para indicarle las necesidades pendientes que no fueron cubiertas.</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Departamento de Proyectos</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Proyectos</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7</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Canalizar Donaciones</w:t>
            </w:r>
          </w:p>
        </w:tc>
        <w:tc>
          <w:tcPr>
            <w:tcW w:w="637"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924" w:type="pct"/>
            <w:shd w:val="clear" w:color="auto" w:fill="C0C0C0"/>
          </w:tcPr>
          <w:p w:rsidR="0009491F" w:rsidRPr="00545503" w:rsidRDefault="0009491F" w:rsidP="0009491F">
            <w:pPr>
              <w:jc w:val="both"/>
              <w:rPr>
                <w:sz w:val="18"/>
                <w:szCs w:val="18"/>
                <w:lang w:val="es-PE" w:eastAsia="es-PE"/>
              </w:rPr>
            </w:pPr>
            <w:r w:rsidRPr="00545503">
              <w:rPr>
                <w:sz w:val="18"/>
                <w:szCs w:val="18"/>
                <w:lang w:val="es-PE" w:eastAsia="es-PE"/>
              </w:rPr>
              <w:t xml:space="preserve">El </w:t>
            </w:r>
            <w:r>
              <w:rPr>
                <w:sz w:val="18"/>
                <w:szCs w:val="18"/>
                <w:lang w:val="es-PE" w:eastAsia="es-PE"/>
              </w:rPr>
              <w:t>Coordinador</w:t>
            </w:r>
            <w:r w:rsidRPr="00545503">
              <w:rPr>
                <w:sz w:val="18"/>
                <w:szCs w:val="18"/>
                <w:lang w:val="es-PE" w:eastAsia="es-PE"/>
              </w:rPr>
              <w:t xml:space="preserve"> de </w:t>
            </w:r>
            <w:r>
              <w:rPr>
                <w:sz w:val="18"/>
                <w:szCs w:val="18"/>
                <w:lang w:val="es-PE" w:eastAsia="es-PE"/>
              </w:rPr>
              <w:t>Donaciones</w:t>
            </w:r>
            <w:r w:rsidRPr="00545503">
              <w:rPr>
                <w:sz w:val="18"/>
                <w:szCs w:val="18"/>
                <w:lang w:val="es-PE" w:eastAsia="es-PE"/>
              </w:rPr>
              <w:t xml:space="preserve">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w:t>
            </w:r>
            <w:r w:rsidRPr="00545503">
              <w:rPr>
                <w:sz w:val="18"/>
                <w:szCs w:val="18"/>
                <w:lang w:val="es-PE" w:eastAsia="es-PE"/>
              </w:rPr>
              <w:t>Planif</w:t>
            </w:r>
            <w:r>
              <w:rPr>
                <w:sz w:val="18"/>
                <w:szCs w:val="18"/>
                <w:lang w:val="es-PE" w:eastAsia="es-PE"/>
              </w:rPr>
              <w:t>icar Actividades</w:t>
            </w:r>
            <w:r w:rsidRPr="00545503">
              <w:rPr>
                <w:sz w:val="18"/>
                <w:szCs w:val="18"/>
                <w:lang w:val="es-PE" w:eastAsia="es-PE"/>
              </w:rPr>
              <w:t xml:space="preserve"> del Departamento de Proyectos</w:t>
            </w:r>
            <w:r>
              <w:rPr>
                <w:sz w:val="18"/>
                <w:szCs w:val="18"/>
                <w:lang w:val="es-PE" w:eastAsia="es-PE"/>
              </w:rPr>
              <w:t>”</w:t>
            </w:r>
            <w:r w:rsidRPr="00545503">
              <w:rPr>
                <w:sz w:val="18"/>
                <w:szCs w:val="18"/>
                <w:lang w:val="es-PE" w:eastAsia="es-PE"/>
              </w:rPr>
              <w:t xml:space="preserve">. Estos requerimientos son puestos en conocimiento del proceso </w:t>
            </w:r>
            <w:r>
              <w:rPr>
                <w:sz w:val="18"/>
                <w:szCs w:val="18"/>
                <w:lang w:val="es-PE" w:eastAsia="es-PE"/>
              </w:rPr>
              <w:t>“Realizar Voluntariado”</w:t>
            </w:r>
            <w:r w:rsidRPr="00545503">
              <w:rPr>
                <w:sz w:val="18"/>
                <w:szCs w:val="18"/>
                <w:lang w:val="es-PE" w:eastAsia="es-PE"/>
              </w:rPr>
              <w:t xml:space="preserve"> </w:t>
            </w:r>
            <w:r>
              <w:rPr>
                <w:sz w:val="18"/>
                <w:szCs w:val="18"/>
                <w:lang w:val="es-PE" w:eastAsia="es-PE"/>
              </w:rPr>
              <w:t>al</w:t>
            </w:r>
            <w:r w:rsidRPr="00545503">
              <w:rPr>
                <w:sz w:val="18"/>
                <w:szCs w:val="18"/>
                <w:lang w:val="es-PE" w:eastAsia="es-PE"/>
              </w:rPr>
              <w:t xml:space="preserve"> cual </w:t>
            </w:r>
            <w:r>
              <w:rPr>
                <w:sz w:val="18"/>
                <w:szCs w:val="18"/>
                <w:lang w:val="es-PE" w:eastAsia="es-PE"/>
              </w:rPr>
              <w:t>son enviados</w:t>
            </w:r>
            <w:r w:rsidRPr="00545503">
              <w:rPr>
                <w:sz w:val="18"/>
                <w:szCs w:val="18"/>
                <w:lang w:val="es-PE" w:eastAsia="es-PE"/>
              </w:rPr>
              <w:t xml:space="preserve"> los requerimientos elegidos para su atención, el colegio elegido y las tareas que desarrollara. En función de toda esta información, se procede a elaborar el Plan de Ejecución que se envía posteriormente a </w:t>
            </w:r>
            <w:r>
              <w:rPr>
                <w:sz w:val="18"/>
                <w:szCs w:val="18"/>
                <w:lang w:val="es-PE" w:eastAsia="es-PE"/>
              </w:rPr>
              <w:t>Ejecutar</w:t>
            </w:r>
            <w:r w:rsidRPr="00545503">
              <w:rPr>
                <w:sz w:val="18"/>
                <w:szCs w:val="18"/>
                <w:lang w:val="es-PE" w:eastAsia="es-PE"/>
              </w:rPr>
              <w:t xml:space="preserve"> Proyectos</w:t>
            </w:r>
            <w:r>
              <w:rPr>
                <w:sz w:val="18"/>
                <w:szCs w:val="18"/>
                <w:lang w:val="es-PE" w:eastAsia="es-PE"/>
              </w:rPr>
              <w:t>”</w:t>
            </w:r>
            <w:r w:rsidRPr="00545503">
              <w:rPr>
                <w:sz w:val="18"/>
                <w:szCs w:val="18"/>
                <w:lang w:val="es-PE" w:eastAsia="es-PE"/>
              </w:rPr>
              <w:t xml:space="preserve"> para ser ejecutado. </w:t>
            </w:r>
          </w:p>
        </w:tc>
        <w:tc>
          <w:tcPr>
            <w:tcW w:w="695"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Departamento de Imagen Institucional</w:t>
            </w:r>
          </w:p>
        </w:tc>
        <w:tc>
          <w:tcPr>
            <w:tcW w:w="564"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C0C0C0"/>
            <w:vAlign w:val="center"/>
          </w:tcPr>
          <w:p w:rsidR="0009491F" w:rsidRDefault="0009491F" w:rsidP="0009491F">
            <w:pPr>
              <w:jc w:val="center"/>
              <w:rPr>
                <w:sz w:val="18"/>
                <w:szCs w:val="18"/>
                <w:lang w:val="es-PE" w:eastAsia="es-PE"/>
              </w:rPr>
            </w:pPr>
            <w:r>
              <w:rPr>
                <w:sz w:val="18"/>
                <w:szCs w:val="18"/>
                <w:lang w:val="es-PE" w:eastAsia="es-PE"/>
              </w:rPr>
              <w:t>Gestión de Imagen Institucional y Donaciones</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8</w:t>
            </w:r>
            <w:r w:rsidRPr="00287269">
              <w:rPr>
                <w:b/>
                <w:sz w:val="18"/>
                <w:szCs w:val="18"/>
                <w:lang w:val="es-PE" w:eastAsia="es-PE"/>
              </w:rPr>
              <w:t>.</w:t>
            </w:r>
          </w:p>
        </w:tc>
        <w:tc>
          <w:tcPr>
            <w:tcW w:w="601" w:type="pct"/>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Realizar Inventario de Talleres de Educación Técnica</w:t>
            </w:r>
          </w:p>
        </w:tc>
        <w:tc>
          <w:tcPr>
            <w:tcW w:w="637" w:type="pct"/>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924" w:type="pct"/>
            <w:vAlign w:val="center"/>
          </w:tcPr>
          <w:p w:rsidR="0009491F" w:rsidRPr="000D514E" w:rsidRDefault="0009491F" w:rsidP="0009491F">
            <w:pPr>
              <w:jc w:val="both"/>
              <w:rPr>
                <w:sz w:val="18"/>
                <w:szCs w:val="18"/>
                <w:lang w:val="es-PE" w:eastAsia="es-PE"/>
              </w:rPr>
            </w:pPr>
            <w:r w:rsidRPr="002D2994">
              <w:rPr>
                <w:sz w:val="18"/>
                <w:szCs w:val="18"/>
                <w:lang w:val="es-PE" w:eastAsia="es-PE"/>
              </w:rPr>
              <w:t>El Jefe de</w:t>
            </w:r>
            <w:r>
              <w:rPr>
                <w:sz w:val="18"/>
                <w:szCs w:val="18"/>
                <w:lang w:val="es-PE" w:eastAsia="es-PE"/>
              </w:rPr>
              <w:t>l área de</w:t>
            </w:r>
            <w:r w:rsidRPr="002D2994">
              <w:rPr>
                <w:sz w:val="18"/>
                <w:szCs w:val="18"/>
                <w:lang w:val="es-PE" w:eastAsia="es-PE"/>
              </w:rPr>
              <w:t xml:space="preserve"> Educación Técnica percibe la necesidad de inventariado,  a la cual responde con el Cuadro de Necesidades </w:t>
            </w:r>
            <w:r w:rsidRPr="002D2994">
              <w:rPr>
                <w:sz w:val="18"/>
                <w:szCs w:val="18"/>
                <w:lang w:val="es-PE" w:eastAsia="es-PE"/>
              </w:rPr>
              <w:lastRenderedPageBreak/>
              <w:t xml:space="preserve">del Departamento de Educación Técnica. Estas necesidades son descubiertas durante los acompañamientos que se realizan en el proceso </w:t>
            </w:r>
            <w:r>
              <w:rPr>
                <w:sz w:val="18"/>
                <w:szCs w:val="18"/>
                <w:lang w:val="es-PE" w:eastAsia="es-PE"/>
              </w:rPr>
              <w:t xml:space="preserve">“Realizar </w:t>
            </w:r>
            <w:r w:rsidRPr="002D2994">
              <w:rPr>
                <w:sz w:val="18"/>
                <w:szCs w:val="18"/>
                <w:lang w:val="es-PE" w:eastAsia="es-PE"/>
              </w:rPr>
              <w:t>Acompañamiento de Educación Técnica</w:t>
            </w:r>
            <w:r>
              <w:rPr>
                <w:sz w:val="18"/>
                <w:szCs w:val="18"/>
                <w:lang w:val="es-PE" w:eastAsia="es-PE"/>
              </w:rPr>
              <w:t>”</w:t>
            </w:r>
            <w:r w:rsidRPr="002D2994">
              <w:rPr>
                <w:sz w:val="18"/>
                <w:szCs w:val="18"/>
                <w:lang w:val="es-PE" w:eastAsia="es-PE"/>
              </w:rPr>
              <w:t>,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Área de Educación Técnica</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9</w:t>
            </w:r>
            <w:r w:rsidRPr="00287269">
              <w:rPr>
                <w:b/>
                <w:sz w:val="18"/>
                <w:szCs w:val="18"/>
                <w:lang w:val="es-PE" w:eastAsia="es-PE"/>
              </w:rPr>
              <w:t>.</w:t>
            </w:r>
          </w:p>
        </w:tc>
        <w:tc>
          <w:tcPr>
            <w:tcW w:w="601" w:type="pct"/>
            <w:shd w:val="clear" w:color="auto" w:fill="BFBFBF"/>
            <w:vAlign w:val="center"/>
          </w:tcPr>
          <w:p w:rsidR="0009491F" w:rsidRPr="00217BF2" w:rsidRDefault="0009491F" w:rsidP="0009491F">
            <w:pPr>
              <w:tabs>
                <w:tab w:val="left" w:pos="109"/>
              </w:tabs>
              <w:rPr>
                <w:sz w:val="18"/>
                <w:szCs w:val="18"/>
                <w:lang w:val="es-PE" w:eastAsia="es-PE"/>
              </w:rPr>
            </w:pPr>
          </w:p>
        </w:tc>
        <w:tc>
          <w:tcPr>
            <w:tcW w:w="564"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Recopilar  Requerimientos Institucionales</w:t>
            </w:r>
          </w:p>
        </w:tc>
        <w:tc>
          <w:tcPr>
            <w:tcW w:w="637" w:type="pct"/>
            <w:shd w:val="clear" w:color="auto" w:fill="BFBFBF"/>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924" w:type="pct"/>
            <w:shd w:val="clear" w:color="auto" w:fill="BFBFBF"/>
            <w:vAlign w:val="center"/>
          </w:tcPr>
          <w:p w:rsidR="0009491F" w:rsidRDefault="0009491F" w:rsidP="0009491F">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5"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Departamento de Administración</w:t>
            </w:r>
          </w:p>
        </w:tc>
        <w:tc>
          <w:tcPr>
            <w:tcW w:w="564"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10</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Informe de </w:t>
            </w:r>
            <w:r w:rsidRPr="00FF129B">
              <w:rPr>
                <w:sz w:val="18"/>
                <w:szCs w:val="18"/>
                <w:lang w:val="es-PE" w:eastAsia="es-PE"/>
              </w:rPr>
              <w:lastRenderedPageBreak/>
              <w:t>resultados</w:t>
            </w:r>
          </w:p>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p w:rsidR="0009491F" w:rsidRPr="0060792E"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Elaborar Plan Operativo Anual</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Presupuesto anual del Departamento </w:t>
            </w:r>
            <w:r w:rsidRPr="00FF129B">
              <w:rPr>
                <w:sz w:val="18"/>
                <w:szCs w:val="18"/>
                <w:lang w:val="es-PE" w:eastAsia="es-PE"/>
              </w:rPr>
              <w:lastRenderedPageBreak/>
              <w:t>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lastRenderedPageBreak/>
              <w:t xml:space="preserve">En función al Plan de requerimientos institucionales y el Informe de resultados, se realiza una serie de tareas para </w:t>
            </w:r>
            <w:r w:rsidRPr="00FF129B">
              <w:rPr>
                <w:sz w:val="18"/>
                <w:szCs w:val="18"/>
                <w:lang w:val="es-PE" w:eastAsia="es-PE"/>
              </w:rPr>
              <w:lastRenderedPageBreak/>
              <w:t>que la elaboración del Plan Operativo Anual correspondiente al  Departamento de Proyectos pueda cumplir, en su mayoría, los requerimientos institucionales.</w:t>
            </w:r>
          </w:p>
          <w:p w:rsidR="0009491F" w:rsidRPr="00FF129B" w:rsidRDefault="0009491F" w:rsidP="0009491F">
            <w:pPr>
              <w:jc w:val="both"/>
              <w:rPr>
                <w:sz w:val="18"/>
                <w:szCs w:val="18"/>
                <w:lang w:val="es-PE" w:eastAsia="es-PE"/>
              </w:rPr>
            </w:pP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10.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Estipular fechas para los proyectos en la Cartera</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w:t>
            </w:r>
            <w:r>
              <w:rPr>
                <w:sz w:val="18"/>
                <w:szCs w:val="18"/>
                <w:lang w:val="es-PE" w:eastAsia="es-PE"/>
              </w:rPr>
              <w:t xml:space="preserve">nción al Informe de resultados, al Plan de Requerimientos institucionales y a </w:t>
            </w:r>
            <w:r w:rsidRPr="00FF129B">
              <w:rPr>
                <w:sz w:val="18"/>
                <w:szCs w:val="18"/>
                <w:lang w:val="es-PE" w:eastAsia="es-PE"/>
              </w:rPr>
              <w:t xml:space="preserve"> la Cartera de proyectos se busca realizar un Cronograma para la Cartera de proyecto vigente donde se listen las fechas límites para los proyectos y sus principales hi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Elaborar presupuesto del área</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las actividades  planificadas para el año obtenido del resultado del análisis de Cartera de proyecto, se procede a elaborar el presupuesto del Departamento de proyectos para su ejecución.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t>10.3</w:t>
            </w:r>
            <w:r w:rsidRPr="00287269">
              <w:rPr>
                <w:b/>
                <w:sz w:val="18"/>
                <w:szCs w:val="18"/>
                <w:lang w:val="es-PE" w:eastAsia="es-PE"/>
              </w:rPr>
              <w:t>.</w:t>
            </w:r>
          </w:p>
        </w:tc>
        <w:tc>
          <w:tcPr>
            <w:tcW w:w="601"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tiempo de reportes y ejecucion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En función del análisis de la  Cartera de proyecto</w:t>
            </w:r>
            <w:r>
              <w:rPr>
                <w:sz w:val="18"/>
                <w:szCs w:val="18"/>
                <w:lang w:val="es-PE" w:eastAsia="es-PE"/>
              </w:rPr>
              <w:t>,</w:t>
            </w:r>
            <w:r w:rsidRPr="00FF129B">
              <w:rPr>
                <w:sz w:val="18"/>
                <w:szCs w:val="18"/>
                <w:lang w:val="es-PE" w:eastAsia="es-PE"/>
              </w:rPr>
              <w:t xml:space="preserve"> se definen los tiempos de ejecución y reportes para cada proyecto.</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4</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pt-BR" w:eastAsia="es-PE"/>
              </w:rPr>
            </w:pPr>
            <w:r w:rsidRPr="00FF129B">
              <w:rPr>
                <w:sz w:val="18"/>
                <w:szCs w:val="18"/>
                <w:lang w:val="pt-BR" w:eastAsia="es-PE"/>
              </w:rPr>
              <w:t>Planificar visitas a ONG aliadas</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las ONG aliadas necesarias y se les asigna fecha y responsabl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0.5.</w:t>
            </w:r>
          </w:p>
        </w:tc>
        <w:tc>
          <w:tcPr>
            <w:tcW w:w="601"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reuniones con financieras</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Financieras necesarias y se les asigna fecha y responsable.</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6</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Realizar coordinaciones con áreas técnic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Se realizan las coordinaciones con las áreas técnicas involucradas en los proyectos actuales de la Cartera, en función a los resultados del análisis de Cartera de proyecto.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sidRPr="00287269">
              <w:rPr>
                <w:b/>
                <w:sz w:val="18"/>
                <w:szCs w:val="18"/>
                <w:lang w:val="es-PE" w:eastAsia="es-PE"/>
              </w:rPr>
              <w:t>1</w:t>
            </w:r>
            <w:r>
              <w:rPr>
                <w:b/>
                <w:sz w:val="18"/>
                <w:szCs w:val="18"/>
                <w:lang w:val="es-PE" w:eastAsia="es-PE"/>
              </w:rPr>
              <w:t>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dactar Plan Operativo Anual</w:t>
            </w:r>
          </w:p>
        </w:tc>
        <w:tc>
          <w:tcPr>
            <w:tcW w:w="637"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todas las tareas realizadas anteriormente se procede a redactar el Plan Operativo Anual del Departamento de Proyectos.  </w:t>
            </w:r>
          </w:p>
          <w:p w:rsidR="0009491F" w:rsidRPr="00FF129B" w:rsidRDefault="0009491F" w:rsidP="0009491F">
            <w:pPr>
              <w:jc w:val="both"/>
              <w:rPr>
                <w:sz w:val="18"/>
                <w:szCs w:val="18"/>
                <w:lang w:val="es-PE" w:eastAsia="es-PE"/>
              </w:rPr>
            </w:pP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valuar existencia de dud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caso se tenga alguna duda durante le ejecución de este proceso se procede a dar inicio a la actividad Solucionar dudas. </w:t>
            </w:r>
            <w:r>
              <w:rPr>
                <w:sz w:val="18"/>
                <w:szCs w:val="18"/>
                <w:lang w:val="es-PE" w:eastAsia="es-PE"/>
              </w:rPr>
              <w:t>En caso contrario</w:t>
            </w:r>
            <w:r w:rsidRPr="00FF129B">
              <w:rPr>
                <w:sz w:val="18"/>
                <w:szCs w:val="18"/>
                <w:lang w:val="es-PE" w:eastAsia="es-PE"/>
              </w:rPr>
              <w:t>, llegada la fecha de reunión de Diciembre se procede a dar inicio a la actividad Presentar resultados.</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3</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Solucionar dudas</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solucion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 las consultas específicas al Departamento de Planificación a fin de que éste pueda apoyar a enc</w:t>
            </w:r>
            <w:r>
              <w:rPr>
                <w:sz w:val="18"/>
                <w:szCs w:val="18"/>
                <w:lang w:val="es-PE" w:eastAsia="es-PE"/>
              </w:rPr>
              <w:t xml:space="preserve">ontrar la </w:t>
            </w:r>
            <w:r>
              <w:rPr>
                <w:sz w:val="18"/>
                <w:szCs w:val="18"/>
                <w:lang w:val="es-PE" w:eastAsia="es-PE"/>
              </w:rPr>
              <w:lastRenderedPageBreak/>
              <w:t>solución al problema o</w:t>
            </w:r>
            <w:r w:rsidRPr="00FF129B">
              <w:rPr>
                <w:sz w:val="18"/>
                <w:szCs w:val="18"/>
                <w:lang w:val="es-PE" w:eastAsia="es-PE"/>
              </w:rPr>
              <w:t xml:space="preserve"> duda producida.</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4</w:t>
            </w:r>
            <w:r w:rsidRPr="00287269">
              <w:rPr>
                <w:b/>
                <w:sz w:val="18"/>
                <w:szCs w:val="18"/>
                <w:lang w:val="es-PE" w:eastAsia="es-PE"/>
              </w:rPr>
              <w:t>.</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 solucionad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Presentar resultado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5</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ejorar Plan Operativo Anual</w:t>
            </w:r>
          </w:p>
        </w:tc>
        <w:tc>
          <w:tcPr>
            <w:tcW w:w="637" w:type="pct"/>
            <w:shd w:val="clear" w:color="auto" w:fill="BFBFBF" w:themeFill="background1" w:themeFillShade="BF"/>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 xml:space="preserve">Evaluar </w:t>
            </w:r>
            <w:r w:rsidRPr="00FF129B">
              <w:rPr>
                <w:sz w:val="18"/>
                <w:szCs w:val="18"/>
                <w:lang w:val="es-PE" w:eastAsia="es-PE"/>
              </w:rPr>
              <w:t>Actividades faltante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7</w:t>
            </w:r>
            <w:r w:rsidRPr="00287269">
              <w:rPr>
                <w:b/>
                <w:sz w:val="18"/>
                <w:szCs w:val="18"/>
                <w:lang w:val="es-PE" w:eastAsia="es-PE"/>
              </w:rPr>
              <w:t>.</w:t>
            </w:r>
          </w:p>
        </w:tc>
        <w:tc>
          <w:tcPr>
            <w:tcW w:w="601" w:type="pct"/>
            <w:shd w:val="clear" w:color="auto" w:fill="BFBFBF" w:themeFill="background1" w:themeFillShade="BF"/>
            <w:vAlign w:val="center"/>
          </w:tcPr>
          <w:p w:rsidR="0009491F" w:rsidRPr="00DA4088"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Notificar actividad faltante</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 xml:space="preserve">En caso el Jefe del Departamento de Proyectos, se dé cuenta que le faltó incluir alguna actividad en el Plan Operativo Anual del Departamento de Proyectos </w:t>
            </w:r>
            <w:r w:rsidRPr="00FF129B">
              <w:rPr>
                <w:sz w:val="18"/>
                <w:szCs w:val="18"/>
                <w:lang w:val="es-PE" w:eastAsia="es-PE"/>
              </w:rPr>
              <w:lastRenderedPageBreak/>
              <w:t xml:space="preserve">entregado al Jefe del Departamento de Planificación puede enviar una señal al proceso Planificación del Presupuesto Institucional Anual, donde el Jefe del Departamento de Planificación adicionará la actividad señalada por el Jefe del Departamento de Proyectos. </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104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8.</w:t>
            </w:r>
          </w:p>
        </w:tc>
        <w:tc>
          <w:tcPr>
            <w:tcW w:w="601" w:type="pct"/>
            <w:vAlign w:val="center"/>
          </w:tcPr>
          <w:p w:rsidR="0009491F" w:rsidRPr="00E20BC7"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onsolidar</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287269" w:rsidRDefault="0009491F" w:rsidP="0009491F">
            <w:pPr>
              <w:tabs>
                <w:tab w:val="left" w:pos="109"/>
              </w:tabs>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Pr>
                <w:sz w:val="18"/>
                <w:szCs w:val="18"/>
                <w:lang w:val="es-PE" w:eastAsia="es-PE"/>
              </w:rPr>
              <w:t>Se procede a consolidar la información cuando la notificación ha sido enviada o las actividades se realizaron completament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Default="0009491F" w:rsidP="0009491F">
            <w:pPr>
              <w:jc w:val="center"/>
              <w:rPr>
                <w:b/>
                <w:sz w:val="18"/>
                <w:szCs w:val="18"/>
                <w:lang w:val="es-PE" w:eastAsia="es-PE"/>
              </w:rPr>
            </w:pPr>
            <w:r>
              <w:rPr>
                <w:b/>
                <w:sz w:val="18"/>
                <w:szCs w:val="18"/>
                <w:lang w:val="es-PE" w:eastAsia="es-PE"/>
              </w:rPr>
              <w:t>19.</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Fin</w:t>
            </w:r>
          </w:p>
        </w:tc>
        <w:tc>
          <w:tcPr>
            <w:tcW w:w="637" w:type="pct"/>
            <w:shd w:val="clear" w:color="auto" w:fill="BFBFBF" w:themeFill="background1" w:themeFillShade="BF"/>
            <w:vAlign w:val="center"/>
          </w:tcPr>
          <w:p w:rsidR="0009491F" w:rsidRPr="00287269" w:rsidRDefault="0009491F" w:rsidP="0009491F">
            <w:pPr>
              <w:tabs>
                <w:tab w:val="left" w:pos="109"/>
              </w:tabs>
              <w:rPr>
                <w:sz w:val="18"/>
                <w:szCs w:val="18"/>
                <w:lang w:val="es-PE" w:eastAsia="es-PE"/>
              </w:rPr>
            </w:pP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Pr>
                <w:sz w:val="18"/>
                <w:szCs w:val="18"/>
                <w:lang w:val="es-PE" w:eastAsia="es-PE"/>
              </w:rPr>
              <w:t>El proceso culmina luego de que se reciben las notificaciones correspondientes.</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6" w:name="_Toc309764311"/>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5</w:t>
      </w:r>
      <w:r w:rsidRPr="0009491F">
        <w:rPr>
          <w:sz w:val="24"/>
          <w:szCs w:val="24"/>
        </w:rPr>
        <w:fldChar w:fldCharType="end"/>
      </w:r>
      <w:r w:rsidRPr="0009491F">
        <w:rPr>
          <w:sz w:val="24"/>
          <w:szCs w:val="24"/>
        </w:rPr>
        <w:t xml:space="preserve"> – Caracterización del Proceso “Planificar Actividades del Departamento de Proyectos”</w:t>
      </w:r>
      <w:bookmarkEnd w:id="136"/>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6839" w:h="11907" w:orient="landscape" w:code="9"/>
          <w:pgMar w:top="1701" w:right="1418" w:bottom="1701" w:left="1418" w:header="709" w:footer="709" w:gutter="0"/>
          <w:cols w:space="708"/>
          <w:docGrid w:linePitch="360"/>
        </w:sectPr>
      </w:pPr>
    </w:p>
    <w:p w:rsidR="002747FA" w:rsidRDefault="002747FA" w:rsidP="00D148DD">
      <w:pPr>
        <w:pStyle w:val="Prrafodelista"/>
        <w:numPr>
          <w:ilvl w:val="0"/>
          <w:numId w:val="22"/>
        </w:numPr>
        <w:spacing w:after="200" w:line="276" w:lineRule="auto"/>
        <w:ind w:left="1701" w:hanging="1069"/>
        <w:outlineLvl w:val="2"/>
        <w:rPr>
          <w:b/>
          <w:lang w:val="es-PE"/>
        </w:rPr>
      </w:pPr>
      <w:bookmarkStart w:id="137" w:name="_Toc309776134"/>
      <w:r>
        <w:rPr>
          <w:b/>
          <w:lang w:val="es-PE"/>
        </w:rPr>
        <w:lastRenderedPageBreak/>
        <w:t xml:space="preserve">Macroproceso de </w:t>
      </w:r>
      <w:r w:rsidRPr="002747FA">
        <w:rPr>
          <w:b/>
          <w:lang w:val="es-PE"/>
        </w:rPr>
        <w:t>Gestión de Imagen Institucional y Donaciones</w:t>
      </w:r>
      <w:bookmarkEnd w:id="137"/>
    </w:p>
    <w:p w:rsidR="002747FA" w:rsidRDefault="002747FA" w:rsidP="002747FA">
      <w:pPr>
        <w:jc w:val="both"/>
      </w:pPr>
      <w:r>
        <w:t>El presente macro</w:t>
      </w:r>
      <w:r w:rsidRPr="00345B20">
        <w:t xml:space="preserve">proceso muestra los procesos necesarios para el mantenimiento de la buena imagen institucional y el acopio de donaciones realizadas a la institución. Ambas se encuentran ligadas, debido a que las donaciones dependen estrechamente de la imagen que proyecte la institución Fe y Alegría, para inspirar en las empresas colaboradoras la tranquilidad de que sus fondos están siendo utilizados en un 100% para colaborar con la educación en el país.  </w:t>
      </w:r>
    </w:p>
    <w:p w:rsidR="006718A6" w:rsidRPr="00345B20" w:rsidRDefault="006718A6" w:rsidP="002747FA">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747FA" w:rsidRPr="00345B20" w:rsidTr="002747FA">
        <w:trPr>
          <w:trHeight w:val="699"/>
          <w:tblHeader/>
        </w:trPr>
        <w:tc>
          <w:tcPr>
            <w:tcW w:w="8721" w:type="dxa"/>
            <w:gridSpan w:val="4"/>
            <w:shd w:val="clear" w:color="auto" w:fill="000000"/>
            <w:vAlign w:val="center"/>
          </w:tcPr>
          <w:p w:rsidR="002747FA" w:rsidRPr="00345B20" w:rsidRDefault="002747FA" w:rsidP="002747FA">
            <w:pPr>
              <w:autoSpaceDE w:val="0"/>
              <w:autoSpaceDN w:val="0"/>
              <w:adjustRightInd w:val="0"/>
              <w:jc w:val="center"/>
              <w:rPr>
                <w:b/>
                <w:bCs/>
                <w:color w:val="FFFFFF"/>
              </w:rPr>
            </w:pPr>
            <w:r>
              <w:rPr>
                <w:b/>
                <w:color w:val="FFFFFF"/>
              </w:rPr>
              <w:t>MACRO</w:t>
            </w:r>
            <w:r w:rsidRPr="00345B20">
              <w:rPr>
                <w:b/>
                <w:color w:val="FFFFFF"/>
              </w:rPr>
              <w:t xml:space="preserve">PROCESO </w:t>
            </w:r>
            <w:r>
              <w:rPr>
                <w:b/>
                <w:color w:val="FFFFFF"/>
              </w:rPr>
              <w:t xml:space="preserve">: </w:t>
            </w:r>
            <w:r w:rsidR="001C5BB5" w:rsidRPr="00345B20">
              <w:rPr>
                <w:b/>
                <w:color w:val="FFFFFF"/>
              </w:rPr>
              <w:t>GESTIÓN DE IMAGEN INSTITUCIONAL Y DONACIONES</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PROPÓSITO</w:t>
            </w:r>
          </w:p>
        </w:tc>
        <w:tc>
          <w:tcPr>
            <w:tcW w:w="6398" w:type="dxa"/>
            <w:gridSpan w:val="3"/>
          </w:tcPr>
          <w:p w:rsidR="002747FA" w:rsidRPr="00345B20" w:rsidRDefault="002747FA" w:rsidP="002747FA">
            <w:pPr>
              <w:jc w:val="both"/>
            </w:pPr>
            <w:r>
              <w:t>El siguiente macro</w:t>
            </w:r>
            <w:r w:rsidRPr="00345B20">
              <w:t>proceso tiene como propósito el cumplimiento del  siguiente objetivo:</w:t>
            </w:r>
          </w:p>
          <w:p w:rsidR="002747FA" w:rsidRPr="009E3CD2" w:rsidRDefault="002747FA" w:rsidP="002747FA">
            <w:pPr>
              <w:jc w:val="both"/>
            </w:pPr>
            <w:r w:rsidRPr="009E3CD2">
              <w:rPr>
                <w:b/>
              </w:rPr>
              <w:t>OSE 1:</w:t>
            </w:r>
            <w:r w:rsidRPr="00345B20">
              <w:t xml:space="preserve"> Impulsar una gestión dinámica, participativa y descentralizada que promueva el compromiso de las </w:t>
            </w:r>
            <w:r w:rsidRPr="009E3CD2">
              <w:t>instituciones educativas  con el  proceso de regionalización del país, desde la propuesta educativa de FYA.</w:t>
            </w:r>
          </w:p>
          <w:p w:rsidR="002747FA" w:rsidRPr="009E3CD2" w:rsidRDefault="002747FA" w:rsidP="002747FA">
            <w:pPr>
              <w:jc w:val="both"/>
            </w:pPr>
            <w:r w:rsidRPr="009E3CD2">
              <w:rPr>
                <w:b/>
                <w:bCs/>
              </w:rPr>
              <w:t xml:space="preserve">OSE 2: </w:t>
            </w:r>
            <w:r w:rsidRPr="009E3CD2">
              <w:t>Comprometer a todos los miembros de la comunidad educativa con su desarrollo integral para responder al desafío de una educación de calidad, desde la mística y propuesta de FYA.</w:t>
            </w:r>
          </w:p>
          <w:p w:rsidR="002747FA" w:rsidRPr="009E3CD2" w:rsidRDefault="002747FA" w:rsidP="002747FA">
            <w:pPr>
              <w:jc w:val="both"/>
            </w:pPr>
            <w:r w:rsidRPr="009E3CD2">
              <w:rPr>
                <w:b/>
                <w:bCs/>
              </w:rPr>
              <w:t xml:space="preserve">OSE 3: </w:t>
            </w:r>
            <w:r w:rsidRPr="009E3CD2">
              <w:t>Lograr una educación técnica cualificada acorde con las necesidades del mercado laboral, conducente al desarrollo local, regional y nacional.</w:t>
            </w:r>
          </w:p>
          <w:p w:rsidR="002747FA" w:rsidRPr="00345B20" w:rsidRDefault="002747FA" w:rsidP="002747FA">
            <w:pPr>
              <w:jc w:val="both"/>
            </w:pPr>
            <w:r w:rsidRPr="009E3CD2">
              <w:rPr>
                <w:b/>
                <w:bCs/>
              </w:rPr>
              <w:t xml:space="preserve">OSE 5: </w:t>
            </w:r>
            <w:r w:rsidRPr="009E3CD2">
              <w:t>Ampliar la acción educativa de FYA tanto formal como alternativa en los sectores más pobres de la sierra y selva para contribuir en la mejora de su calidad de vida y tener una mayor incidencia en la educación púb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RESPONSABLE</w:t>
            </w:r>
          </w:p>
        </w:tc>
        <w:tc>
          <w:tcPr>
            <w:tcW w:w="2165" w:type="dxa"/>
            <w:vAlign w:val="center"/>
          </w:tcPr>
          <w:p w:rsidR="002747FA" w:rsidRPr="00345B20" w:rsidRDefault="002747FA" w:rsidP="002747FA">
            <w:r w:rsidRPr="00345B20">
              <w:t>Jefe del Departamento de Donaciones e Imagen Institucional</w:t>
            </w:r>
          </w:p>
        </w:tc>
        <w:tc>
          <w:tcPr>
            <w:tcW w:w="2159" w:type="dxa"/>
            <w:shd w:val="clear" w:color="auto" w:fill="D9D9D9"/>
            <w:vAlign w:val="center"/>
          </w:tcPr>
          <w:p w:rsidR="002747FA" w:rsidRPr="00345B20" w:rsidRDefault="002747FA" w:rsidP="002747FA">
            <w:pPr>
              <w:jc w:val="center"/>
              <w:rPr>
                <w:b/>
              </w:rPr>
            </w:pPr>
            <w:r w:rsidRPr="00345B20">
              <w:rPr>
                <w:b/>
              </w:rPr>
              <w:t>BASE LEGAL</w:t>
            </w:r>
          </w:p>
        </w:tc>
        <w:tc>
          <w:tcPr>
            <w:tcW w:w="2074" w:type="dxa"/>
            <w:vAlign w:val="center"/>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CTORES DEL PROCESO</w:t>
            </w:r>
          </w:p>
        </w:tc>
        <w:tc>
          <w:tcPr>
            <w:tcW w:w="6398" w:type="dxa"/>
            <w:gridSpan w:val="3"/>
            <w:vAlign w:val="center"/>
          </w:tcPr>
          <w:p w:rsidR="002747FA" w:rsidRPr="0007098E" w:rsidRDefault="002747FA" w:rsidP="006718A6">
            <w:pPr>
              <w:jc w:val="both"/>
              <w:rPr>
                <w:bCs/>
              </w:rPr>
            </w:pPr>
            <w:r w:rsidRPr="0007098E">
              <w:rPr>
                <w:bCs/>
                <w:u w:val="single"/>
              </w:rPr>
              <w:t>Departamento de Administración</w:t>
            </w:r>
            <w:r w:rsidR="0007098E" w:rsidRPr="0007098E">
              <w:rPr>
                <w:bCs/>
              </w:rPr>
              <w:t xml:space="preserve">: </w:t>
            </w:r>
            <w:r w:rsidR="0007098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Proyectos</w:t>
            </w:r>
            <w:r w:rsidR="0007098E">
              <w:rPr>
                <w:bCs/>
              </w:rPr>
              <w:t>:</w:t>
            </w:r>
            <w:r w:rsid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Formación</w:t>
            </w:r>
            <w:r w:rsidR="0007098E">
              <w:rPr>
                <w:bCs/>
              </w:rPr>
              <w:t>:</w:t>
            </w:r>
            <w:r w:rsidR="006718A6">
              <w:rPr>
                <w:bCs/>
              </w:rPr>
              <w:t xml:space="preserve"> </w:t>
            </w:r>
            <w:r w:rsidR="006718A6">
              <w:t xml:space="preserve">Departamento encargado de tomar las decisiones y realizar coordinaciones con respecto a la formación pedagógica, espiritual y técnica impartida en los </w:t>
            </w:r>
            <w:r w:rsidR="006718A6">
              <w:lastRenderedPageBreak/>
              <w:t>Centros Educativos y Programas Educativos Rurales de Fe y Alegría.</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Donaciones</w:t>
            </w:r>
            <w:r w:rsidR="0007098E">
              <w:rPr>
                <w:bCs/>
              </w:rPr>
              <w:t>:</w:t>
            </w:r>
            <w:r w:rsidR="006718A6">
              <w:rPr>
                <w:bCs/>
              </w:rPr>
              <w:t xml:space="preserve"> </w:t>
            </w:r>
            <w:r w:rsidR="006718A6">
              <w:t>Departamento encargado de la captación y fortalecimiento de los recursos de la sociedad civil y de organizaciones e instituciones públicas y privada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Imagen Institucional</w:t>
            </w:r>
            <w:r w:rsidR="0007098E">
              <w:rPr>
                <w:bCs/>
              </w:rPr>
              <w:t>:</w:t>
            </w:r>
            <w:r w:rsidR="006718A6">
              <w:rPr>
                <w:bCs/>
              </w:rPr>
              <w:t xml:space="preserve"> </w:t>
            </w:r>
            <w:r w:rsidR="006718A6">
              <w:t>Departamento encargado de mantener y mejorar la imagen y comunicación de la Oficina Central de Fe y Alegría Perú.</w:t>
            </w:r>
          </w:p>
          <w:p w:rsidR="0007098E" w:rsidRPr="0007098E" w:rsidRDefault="0007098E" w:rsidP="006718A6">
            <w:pPr>
              <w:jc w:val="both"/>
              <w:rPr>
                <w:bCs/>
              </w:rPr>
            </w:pPr>
          </w:p>
          <w:p w:rsidR="002747FA" w:rsidRDefault="002747FA" w:rsidP="006718A6">
            <w:pPr>
              <w:jc w:val="both"/>
              <w:rPr>
                <w:bCs/>
              </w:rPr>
            </w:pPr>
            <w:r w:rsidRPr="0007098E">
              <w:rPr>
                <w:bCs/>
                <w:u w:val="single"/>
              </w:rPr>
              <w:t>Agencia de Publicidad (CAUSA)</w:t>
            </w:r>
            <w:r w:rsidR="0007098E" w:rsidRPr="0007098E">
              <w:rPr>
                <w:bCs/>
              </w:rPr>
              <w:t>:</w:t>
            </w:r>
            <w:r w:rsidR="0007098E">
              <w:rPr>
                <w:bCs/>
              </w:rPr>
              <w:t xml:space="preserve"> </w:t>
            </w:r>
            <w:r w:rsidR="0007098E" w:rsidRPr="0007098E">
              <w:rPr>
                <w:bCs/>
              </w:rPr>
              <w:t>La empresa CAUSA es una agencia de publicidad que brinda apoyo gratuito a la Oficina Central Fe y Alegría para la elaboración de la publicidad utilizada en sus campañas publicitarias.</w:t>
            </w:r>
          </w:p>
          <w:p w:rsidR="0007098E" w:rsidRPr="0007098E" w:rsidRDefault="0007098E" w:rsidP="006718A6">
            <w:pPr>
              <w:jc w:val="both"/>
              <w:rPr>
                <w:bCs/>
              </w:rPr>
            </w:pPr>
          </w:p>
          <w:p w:rsidR="002747FA" w:rsidRDefault="002747FA" w:rsidP="006718A6">
            <w:pPr>
              <w:jc w:val="both"/>
              <w:rPr>
                <w:bCs/>
              </w:rPr>
            </w:pPr>
            <w:r w:rsidRPr="0007098E">
              <w:rPr>
                <w:bCs/>
                <w:u w:val="single"/>
              </w:rPr>
              <w:t>Empresa voluntaria</w:t>
            </w:r>
            <w:r w:rsidR="0007098E">
              <w:rPr>
                <w:bCs/>
              </w:rPr>
              <w:t xml:space="preserve">: </w:t>
            </w:r>
            <w:r w:rsidR="0007098E" w:rsidRPr="0007098E">
              <w:rPr>
                <w:bCs/>
              </w:rPr>
              <w:t>Las empresas voluntarias son las empresas que se acercan a la Oficina Central Fe y Alegría a realizar una donación ya sea de forma de Voluntariado Estratégico o Campaña de Voluntariado.</w:t>
            </w:r>
          </w:p>
          <w:p w:rsidR="0007098E" w:rsidRPr="0007098E" w:rsidRDefault="0007098E" w:rsidP="006718A6">
            <w:pPr>
              <w:jc w:val="both"/>
              <w:rPr>
                <w:bCs/>
              </w:rPr>
            </w:pPr>
          </w:p>
          <w:p w:rsidR="002747FA" w:rsidRDefault="002747FA" w:rsidP="006718A6">
            <w:pPr>
              <w:jc w:val="both"/>
              <w:rPr>
                <w:bCs/>
              </w:rPr>
            </w:pPr>
            <w:r w:rsidRPr="0007098E">
              <w:rPr>
                <w:bCs/>
                <w:u w:val="single"/>
              </w:rPr>
              <w:t>Medio de comunicación</w:t>
            </w:r>
            <w:r w:rsidR="0007098E">
              <w:rPr>
                <w:bCs/>
              </w:rPr>
              <w:t xml:space="preserve">: </w:t>
            </w:r>
            <w:r w:rsidR="0007098E" w:rsidRPr="0007098E">
              <w:rPr>
                <w:bCs/>
              </w:rPr>
              <w:t>Entidad externa a la Oficina Centra Fe y Alegría que puede ser una organización radial, televisiva o prensa escrita que brinda apoyo al Movimiento Fe y Alegría Perú a través de la emisión de las campañas publicitarias o periodísticas de la Oficina Central Fe y Alegría.</w:t>
            </w:r>
          </w:p>
          <w:p w:rsidR="0007098E" w:rsidRPr="0007098E" w:rsidRDefault="0007098E" w:rsidP="006718A6">
            <w:pPr>
              <w:jc w:val="both"/>
              <w:rPr>
                <w:bCs/>
              </w:rPr>
            </w:pPr>
          </w:p>
          <w:p w:rsidR="002747FA" w:rsidRDefault="002747FA" w:rsidP="006718A6">
            <w:pPr>
              <w:jc w:val="both"/>
              <w:rPr>
                <w:bCs/>
              </w:rPr>
            </w:pPr>
            <w:r w:rsidRPr="0007098E">
              <w:rPr>
                <w:bCs/>
                <w:u w:val="single"/>
              </w:rPr>
              <w:t>Courier</w:t>
            </w:r>
            <w:r w:rsidR="0007098E">
              <w:rPr>
                <w:bCs/>
              </w:rPr>
              <w:t xml:space="preserve">: </w:t>
            </w:r>
            <w:r w:rsidR="0007098E" w:rsidRPr="0007098E">
              <w:rPr>
                <w:bCs/>
              </w:rPr>
              <w:t>Empresa externa a la Oficina Central de Fe y Alegría Perú, encargada de llevar las cartas  u obsequios a los donantes o contactos del Departamento de Donaciones e Imagen Institucional.</w:t>
            </w:r>
          </w:p>
          <w:p w:rsidR="0007098E" w:rsidRPr="0007098E" w:rsidRDefault="0007098E" w:rsidP="006718A6">
            <w:pPr>
              <w:jc w:val="both"/>
              <w:rPr>
                <w:bCs/>
              </w:rPr>
            </w:pPr>
          </w:p>
          <w:p w:rsidR="002747FA" w:rsidRDefault="002747FA" w:rsidP="006718A6">
            <w:pPr>
              <w:jc w:val="both"/>
              <w:rPr>
                <w:bCs/>
              </w:rPr>
            </w:pPr>
            <w:r w:rsidRPr="0007098E">
              <w:rPr>
                <w:bCs/>
                <w:u w:val="single"/>
              </w:rPr>
              <w:t>Donante</w:t>
            </w:r>
            <w:r w:rsidR="0007098E">
              <w:rPr>
                <w:bCs/>
              </w:rPr>
              <w:t xml:space="preserve">: </w:t>
            </w:r>
            <w:r w:rsidR="0007098E" w:rsidRPr="0007098E">
              <w:rPr>
                <w:bCs/>
              </w:rPr>
              <w:t>Persona que por voluntad propia decide donar o apoyar a la Institución con bienes o voluntariados.</w:t>
            </w:r>
          </w:p>
          <w:p w:rsidR="0007098E" w:rsidRPr="0007098E" w:rsidRDefault="0007098E" w:rsidP="006718A6">
            <w:pPr>
              <w:jc w:val="both"/>
              <w:rPr>
                <w:bCs/>
              </w:rPr>
            </w:pPr>
          </w:p>
          <w:p w:rsidR="002747FA" w:rsidRDefault="00931A97" w:rsidP="006718A6">
            <w:pPr>
              <w:jc w:val="both"/>
              <w:rPr>
                <w:bCs/>
              </w:rPr>
            </w:pPr>
            <w:r>
              <w:rPr>
                <w:bCs/>
                <w:u w:val="single"/>
              </w:rPr>
              <w:t>Encargados de Recojo de Donacio</w:t>
            </w:r>
            <w:r w:rsidR="002747FA" w:rsidRPr="0007098E">
              <w:rPr>
                <w:bCs/>
                <w:u w:val="single"/>
              </w:rPr>
              <w:t>n</w:t>
            </w:r>
            <w:r>
              <w:rPr>
                <w:bCs/>
                <w:u w:val="single"/>
              </w:rPr>
              <w:t>es</w:t>
            </w:r>
            <w:r w:rsidR="0007098E">
              <w:rPr>
                <w:bCs/>
              </w:rPr>
              <w:t xml:space="preserve">: </w:t>
            </w:r>
            <w:r>
              <w:rPr>
                <w:bCs/>
              </w:rPr>
              <w:t>Personas</w:t>
            </w:r>
            <w:r w:rsidR="0007098E" w:rsidRPr="0007098E">
              <w:rPr>
                <w:bCs/>
              </w:rPr>
              <w:t xml:space="preserve"> de apoyo encargada</w:t>
            </w:r>
            <w:r>
              <w:rPr>
                <w:bCs/>
              </w:rPr>
              <w:t>s</w:t>
            </w:r>
            <w:r w:rsidR="0007098E" w:rsidRPr="0007098E">
              <w:rPr>
                <w:bCs/>
              </w:rPr>
              <w:t xml:space="preserve"> de recoger la</w:t>
            </w:r>
            <w:r>
              <w:rPr>
                <w:bCs/>
              </w:rPr>
              <w:t>s donaciones</w:t>
            </w:r>
            <w:r w:rsidR="0007098E" w:rsidRPr="0007098E">
              <w:rPr>
                <w:bCs/>
              </w:rPr>
              <w:t xml:space="preserve"> hecha</w:t>
            </w:r>
            <w:r>
              <w:rPr>
                <w:bCs/>
              </w:rPr>
              <w:t>s</w:t>
            </w:r>
            <w:r w:rsidR="0007098E" w:rsidRPr="0007098E">
              <w:rPr>
                <w:bCs/>
              </w:rPr>
              <w:t xml:space="preserve"> por los donantes.</w:t>
            </w:r>
          </w:p>
          <w:p w:rsidR="006718A6" w:rsidRPr="0007098E" w:rsidRDefault="006718A6" w:rsidP="006718A6">
            <w:pPr>
              <w:jc w:val="both"/>
              <w:rPr>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CLIENTES INTERNOS</w:t>
            </w:r>
          </w:p>
        </w:tc>
        <w:tc>
          <w:tcPr>
            <w:tcW w:w="2165" w:type="dxa"/>
            <w:vAlign w:val="center"/>
          </w:tcPr>
          <w:p w:rsidR="002747FA" w:rsidRPr="00345B20" w:rsidRDefault="002747FA" w:rsidP="002747FA">
            <w:r w:rsidRPr="00345B20">
              <w:t>No Aplica</w:t>
            </w:r>
          </w:p>
        </w:tc>
        <w:tc>
          <w:tcPr>
            <w:tcW w:w="2159" w:type="dxa"/>
            <w:shd w:val="clear" w:color="auto" w:fill="D9D9D9"/>
            <w:vAlign w:val="center"/>
          </w:tcPr>
          <w:p w:rsidR="002747FA" w:rsidRPr="00345B20" w:rsidRDefault="002747FA" w:rsidP="002747FA">
            <w:pPr>
              <w:jc w:val="center"/>
              <w:rPr>
                <w:b/>
              </w:rPr>
            </w:pPr>
            <w:r w:rsidRPr="00345B20">
              <w:rPr>
                <w:b/>
              </w:rPr>
              <w:t>CLIENTES EXTERNOS</w:t>
            </w:r>
          </w:p>
        </w:tc>
        <w:tc>
          <w:tcPr>
            <w:tcW w:w="2074" w:type="dxa"/>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LCANCE</w:t>
            </w:r>
          </w:p>
        </w:tc>
        <w:tc>
          <w:tcPr>
            <w:tcW w:w="6398" w:type="dxa"/>
            <w:gridSpan w:val="3"/>
          </w:tcPr>
          <w:p w:rsidR="002747FA" w:rsidRDefault="002747FA" w:rsidP="002747FA">
            <w:pPr>
              <w:jc w:val="both"/>
              <w:rPr>
                <w:rFonts w:ascii="Times" w:hAnsi="Times"/>
              </w:rPr>
            </w:pPr>
            <w:r w:rsidRPr="00F5442A">
              <w:rPr>
                <w:rFonts w:ascii="Times" w:hAnsi="Times"/>
              </w:rPr>
              <w:t xml:space="preserve">El alcance del presente macro proceso se encuentra en torno a las actividades que se realizan para mantener la buena imagen institucional, lo cual influye en la manera en la que el entorno ve a la institución y ello facilita las donaciones y los recursos que Fe y Alegría Perú recibe de otras entidades para continuar con su labor. </w:t>
            </w:r>
            <w:r>
              <w:rPr>
                <w:rFonts w:ascii="Times" w:hAnsi="Times"/>
              </w:rPr>
              <w:t xml:space="preserve">Asimismo, incluye las labores realizadas por el </w:t>
            </w:r>
            <w:r>
              <w:rPr>
                <w:rFonts w:ascii="Times" w:hAnsi="Times"/>
              </w:rPr>
              <w:lastRenderedPageBreak/>
              <w:t>Departamento de Donaciones por hacer efectiva las donaciones desde la búsqueda de donantes hasta la declaración de las mismas ante la SUNAT.</w:t>
            </w:r>
          </w:p>
          <w:p w:rsidR="002747FA" w:rsidRDefault="002747FA" w:rsidP="002747FA">
            <w:pPr>
              <w:jc w:val="both"/>
              <w:rPr>
                <w:rFonts w:ascii="Times" w:hAnsi="Times"/>
              </w:rPr>
            </w:pPr>
            <w:r w:rsidRPr="00F5442A">
              <w:rPr>
                <w:rFonts w:ascii="Times" w:hAnsi="Times"/>
              </w:rPr>
              <w:t xml:space="preserve">Está fuera del alcance tomar en cuenta las actividades que realizan los medios de comunicación para la publicación de las notas de prensa y las actividades relacionadas con el pago de las publicidades o campañas, debido a que las mismas son realizadas por el proceso de Gestión de abastecimiento. </w:t>
            </w:r>
          </w:p>
          <w:p w:rsidR="002747FA" w:rsidRDefault="002747FA" w:rsidP="002747FA">
            <w:pPr>
              <w:jc w:val="both"/>
              <w:rPr>
                <w:rFonts w:ascii="Times" w:hAnsi="Times"/>
              </w:rPr>
            </w:pPr>
            <w:r>
              <w:rPr>
                <w:rFonts w:ascii="Times" w:hAnsi="Times"/>
              </w:rPr>
              <w:t>En este caso, los procesos que se encuentran de color azul pertenecen a otro macroproceso; mientras que los procesos de color morado, son realizados por entidades externas y se encuentran fuera del alcance del proyecto.</w:t>
            </w:r>
            <w:r w:rsidRPr="00F5442A">
              <w:rPr>
                <w:rFonts w:ascii="Times" w:hAnsi="Times"/>
              </w:rPr>
              <w:t xml:space="preserve">  </w:t>
            </w:r>
          </w:p>
          <w:p w:rsidR="006718A6" w:rsidRPr="00F5442A" w:rsidRDefault="006718A6" w:rsidP="002747FA">
            <w:pPr>
              <w:jc w:val="both"/>
              <w:rPr>
                <w:rFonts w:ascii="Times" w:hAnsi="Time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PROCEDIMIENTO</w:t>
            </w:r>
          </w:p>
        </w:tc>
        <w:tc>
          <w:tcPr>
            <w:tcW w:w="6398" w:type="dxa"/>
            <w:gridSpan w:val="3"/>
            <w:vAlign w:val="center"/>
          </w:tcPr>
          <w:p w:rsidR="002747FA" w:rsidRPr="00F5442A" w:rsidRDefault="002747FA" w:rsidP="002747FA">
            <w:pPr>
              <w:autoSpaceDE w:val="0"/>
              <w:autoSpaceDN w:val="0"/>
              <w:adjustRightInd w:val="0"/>
              <w:jc w:val="both"/>
              <w:rPr>
                <w:rFonts w:ascii="Times" w:hAnsi="Times" w:cs="Arial"/>
                <w:bCs/>
              </w:rPr>
            </w:pPr>
            <w:r w:rsidRPr="00F5442A">
              <w:rPr>
                <w:rFonts w:ascii="Times" w:hAnsi="Times" w:cs="Arial"/>
                <w:bCs/>
              </w:rPr>
              <w:t>En caso se hable de la gestión de la imagen institucional, se pueden dar los siguientes procesos:</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w:t>
            </w:r>
            <w:r>
              <w:rPr>
                <w:rFonts w:ascii="Times" w:hAnsi="Times" w:cs="Arial"/>
                <w:bCs/>
              </w:rPr>
              <w:t>rar Campaña Publicitaria, lo</w:t>
            </w:r>
            <w:r w:rsidRPr="00F5442A">
              <w:rPr>
                <w:rFonts w:ascii="Times" w:hAnsi="Times" w:cs="Arial"/>
                <w:bCs/>
              </w:rPr>
              <w:t xml:space="preserve"> cual corresponde a las campañas </w:t>
            </w:r>
            <w:r>
              <w:rPr>
                <w:rFonts w:ascii="Times" w:hAnsi="Times" w:cs="Arial"/>
                <w:bCs/>
              </w:rPr>
              <w:t>publicitarias de las</w:t>
            </w:r>
            <w:r w:rsidRPr="00F5442A">
              <w:rPr>
                <w:rFonts w:ascii="Times" w:hAnsi="Times" w:cs="Arial"/>
                <w:bCs/>
              </w:rPr>
              <w:t xml:space="preserve"> Rifas, Alcancías y demás que están orientadas a mantener posicionada a la organización.</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ra</w:t>
            </w:r>
            <w:r>
              <w:rPr>
                <w:rFonts w:ascii="Times" w:hAnsi="Times" w:cs="Arial"/>
                <w:bCs/>
              </w:rPr>
              <w:t xml:space="preserve">r </w:t>
            </w:r>
            <w:r w:rsidRPr="00F5442A">
              <w:rPr>
                <w:rFonts w:ascii="Times" w:hAnsi="Times" w:cs="Arial"/>
                <w:bCs/>
              </w:rPr>
              <w:t xml:space="preserve"> </w:t>
            </w:r>
            <w:r>
              <w:rPr>
                <w:rFonts w:ascii="Times" w:hAnsi="Times" w:cs="Arial"/>
                <w:bCs/>
              </w:rPr>
              <w:t>Campaña  Periodística</w:t>
            </w:r>
            <w:r w:rsidRPr="00F5442A">
              <w:rPr>
                <w:rFonts w:ascii="Times" w:hAnsi="Times" w:cs="Arial"/>
                <w:bCs/>
              </w:rPr>
              <w:t xml:space="preserve">, este proceso tiene como objetivo desarrollar las campañas periodísticas para posicionar la imagen institucional de Fe y Alegría Perú, por medio de la publicación de notas de prensa y entrevistas. </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laborar </w:t>
            </w:r>
            <w:r w:rsidRPr="00F5442A">
              <w:rPr>
                <w:rFonts w:ascii="Times" w:hAnsi="Times" w:cs="Arial"/>
                <w:bCs/>
              </w:rPr>
              <w:t>Co</w:t>
            </w:r>
            <w:r>
              <w:rPr>
                <w:rFonts w:ascii="Times" w:hAnsi="Times" w:cs="Arial"/>
                <w:bCs/>
              </w:rPr>
              <w:t>municación Interna</w:t>
            </w:r>
            <w:r w:rsidRPr="00F5442A">
              <w:rPr>
                <w:rFonts w:ascii="Times" w:hAnsi="Times" w:cs="Arial"/>
                <w:bCs/>
              </w:rPr>
              <w:t>, este sub-proceso, se realiza para la emisión del boletín “El Chasqui Electrónico”, el cual tiene por objetivo compartir noticias institucionales a todos los miembros.</w:t>
            </w:r>
          </w:p>
          <w:p w:rsidR="002747FA" w:rsidRPr="00F5442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Canalizar donaciones, en la cual se encarga de canalizar las donaciones realizadas por empresas privadas con el fin de cumplir con las obras de responsabilidad social.</w:t>
            </w:r>
          </w:p>
          <w:p w:rsidR="002747FA" w:rsidRDefault="002747FA" w:rsidP="002747FA">
            <w:pPr>
              <w:keepNext/>
              <w:autoSpaceDE w:val="0"/>
              <w:autoSpaceDN w:val="0"/>
              <w:adjustRightInd w:val="0"/>
              <w:jc w:val="both"/>
              <w:rPr>
                <w:rFonts w:ascii="Times" w:hAnsi="Times" w:cs="Arial"/>
                <w:bCs/>
              </w:rPr>
            </w:pPr>
            <w:r w:rsidRPr="00F5442A">
              <w:rPr>
                <w:rFonts w:ascii="Times" w:hAnsi="Times" w:cs="Arial"/>
                <w:bCs/>
              </w:rPr>
              <w:t xml:space="preserve">En caso se trate de la gestión de donaciones, se da el </w:t>
            </w:r>
            <w:r>
              <w:rPr>
                <w:rFonts w:ascii="Times" w:hAnsi="Times" w:cs="Arial"/>
                <w:bCs/>
              </w:rPr>
              <w:t>proceso de:</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Emitir  Cartas en el cual el Departamento de Donaciones emite las cartas y las distribuye a los donantes mediante el Courier contratado.</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Recibir Donaciones en el cual se hace efectiva la donación, una vez contactado el donante con la Institución.</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mitir y Declarar Certificados de Donación en la cual </w:t>
            </w:r>
            <w:r w:rsidRPr="00DC12CB">
              <w:rPr>
                <w:rFonts w:ascii="Times" w:hAnsi="Times" w:cs="Arial"/>
                <w:bCs/>
              </w:rPr>
              <w:t xml:space="preserve"> la Encargada de Donaciones emite y declara ante la SUNAT los Certificados de Donación entregados a los donantes.</w:t>
            </w:r>
          </w:p>
          <w:p w:rsidR="002747FA" w:rsidRPr="00F5442A" w:rsidRDefault="002747FA" w:rsidP="002747FA">
            <w:pPr>
              <w:keepNext/>
              <w:autoSpaceDE w:val="0"/>
              <w:autoSpaceDN w:val="0"/>
              <w:adjustRightInd w:val="0"/>
              <w:jc w:val="both"/>
              <w:rPr>
                <w:rFonts w:ascii="Times" w:hAnsi="Times" w:cs="Arial"/>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Pr>
                <w:b/>
              </w:rPr>
              <w:t>PROCESOS RELACIONADOS</w:t>
            </w:r>
          </w:p>
        </w:tc>
        <w:tc>
          <w:tcPr>
            <w:tcW w:w="6398" w:type="dxa"/>
            <w:gridSpan w:val="3"/>
            <w:vAlign w:val="center"/>
          </w:tcPr>
          <w:p w:rsidR="002747FA" w:rsidRDefault="002747FA" w:rsidP="007343FC">
            <w:pPr>
              <w:pStyle w:val="Prrafodelista"/>
              <w:numPr>
                <w:ilvl w:val="0"/>
                <w:numId w:val="154"/>
              </w:numPr>
              <w:autoSpaceDE w:val="0"/>
              <w:autoSpaceDN w:val="0"/>
              <w:adjustRightInd w:val="0"/>
              <w:jc w:val="both"/>
              <w:rPr>
                <w:bCs/>
              </w:rPr>
            </w:pPr>
            <w:r>
              <w:rPr>
                <w:bCs/>
              </w:rPr>
              <w:t>Recopilar Requerimientos Institucionales</w:t>
            </w:r>
          </w:p>
          <w:p w:rsidR="002747FA" w:rsidRDefault="002747FA" w:rsidP="007343FC">
            <w:pPr>
              <w:pStyle w:val="Prrafodelista"/>
              <w:numPr>
                <w:ilvl w:val="0"/>
                <w:numId w:val="154"/>
              </w:numPr>
              <w:autoSpaceDE w:val="0"/>
              <w:autoSpaceDN w:val="0"/>
              <w:adjustRightInd w:val="0"/>
              <w:jc w:val="both"/>
              <w:rPr>
                <w:bCs/>
              </w:rPr>
            </w:pPr>
            <w:r w:rsidRPr="007E5991">
              <w:rPr>
                <w:bCs/>
              </w:rPr>
              <w:t>Planificar Actividades del Departamento de Proyectos</w:t>
            </w:r>
          </w:p>
          <w:p w:rsidR="002747FA" w:rsidRPr="00D503C6" w:rsidRDefault="002747FA" w:rsidP="007343FC">
            <w:pPr>
              <w:pStyle w:val="Prrafodelista"/>
              <w:numPr>
                <w:ilvl w:val="0"/>
                <w:numId w:val="154"/>
              </w:numPr>
              <w:autoSpaceDE w:val="0"/>
              <w:autoSpaceDN w:val="0"/>
              <w:adjustRightInd w:val="0"/>
              <w:jc w:val="both"/>
              <w:rPr>
                <w:bCs/>
              </w:rPr>
            </w:pPr>
            <w:r>
              <w:rPr>
                <w:bCs/>
              </w:rPr>
              <w:lastRenderedPageBreak/>
              <w:t xml:space="preserve">Ejecutar Proyectos </w:t>
            </w:r>
          </w:p>
        </w:tc>
      </w:tr>
    </w:tbl>
    <w:p w:rsidR="002747FA" w:rsidRPr="001C5BB5" w:rsidRDefault="001C5BB5" w:rsidP="001C5BB5">
      <w:pPr>
        <w:pStyle w:val="Epgrafe"/>
        <w:jc w:val="center"/>
        <w:rPr>
          <w:sz w:val="24"/>
          <w:szCs w:val="24"/>
        </w:rPr>
      </w:pPr>
      <w:bookmarkStart w:id="138" w:name="_Toc309764312"/>
      <w:r w:rsidRPr="001C5BB5">
        <w:rPr>
          <w:sz w:val="24"/>
          <w:szCs w:val="24"/>
        </w:rPr>
        <w:lastRenderedPageBreak/>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6</w:t>
      </w:r>
      <w:r w:rsidRPr="001C5BB5">
        <w:rPr>
          <w:sz w:val="24"/>
          <w:szCs w:val="24"/>
        </w:rPr>
        <w:fldChar w:fldCharType="end"/>
      </w:r>
      <w:r w:rsidRPr="001C5BB5">
        <w:rPr>
          <w:sz w:val="24"/>
          <w:szCs w:val="24"/>
        </w:rPr>
        <w:t xml:space="preserve"> – Definición del Macroproceso “Gestión de Imagen Institucional y Donaciones”</w:t>
      </w:r>
      <w:bookmarkEnd w:id="138"/>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1907" w:h="16839" w:code="9"/>
          <w:pgMar w:top="1417" w:right="1701" w:bottom="1417" w:left="1701" w:header="708" w:footer="708" w:gutter="0"/>
          <w:cols w:space="708"/>
          <w:docGrid w:linePitch="360"/>
        </w:sectPr>
      </w:pPr>
    </w:p>
    <w:p w:rsidR="002747FA" w:rsidRDefault="002747FA" w:rsidP="002747FA">
      <w:pPr>
        <w:rPr>
          <w:lang w:val="es-PE"/>
        </w:rPr>
      </w:pPr>
    </w:p>
    <w:p w:rsidR="002747FA" w:rsidRDefault="002747FA" w:rsidP="002747FA">
      <w:pPr>
        <w:rPr>
          <w:lang w:val="es-PE"/>
        </w:rPr>
      </w:pPr>
    </w:p>
    <w:p w:rsidR="001C5BB5" w:rsidRDefault="00931A97" w:rsidP="001C5BB5">
      <w:pPr>
        <w:keepNext/>
        <w:jc w:val="center"/>
      </w:pPr>
      <w:r>
        <w:rPr>
          <w:noProof/>
          <w:lang w:val="es-PE" w:eastAsia="es-PE"/>
        </w:rPr>
        <w:lastRenderedPageBreak/>
        <w:drawing>
          <wp:inline distT="0" distB="0" distL="0" distR="0">
            <wp:extent cx="4817567" cy="7867291"/>
            <wp:effectExtent l="0" t="0" r="2540" b="635"/>
            <wp:docPr id="311" name="Imagen 311" descr="D:\Proyecto Fe y Alegría\Gestión de Imagen Institucional y Donaciones\MP - Gestión de Imagen Institucional y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Fe y Alegría\Gestión de Imagen Institucional y Donaciones\MP - Gestión de Imagen Institucional y Donacio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19389" cy="7870267"/>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39" w:name="_Toc309855207"/>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2</w:t>
      </w:r>
      <w:r w:rsidRPr="001C5BB5">
        <w:rPr>
          <w:sz w:val="24"/>
          <w:szCs w:val="24"/>
        </w:rPr>
        <w:fldChar w:fldCharType="end"/>
      </w:r>
      <w:r w:rsidRPr="001C5BB5">
        <w:rPr>
          <w:sz w:val="24"/>
          <w:szCs w:val="24"/>
        </w:rPr>
        <w:t xml:space="preserve"> – Diagrama de Procesos: Macroproceso “Gestión de Imagen Institucional y Donaciones”</w:t>
      </w:r>
      <w:bookmarkEnd w:id="139"/>
    </w:p>
    <w:p w:rsidR="001C5BB5" w:rsidRPr="001C5BB5" w:rsidRDefault="001C5BB5" w:rsidP="001C5BB5">
      <w:pPr>
        <w:jc w:val="center"/>
        <w:rPr>
          <w:lang w:val="es-PE"/>
        </w:rPr>
        <w:sectPr w:rsidR="001C5BB5" w:rsidRPr="001C5BB5" w:rsidSect="002747FA">
          <w:type w:val="continuous"/>
          <w:pgSz w:w="11907" w:h="16839" w:code="9"/>
          <w:pgMar w:top="1417" w:right="1701" w:bottom="1417" w:left="1701" w:header="708" w:footer="708"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52"/>
        <w:gridCol w:w="1613"/>
        <w:gridCol w:w="1543"/>
        <w:gridCol w:w="2808"/>
        <w:gridCol w:w="2263"/>
        <w:gridCol w:w="2231"/>
        <w:gridCol w:w="2310"/>
      </w:tblGrid>
      <w:tr w:rsidR="002747FA" w:rsidRPr="009E3CD2" w:rsidTr="001C5BB5">
        <w:trPr>
          <w:trHeight w:val="495"/>
          <w:tblHeader/>
        </w:trPr>
        <w:tc>
          <w:tcPr>
            <w:tcW w:w="53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lastRenderedPageBreak/>
              <w:t>N°</w:t>
            </w:r>
          </w:p>
        </w:tc>
        <w:tc>
          <w:tcPr>
            <w:tcW w:w="1552"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ENTRADA</w:t>
            </w:r>
          </w:p>
        </w:tc>
        <w:tc>
          <w:tcPr>
            <w:tcW w:w="161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ACTIVIDAD</w:t>
            </w:r>
          </w:p>
        </w:tc>
        <w:tc>
          <w:tcPr>
            <w:tcW w:w="154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SALIDA</w:t>
            </w:r>
          </w:p>
        </w:tc>
        <w:tc>
          <w:tcPr>
            <w:tcW w:w="2808"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DESCRIPCIÓN</w:t>
            </w:r>
          </w:p>
        </w:tc>
        <w:tc>
          <w:tcPr>
            <w:tcW w:w="226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RESPONSABLE</w:t>
            </w:r>
          </w:p>
        </w:tc>
        <w:tc>
          <w:tcPr>
            <w:tcW w:w="2231"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TIPO ACTIVIDAD</w:t>
            </w:r>
          </w:p>
        </w:tc>
        <w:tc>
          <w:tcPr>
            <w:tcW w:w="231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MACROPROCESO</w:t>
            </w:r>
          </w:p>
        </w:tc>
      </w:tr>
      <w:tr w:rsidR="002747FA" w:rsidRPr="00345B20" w:rsidTr="001C5BB5">
        <w:trPr>
          <w:trHeight w:val="450"/>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t>1.</w:t>
            </w:r>
          </w:p>
        </w:tc>
        <w:tc>
          <w:tcPr>
            <w:tcW w:w="1552" w:type="dxa"/>
            <w:shd w:val="clear" w:color="auto" w:fill="C0C0C0"/>
            <w:vAlign w:val="center"/>
          </w:tcPr>
          <w:p w:rsidR="002747FA" w:rsidRPr="007725C1" w:rsidRDefault="002747FA" w:rsidP="002747FA">
            <w:pPr>
              <w:pStyle w:val="Prrafodelista"/>
              <w:ind w:left="187"/>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Inicio</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proceso inicia con la fecha de inicio de Campaña o con una Solicitud de Donación o la fecha del boletín.</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511"/>
        </w:trPr>
        <w:tc>
          <w:tcPr>
            <w:tcW w:w="530" w:type="dxa"/>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2.</w:t>
            </w:r>
          </w:p>
        </w:tc>
        <w:tc>
          <w:tcPr>
            <w:tcW w:w="1552"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61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Repartir</w:t>
            </w:r>
          </w:p>
        </w:tc>
        <w:tc>
          <w:tcPr>
            <w:tcW w:w="1543"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2808" w:type="dxa"/>
          </w:tcPr>
          <w:p w:rsidR="002747FA" w:rsidRPr="007725C1" w:rsidRDefault="002747FA" w:rsidP="002747FA">
            <w:pPr>
              <w:jc w:val="both"/>
              <w:rPr>
                <w:sz w:val="18"/>
                <w:szCs w:val="18"/>
                <w:lang w:val="es-PE" w:eastAsia="es-PE"/>
              </w:rPr>
            </w:pPr>
            <w:r w:rsidRPr="007725C1">
              <w:rPr>
                <w:sz w:val="18"/>
                <w:szCs w:val="18"/>
                <w:lang w:val="es-PE" w:eastAsia="es-PE"/>
              </w:rPr>
              <w:t xml:space="preserve">Luego de que el plan operativo anual de departamento de Donaciones e Imagen Institucional se encuentra concluido, dado que no faltan actividades que agregar o esta se vienen realizando, se procede a repartir la información entrante entre los procesos de: </w:t>
            </w:r>
            <w:r>
              <w:rPr>
                <w:sz w:val="18"/>
                <w:szCs w:val="18"/>
                <w:lang w:val="es-PE" w:eastAsia="es-PE"/>
              </w:rPr>
              <w:t>Elaborar Campaña Publicitaria</w:t>
            </w:r>
            <w:r w:rsidRPr="007725C1">
              <w:rPr>
                <w:sz w:val="18"/>
                <w:szCs w:val="18"/>
                <w:lang w:val="es-PE" w:eastAsia="es-PE"/>
              </w:rPr>
              <w:t xml:space="preserve">, </w:t>
            </w:r>
            <w:r>
              <w:rPr>
                <w:sz w:val="18"/>
                <w:szCs w:val="18"/>
                <w:lang w:val="es-PE" w:eastAsia="es-PE"/>
              </w:rPr>
              <w:t>Elaborar campaña periodística,</w:t>
            </w:r>
            <w:r w:rsidRPr="007725C1">
              <w:rPr>
                <w:sz w:val="18"/>
                <w:szCs w:val="18"/>
                <w:lang w:val="es-PE" w:eastAsia="es-PE"/>
              </w:rPr>
              <w:t xml:space="preserve"> Elabora</w:t>
            </w:r>
            <w:r>
              <w:rPr>
                <w:sz w:val="18"/>
                <w:szCs w:val="18"/>
                <w:lang w:val="es-PE" w:eastAsia="es-PE"/>
              </w:rPr>
              <w:t xml:space="preserve">r </w:t>
            </w:r>
            <w:r w:rsidRPr="007725C1">
              <w:rPr>
                <w:sz w:val="18"/>
                <w:szCs w:val="18"/>
                <w:lang w:val="es-PE" w:eastAsia="es-PE"/>
              </w:rPr>
              <w:t>comunicación interna y Canaliz</w:t>
            </w:r>
            <w:r>
              <w:rPr>
                <w:sz w:val="18"/>
                <w:szCs w:val="18"/>
                <w:lang w:val="es-PE" w:eastAsia="es-PE"/>
              </w:rPr>
              <w:t>ar Donaciones.</w:t>
            </w:r>
          </w:p>
        </w:tc>
        <w:tc>
          <w:tcPr>
            <w:tcW w:w="226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p w:rsidR="002747FA" w:rsidRPr="007725C1" w:rsidRDefault="002747FA" w:rsidP="002747FA">
            <w:pPr>
              <w:jc w:val="center"/>
              <w:rPr>
                <w:sz w:val="18"/>
                <w:szCs w:val="18"/>
                <w:lang w:val="es-PE" w:eastAsia="es-PE"/>
              </w:rPr>
            </w:pP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3.</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Elaborar Campaña Publicitaria</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e campaña a realizar.</w:t>
            </w:r>
          </w:p>
          <w:p w:rsidR="002747FA" w:rsidRPr="007725C1" w:rsidRDefault="002747FA" w:rsidP="002747FA">
            <w:pPr>
              <w:jc w:val="both"/>
              <w:rPr>
                <w:sz w:val="18"/>
                <w:szCs w:val="18"/>
                <w:lang w:val="es-PE" w:eastAsia="es-PE"/>
              </w:rPr>
            </w:pPr>
            <w:r w:rsidRPr="007725C1">
              <w:rPr>
                <w:sz w:val="18"/>
                <w:szCs w:val="18"/>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w:t>
            </w:r>
            <w:r>
              <w:rPr>
                <w:sz w:val="18"/>
                <w:szCs w:val="18"/>
                <w:lang w:val="es-PE" w:eastAsia="es-PE"/>
              </w:rPr>
              <w:t xml:space="preserve">del </w:t>
            </w:r>
            <w:r>
              <w:rPr>
                <w:sz w:val="18"/>
                <w:szCs w:val="18"/>
                <w:lang w:val="es-PE" w:eastAsia="es-PE"/>
              </w:rPr>
              <w:lastRenderedPageBreak/>
              <w:t>proceso colapsado Elaborar</w:t>
            </w:r>
            <w:r w:rsidRPr="007725C1">
              <w:rPr>
                <w:sz w:val="18"/>
                <w:szCs w:val="18"/>
                <w:lang w:val="es-PE" w:eastAsia="es-PE"/>
              </w:rPr>
              <w:t xml:space="preserve"> Publicidad se envían los requerimientos de publicidad y nos responden con la publicidad. Asimismo, se cuenta con el proceso que provee de los recursos necesarios para llevar a cabo la campaña publicitaria. Es por ello que se le envía el Cuestionario de Necesidades.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4</w:t>
            </w:r>
            <w:r w:rsidRPr="007725C1">
              <w:rPr>
                <w:b/>
                <w:bCs/>
                <w:sz w:val="18"/>
                <w:szCs w:val="18"/>
                <w:lang w:val="es-PE" w:eastAsia="es-PE"/>
              </w:rPr>
              <w:t>.</w:t>
            </w:r>
          </w:p>
        </w:tc>
        <w:tc>
          <w:tcPr>
            <w:tcW w:w="1552" w:type="dxa"/>
            <w:shd w:val="clear" w:color="auto" w:fill="auto"/>
            <w:vAlign w:val="center"/>
          </w:tcPr>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pi</w:t>
            </w:r>
            <w:r>
              <w:rPr>
                <w:sz w:val="18"/>
                <w:szCs w:val="18"/>
                <w:lang w:val="es-PE" w:eastAsia="es-PE"/>
              </w:rPr>
              <w:t>lar</w:t>
            </w:r>
            <w:r w:rsidRPr="007725C1">
              <w:rPr>
                <w:sz w:val="18"/>
                <w:szCs w:val="18"/>
                <w:lang w:val="es-PE" w:eastAsia="es-PE"/>
              </w:rPr>
              <w:t xml:space="preserve"> Requerimientos Institucionale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vAlign w:val="center"/>
          </w:tcPr>
          <w:p w:rsidR="002747FA" w:rsidRDefault="002747FA" w:rsidP="002747FA">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Administr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Abastecimiento</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5</w:t>
            </w:r>
            <w:r w:rsidRPr="007725C1">
              <w:rPr>
                <w:b/>
                <w:bCs/>
                <w:sz w:val="18"/>
                <w:szCs w:val="18"/>
                <w:lang w:val="es-PE" w:eastAsia="es-PE"/>
              </w:rPr>
              <w:t>.</w:t>
            </w:r>
          </w:p>
        </w:tc>
        <w:tc>
          <w:tcPr>
            <w:tcW w:w="1552" w:type="dxa"/>
            <w:shd w:val="clear" w:color="auto" w:fill="C0C0C0"/>
            <w:vAlign w:val="center"/>
          </w:tcPr>
          <w:p w:rsidR="002747FA" w:rsidRPr="001C13F5" w:rsidRDefault="002747FA" w:rsidP="002747FA">
            <w:pPr>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E5991">
              <w:rPr>
                <w:sz w:val="18"/>
                <w:szCs w:val="18"/>
                <w:lang w:val="es-PE" w:eastAsia="es-PE"/>
              </w:rPr>
              <w:t>Planificar Actividades del Departamento de Proyecto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tc>
        <w:tc>
          <w:tcPr>
            <w:tcW w:w="2808" w:type="dxa"/>
            <w:shd w:val="clear" w:color="auto" w:fill="C0C0C0"/>
            <w:vAlign w:val="center"/>
          </w:tcPr>
          <w:p w:rsidR="002747FA" w:rsidRPr="008E4A1B" w:rsidRDefault="002747FA" w:rsidP="002747FA">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747FA" w:rsidRPr="008E4A1B" w:rsidRDefault="002747FA" w:rsidP="002747FA">
            <w:pPr>
              <w:jc w:val="both"/>
              <w:rPr>
                <w:sz w:val="18"/>
                <w:szCs w:val="18"/>
                <w:lang w:val="es-PE" w:eastAsia="es-PE"/>
              </w:rPr>
            </w:pPr>
            <w:r w:rsidRPr="008E4A1B">
              <w:rPr>
                <w:sz w:val="18"/>
                <w:szCs w:val="18"/>
                <w:lang w:val="es-PE" w:eastAsia="es-PE"/>
              </w:rPr>
              <w:lastRenderedPageBreak/>
              <w:t>Durante el desarrollo de este plan operativo anual, el Jefe del Departamento de Proyectos despejara cualquier duda consultando al Jefe del Departamento de Planificación a fin de encontrar una solución.</w:t>
            </w:r>
          </w:p>
          <w:p w:rsidR="002747FA" w:rsidRPr="008E4A1B" w:rsidRDefault="002747FA" w:rsidP="002747FA">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Proyecto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Planificación</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6.</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or</w:t>
            </w:r>
            <w:r>
              <w:rPr>
                <w:sz w:val="18"/>
                <w:szCs w:val="18"/>
                <w:lang w:val="es-PE" w:eastAsia="es-PE"/>
              </w:rPr>
              <w:t xml:space="preserve">ar </w:t>
            </w:r>
            <w:r w:rsidRPr="007725C1">
              <w:rPr>
                <w:sz w:val="18"/>
                <w:szCs w:val="18"/>
                <w:lang w:val="es-PE" w:eastAsia="es-PE"/>
              </w:rPr>
              <w:t>Publicidad</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a Agencia de Publicidad CAUSA recibe los requerimientos de Publicidad del Departamento de Imagen Institucional y procede a elaborar la Publicidad.</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Agencia de publicidad (CAUSA)</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7</w:t>
            </w:r>
            <w:r w:rsidRPr="007725C1">
              <w:rPr>
                <w:b/>
                <w:bCs/>
                <w:sz w:val="18"/>
                <w:szCs w:val="18"/>
                <w:lang w:val="es-PE" w:eastAsia="es-PE"/>
              </w:rPr>
              <w:t>.</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Canalizar Donacione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w:t>
            </w:r>
            <w:r w:rsidRPr="007725C1">
              <w:rPr>
                <w:sz w:val="18"/>
                <w:szCs w:val="18"/>
                <w:lang w:val="es-PE" w:eastAsia="es-PE"/>
              </w:rPr>
              <w:lastRenderedPageBreak/>
              <w:t>se envía posteriormente a</w:t>
            </w:r>
            <w:r>
              <w:rPr>
                <w:sz w:val="18"/>
                <w:szCs w:val="18"/>
                <w:lang w:val="es-PE" w:eastAsia="es-PE"/>
              </w:rPr>
              <w:t>l proceso</w:t>
            </w:r>
            <w:r w:rsidRPr="007725C1">
              <w:rPr>
                <w:sz w:val="18"/>
                <w:szCs w:val="18"/>
                <w:lang w:val="es-PE" w:eastAsia="es-PE"/>
              </w:rPr>
              <w:t xml:space="preserve"> Ejec</w:t>
            </w:r>
            <w:r>
              <w:rPr>
                <w:sz w:val="18"/>
                <w:szCs w:val="18"/>
                <w:lang w:val="es-PE" w:eastAsia="es-PE"/>
              </w:rPr>
              <w:t xml:space="preserve">utar </w:t>
            </w:r>
            <w:r w:rsidRPr="007725C1">
              <w:rPr>
                <w:sz w:val="18"/>
                <w:szCs w:val="18"/>
                <w:lang w:val="es-PE" w:eastAsia="es-PE"/>
              </w:rPr>
              <w:t xml:space="preserve">Proyectos del Departamento de Proyectos para ser ejecutado.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 xml:space="preserve">Departamento de </w:t>
            </w:r>
            <w:r>
              <w:rPr>
                <w:sz w:val="18"/>
                <w:szCs w:val="18"/>
                <w:lang w:val="es-PE" w:eastAsia="es-PE"/>
              </w:rPr>
              <w:t>Donacione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8</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jecutar Proyecto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2747FA" w:rsidRPr="007725C1" w:rsidRDefault="002747FA" w:rsidP="002747FA">
            <w:pPr>
              <w:jc w:val="both"/>
              <w:rPr>
                <w:sz w:val="18"/>
                <w:szCs w:val="18"/>
                <w:lang w:val="es-PE" w:eastAsia="es-PE"/>
              </w:rPr>
            </w:pPr>
            <w:r w:rsidRPr="007725C1">
              <w:rPr>
                <w:sz w:val="18"/>
                <w:szCs w:val="18"/>
                <w:lang w:val="es-PE" w:eastAsia="es-PE"/>
              </w:rPr>
              <w:t>La ejecución de la misma está a cargo del área ejecutora involucrada. Mientras el departamento de Proyectos se encarga de desarrollar un rol de seguimiento del proyecto.</w:t>
            </w:r>
          </w:p>
          <w:p w:rsidR="002747FA" w:rsidRPr="007725C1" w:rsidRDefault="002747FA" w:rsidP="002747FA">
            <w:pPr>
              <w:jc w:val="both"/>
              <w:rPr>
                <w:sz w:val="18"/>
                <w:szCs w:val="18"/>
                <w:lang w:val="es-PE" w:eastAsia="es-PE"/>
              </w:rPr>
            </w:pPr>
            <w:r w:rsidRPr="007725C1">
              <w:rPr>
                <w:sz w:val="18"/>
                <w:szCs w:val="18"/>
                <w:lang w:val="es-PE" w:eastAsia="es-PE"/>
              </w:rPr>
              <w:t>En caso el proyecto a ejecutar venga de una donación, el Plan de Ejecución elaborado en el proceso Canaliz</w:t>
            </w:r>
            <w:r>
              <w:rPr>
                <w:sz w:val="18"/>
                <w:szCs w:val="18"/>
                <w:lang w:val="es-PE" w:eastAsia="es-PE"/>
              </w:rPr>
              <w:t xml:space="preserve">ar </w:t>
            </w:r>
            <w:r w:rsidRPr="007725C1">
              <w:rPr>
                <w:sz w:val="18"/>
                <w:szCs w:val="18"/>
                <w:lang w:val="es-PE" w:eastAsia="es-PE"/>
              </w:rPr>
              <w:t xml:space="preserve">Donaciones, procede a ser modificado y utilizado como base de la ejecución del proyecto. </w:t>
            </w:r>
          </w:p>
          <w:p w:rsidR="002747FA" w:rsidRPr="007725C1" w:rsidRDefault="002747FA" w:rsidP="002747FA">
            <w:pPr>
              <w:jc w:val="both"/>
              <w:rPr>
                <w:sz w:val="18"/>
                <w:szCs w:val="18"/>
                <w:lang w:val="es-PE" w:eastAsia="es-PE"/>
              </w:rPr>
            </w:pPr>
            <w:r w:rsidRPr="007725C1">
              <w:rPr>
                <w:sz w:val="18"/>
                <w:szCs w:val="18"/>
                <w:lang w:val="es-PE" w:eastAsia="es-PE"/>
              </w:rPr>
              <w:t xml:space="preserve">Asimismo, se le indicará al proceso Aprovisionamiento de recursos,  el listado de requerimientos de recursos. </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Proyecto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Proyectos</w:t>
            </w:r>
          </w:p>
        </w:tc>
      </w:tr>
      <w:tr w:rsidR="002747FA" w:rsidRPr="00345B20" w:rsidTr="001C5BB5">
        <w:trPr>
          <w:trHeight w:val="675"/>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9</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 xml:space="preserve">Realizar </w:t>
            </w:r>
            <w:r w:rsidRPr="007725C1">
              <w:rPr>
                <w:sz w:val="18"/>
                <w:szCs w:val="18"/>
                <w:lang w:val="es-PE" w:eastAsia="es-PE"/>
              </w:rPr>
              <w:t xml:space="preserve">Voluntariado </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Dentro del proceso externo de Voluntariado Empresarial, se realiza una evaluación de requerimientos, en conjunto con el Departamento de Imagen Institucional; y se realizan los ajustes necesarios a la campañ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presa voluntaria</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0</w:t>
            </w:r>
            <w:r w:rsidRPr="007725C1">
              <w:rPr>
                <w:b/>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w:t>
            </w:r>
            <w:r>
              <w:rPr>
                <w:sz w:val="18"/>
                <w:szCs w:val="18"/>
                <w:lang w:val="es-PE" w:eastAsia="es-PE"/>
              </w:rPr>
              <w:t>orar</w:t>
            </w:r>
            <w:r w:rsidRPr="007725C1">
              <w:rPr>
                <w:sz w:val="18"/>
                <w:szCs w:val="18"/>
                <w:lang w:val="es-PE" w:eastAsia="es-PE"/>
              </w:rPr>
              <w:t xml:space="preserve"> Campaña Periodística </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w:t>
            </w:r>
            <w:r>
              <w:rPr>
                <w:sz w:val="18"/>
                <w:szCs w:val="18"/>
                <w:lang w:val="es-PE" w:eastAsia="es-PE"/>
              </w:rPr>
              <w:t xml:space="preserve">e </w:t>
            </w:r>
            <w:r>
              <w:rPr>
                <w:sz w:val="18"/>
                <w:szCs w:val="18"/>
                <w:lang w:val="es-PE" w:eastAsia="es-PE"/>
              </w:rPr>
              <w:lastRenderedPageBreak/>
              <w:t>campaña a la cual se realizará</w:t>
            </w:r>
            <w:r w:rsidRPr="007725C1">
              <w:rPr>
                <w:sz w:val="18"/>
                <w:szCs w:val="18"/>
                <w:lang w:val="es-PE" w:eastAsia="es-PE"/>
              </w:rPr>
              <w:t xml:space="preserve"> la campaña periodística. El coordinador de Imagen institucional estará encargado de realizar las actividades necesarias para llevar a cabo la campaña periodística. </w:t>
            </w:r>
          </w:p>
          <w:p w:rsidR="002747FA" w:rsidRPr="007725C1" w:rsidRDefault="002747FA" w:rsidP="002747FA">
            <w:pPr>
              <w:jc w:val="both"/>
              <w:rPr>
                <w:sz w:val="18"/>
                <w:szCs w:val="18"/>
                <w:lang w:val="es-PE" w:eastAsia="es-PE"/>
              </w:rPr>
            </w:pPr>
            <w:r w:rsidRPr="007725C1">
              <w:rPr>
                <w:sz w:val="18"/>
                <w:szCs w:val="18"/>
                <w:lang w:val="es-PE" w:eastAsia="es-PE"/>
              </w:rPr>
              <w:t xml:space="preserve">Esta campaña periodística consta de la elaboración y publicación de notas de prensa, así como de  entrevistas que brinda el Director de Fe y Alegría Perú. </w:t>
            </w:r>
          </w:p>
          <w:p w:rsidR="002747FA" w:rsidRPr="007725C1" w:rsidRDefault="002747FA" w:rsidP="002747FA">
            <w:pPr>
              <w:jc w:val="both"/>
              <w:rPr>
                <w:sz w:val="18"/>
                <w:szCs w:val="18"/>
                <w:lang w:val="es-PE" w:eastAsia="es-PE"/>
              </w:rPr>
            </w:pPr>
            <w:r w:rsidRPr="007725C1">
              <w:rPr>
                <w:sz w:val="18"/>
                <w:szCs w:val="18"/>
                <w:lang w:val="es-PE" w:eastAsia="es-PE"/>
              </w:rPr>
              <w:t>Por ello, este proceso recibe la fecha de posible entrevista por parte del proceso “Entrevista</w:t>
            </w:r>
            <w:r>
              <w:rPr>
                <w:sz w:val="18"/>
                <w:szCs w:val="18"/>
                <w:lang w:val="es-PE" w:eastAsia="es-PE"/>
              </w:rPr>
              <w:t>r</w:t>
            </w:r>
            <w:r w:rsidRPr="007725C1">
              <w:rPr>
                <w:sz w:val="18"/>
                <w:szCs w:val="18"/>
                <w:lang w:val="es-PE" w:eastAsia="es-PE"/>
              </w:rPr>
              <w:t>” y le envía la confirmación de entrevista.</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1</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vistar</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el proceso externo de Entrevistar, el Medio de Comunicación coordina con el Asistente de Imagen Institucional la fecha y hora de la Entrevista; y realiza la mism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Medio de comunicación</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Una vez realizado la Elaboración de la Campaña Publicitaria y la elaboración de la Campaña Institucional del Departamento de Imagen Institucional, se procede a dar inicio a los procesos del Departamento de Donaciones.</w:t>
            </w: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3.</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p w:rsidR="002747FA" w:rsidRPr="001C13F5" w:rsidRDefault="002747FA" w:rsidP="002747FA">
            <w:pPr>
              <w:pStyle w:val="Prrafodelista"/>
              <w:numPr>
                <w:ilvl w:val="0"/>
                <w:numId w:val="23"/>
              </w:numPr>
              <w:ind w:left="187" w:hanging="187"/>
              <w:rPr>
                <w:sz w:val="18"/>
                <w:szCs w:val="18"/>
                <w:lang w:val="es-PE" w:eastAsia="es-PE"/>
              </w:rPr>
            </w:pPr>
            <w:r>
              <w:rPr>
                <w:sz w:val="18"/>
                <w:szCs w:val="18"/>
                <w:lang w:val="es-PE" w:eastAsia="es-PE"/>
              </w:rPr>
              <w:t>Conjunto de Cartas entregada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i</w:t>
            </w:r>
            <w:r>
              <w:rPr>
                <w:sz w:val="18"/>
                <w:szCs w:val="18"/>
                <w:lang w:val="es-PE" w:eastAsia="es-PE"/>
              </w:rPr>
              <w:t>tir</w:t>
            </w:r>
            <w:r w:rsidRPr="007725C1">
              <w:rPr>
                <w:sz w:val="18"/>
                <w:szCs w:val="18"/>
                <w:lang w:val="es-PE" w:eastAsia="es-PE"/>
              </w:rPr>
              <w:t xml:space="preserve"> de Carta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Pr="007725C1" w:rsidRDefault="002747FA" w:rsidP="002747FA">
            <w:pPr>
              <w:pStyle w:val="Prrafodelista"/>
              <w:ind w:left="187"/>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4.</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Cartas</w:t>
            </w:r>
          </w:p>
        </w:tc>
        <w:tc>
          <w:tcPr>
            <w:tcW w:w="1543" w:type="dxa"/>
            <w:shd w:val="clear" w:color="auto" w:fill="auto"/>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Courier contratado entrega las cartas a sus respectivos destinatarios (donant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urier</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5.</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Default="002747FA" w:rsidP="002747FA">
            <w:pPr>
              <w:pStyle w:val="Prrafodelista"/>
              <w:numPr>
                <w:ilvl w:val="0"/>
                <w:numId w:val="23"/>
              </w:numPr>
              <w:ind w:left="187" w:hanging="187"/>
              <w:rPr>
                <w:sz w:val="18"/>
                <w:szCs w:val="18"/>
                <w:lang w:val="es-PE" w:eastAsia="es-PE"/>
              </w:rPr>
            </w:pPr>
            <w:r>
              <w:rPr>
                <w:sz w:val="18"/>
                <w:szCs w:val="18"/>
                <w:lang w:val="es-PE" w:eastAsia="es-PE"/>
              </w:rPr>
              <w:t>Donación recibida</w:t>
            </w:r>
          </w:p>
          <w:p w:rsidR="002747FA" w:rsidRPr="008B7765" w:rsidRDefault="002747FA" w:rsidP="002747FA">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Rec</w:t>
            </w:r>
            <w:r>
              <w:rPr>
                <w:sz w:val="18"/>
                <w:szCs w:val="18"/>
                <w:lang w:val="es-PE" w:eastAsia="es-PE"/>
              </w:rPr>
              <w:t xml:space="preserve">ibir </w:t>
            </w:r>
            <w:r w:rsidRPr="007725C1">
              <w:rPr>
                <w:sz w:val="18"/>
                <w:szCs w:val="18"/>
                <w:lang w:val="es-PE" w:eastAsia="es-PE"/>
              </w:rPr>
              <w:t>Donacione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ecesidad de Recepción</w:t>
            </w:r>
          </w:p>
          <w:p w:rsidR="002747FA" w:rsidRPr="007725C1" w:rsidRDefault="00B35DC4" w:rsidP="002747FA">
            <w:pPr>
              <w:pStyle w:val="Prrafodelista"/>
              <w:numPr>
                <w:ilvl w:val="0"/>
                <w:numId w:val="23"/>
              </w:numPr>
              <w:ind w:left="187" w:hanging="187"/>
              <w:rPr>
                <w:sz w:val="18"/>
                <w:szCs w:val="18"/>
                <w:lang w:val="es-PE" w:eastAsia="es-PE"/>
              </w:rPr>
            </w:pPr>
            <w:r>
              <w:rPr>
                <w:sz w:val="18"/>
                <w:szCs w:val="18"/>
                <w:lang w:val="es-PE" w:eastAsia="es-PE"/>
              </w:rPr>
              <w:t>Contacto realiz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lastRenderedPageBreak/>
              <w:t>Boleta o Factura solicitada</w:t>
            </w:r>
          </w:p>
          <w:p w:rsidR="002747FA" w:rsidRPr="007725C1" w:rsidRDefault="002747FA" w:rsidP="002747FA">
            <w:pPr>
              <w:pStyle w:val="Prrafodelista"/>
              <w:ind w:left="187"/>
              <w:rPr>
                <w:sz w:val="18"/>
                <w:szCs w:val="18"/>
                <w:lang w:val="es-PE" w:eastAsia="es-PE"/>
              </w:rPr>
            </w:pPr>
          </w:p>
          <w:p w:rsidR="002747FA" w:rsidRPr="007725C1" w:rsidRDefault="002747FA" w:rsidP="002747FA">
            <w:pPr>
              <w:rPr>
                <w:sz w:val="18"/>
                <w:szCs w:val="18"/>
                <w:lang w:val="es-PE" w:eastAsia="es-PE"/>
              </w:rPr>
            </w:pPr>
          </w:p>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931A97">
            <w:pPr>
              <w:jc w:val="both"/>
              <w:rPr>
                <w:sz w:val="18"/>
                <w:szCs w:val="18"/>
                <w:lang w:eastAsia="es-PE"/>
              </w:rPr>
            </w:pPr>
            <w:r w:rsidRPr="007725C1">
              <w:rPr>
                <w:sz w:val="18"/>
                <w:szCs w:val="18"/>
                <w:lang w:eastAsia="es-PE"/>
              </w:rPr>
              <w:lastRenderedPageBreak/>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w:t>
            </w:r>
            <w:r w:rsidRPr="007725C1">
              <w:rPr>
                <w:sz w:val="18"/>
                <w:szCs w:val="18"/>
                <w:lang w:eastAsia="es-PE"/>
              </w:rPr>
              <w:lastRenderedPageBreak/>
              <w:t xml:space="preserve">a la Oficina Central de Fe y Alegría Perú, esta es recogida por la Encargada de Donaciones. En caso el donante desee que la donación se recoja en un punto específico, la Encargada de Donaciones </w:t>
            </w:r>
            <w:r w:rsidR="00931A97">
              <w:rPr>
                <w:sz w:val="18"/>
                <w:szCs w:val="18"/>
                <w:lang w:eastAsia="es-PE"/>
              </w:rPr>
              <w:t>contacta a los Encargados de Recojo de Donaciones</w:t>
            </w:r>
            <w:r w:rsidRPr="007725C1">
              <w:rPr>
                <w:sz w:val="18"/>
                <w:szCs w:val="18"/>
                <w:lang w:eastAsia="es-PE"/>
              </w:rPr>
              <w:t xml:space="preserve"> para que recoja</w:t>
            </w:r>
            <w:r w:rsidR="00931A97">
              <w:rPr>
                <w:sz w:val="18"/>
                <w:szCs w:val="18"/>
                <w:lang w:eastAsia="es-PE"/>
              </w:rPr>
              <w:t>n</w:t>
            </w:r>
            <w:r w:rsidRPr="007725C1">
              <w:rPr>
                <w:sz w:val="18"/>
                <w:szCs w:val="18"/>
                <w:lang w:eastAsia="es-PE"/>
              </w:rPr>
              <w:t xml:space="preserve"> la misma y luego, se la entregue</w:t>
            </w:r>
            <w:r w:rsidR="00931A97">
              <w:rPr>
                <w:sz w:val="18"/>
                <w:szCs w:val="18"/>
                <w:lang w:eastAsia="es-PE"/>
              </w:rPr>
              <w:t>n</w:t>
            </w:r>
            <w:r w:rsidRPr="007725C1">
              <w:rPr>
                <w:sz w:val="18"/>
                <w:szCs w:val="18"/>
                <w:lang w:eastAsia="es-PE"/>
              </w:rPr>
              <w:t xml:space="preserve"> a la Encargada de Donaciones. En los dos últimos casos, la Encargada de Donaciones debe evaluar si es necesario que el donante entregue o no una boleta o factura, que respalde el Certificado de Donación a entregar.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1</w:t>
            </w:r>
            <w:r>
              <w:rPr>
                <w:b/>
                <w:bCs/>
                <w:sz w:val="18"/>
                <w:szCs w:val="18"/>
                <w:lang w:val="es-PE" w:eastAsia="es-PE"/>
              </w:rPr>
              <w:t>6</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viar Voucher de Transferencia</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El Donante envía el voucher de transferencia escaneado al correo de la Encargada de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7.</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Necesidad de Recepció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Donación</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caso el bien vaya a ser entregado por el Donante, éste se acerca a la Oficina Central de Fe y Alegría para entregar el bien a ser donado, ya sea este dinero, libros, muebles, etc.</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931A97" w:rsidRPr="00345B20" w:rsidTr="001C5BB5">
        <w:trPr>
          <w:trHeight w:val="900"/>
        </w:trPr>
        <w:tc>
          <w:tcPr>
            <w:tcW w:w="530" w:type="dxa"/>
            <w:shd w:val="clear" w:color="auto" w:fill="auto"/>
            <w:vAlign w:val="center"/>
          </w:tcPr>
          <w:p w:rsidR="00931A97" w:rsidRPr="007725C1" w:rsidRDefault="00931A97" w:rsidP="002747FA">
            <w:pPr>
              <w:jc w:val="center"/>
              <w:rPr>
                <w:b/>
                <w:bCs/>
                <w:sz w:val="18"/>
                <w:szCs w:val="18"/>
                <w:lang w:val="es-PE" w:eastAsia="es-PE"/>
              </w:rPr>
            </w:pPr>
            <w:r>
              <w:rPr>
                <w:b/>
                <w:bCs/>
                <w:sz w:val="18"/>
                <w:szCs w:val="18"/>
                <w:lang w:val="es-PE" w:eastAsia="es-PE"/>
              </w:rPr>
              <w:t>18.</w:t>
            </w:r>
          </w:p>
        </w:tc>
        <w:tc>
          <w:tcPr>
            <w:tcW w:w="1552" w:type="dxa"/>
            <w:shd w:val="clear" w:color="auto" w:fill="auto"/>
            <w:vAlign w:val="center"/>
          </w:tcPr>
          <w:p w:rsidR="00931A97" w:rsidRPr="007725C1" w:rsidRDefault="00931A97" w:rsidP="002747FA">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1613"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Recoger Donación</w:t>
            </w:r>
          </w:p>
        </w:tc>
        <w:tc>
          <w:tcPr>
            <w:tcW w:w="1543" w:type="dxa"/>
            <w:shd w:val="clear" w:color="auto" w:fill="auto"/>
            <w:vAlign w:val="center"/>
          </w:tcPr>
          <w:p w:rsidR="00931A97" w:rsidRPr="007725C1" w:rsidRDefault="00931A97"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tc>
        <w:tc>
          <w:tcPr>
            <w:tcW w:w="2808" w:type="dxa"/>
            <w:shd w:val="clear" w:color="auto" w:fill="auto"/>
            <w:vAlign w:val="center"/>
          </w:tcPr>
          <w:p w:rsidR="00931A97" w:rsidRPr="00123395" w:rsidRDefault="00931A97"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2263" w:type="dxa"/>
            <w:shd w:val="clear" w:color="auto" w:fill="auto"/>
            <w:vAlign w:val="center"/>
          </w:tcPr>
          <w:p w:rsidR="00931A97" w:rsidRPr="007725C1" w:rsidRDefault="00931A97" w:rsidP="002747FA">
            <w:pPr>
              <w:jc w:val="center"/>
              <w:rPr>
                <w:sz w:val="18"/>
                <w:szCs w:val="18"/>
                <w:lang w:val="es-PE" w:eastAsia="es-PE"/>
              </w:rPr>
            </w:pPr>
            <w:r>
              <w:rPr>
                <w:sz w:val="18"/>
                <w:szCs w:val="18"/>
                <w:lang w:val="es-PE" w:eastAsia="es-PE"/>
              </w:rPr>
              <w:t>Encargados de Recojo de Donaciones</w:t>
            </w:r>
          </w:p>
        </w:tc>
        <w:tc>
          <w:tcPr>
            <w:tcW w:w="2231" w:type="dxa"/>
            <w:shd w:val="clear" w:color="auto" w:fill="auto"/>
            <w:vAlign w:val="center"/>
          </w:tcPr>
          <w:p w:rsidR="00931A97" w:rsidRPr="007725C1" w:rsidRDefault="00931A97"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9.</w:t>
            </w:r>
          </w:p>
        </w:tc>
        <w:tc>
          <w:tcPr>
            <w:tcW w:w="1552" w:type="dxa"/>
            <w:shd w:val="clear" w:color="auto" w:fill="BFBFBF" w:themeFill="background1" w:themeFillShade="BF"/>
            <w:vAlign w:val="center"/>
          </w:tcPr>
          <w:p w:rsidR="002747FA" w:rsidRPr="00B35DC4" w:rsidRDefault="002747FA" w:rsidP="00B35DC4">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E97FB2">
              <w:rPr>
                <w:sz w:val="18"/>
                <w:szCs w:val="18"/>
                <w:lang w:val="es-PE" w:eastAsia="es-PE"/>
              </w:rPr>
              <w:t>Contactar Oficina Central de Fe y Alegría Perú</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8B7765" w:rsidRDefault="002747FA" w:rsidP="002747FA">
            <w:pPr>
              <w:rPr>
                <w:sz w:val="18"/>
                <w:szCs w:val="18"/>
                <w:lang w:val="es-PE" w:eastAsia="es-PE"/>
              </w:rPr>
            </w:pPr>
          </w:p>
        </w:tc>
        <w:tc>
          <w:tcPr>
            <w:tcW w:w="2808" w:type="dxa"/>
            <w:shd w:val="clear" w:color="auto" w:fill="BFBFBF" w:themeFill="background1" w:themeFillShade="BF"/>
            <w:vAlign w:val="center"/>
          </w:tcPr>
          <w:p w:rsidR="002747FA" w:rsidRPr="007725C1" w:rsidRDefault="002747FA" w:rsidP="002747FA">
            <w:pPr>
              <w:jc w:val="both"/>
              <w:rPr>
                <w:sz w:val="18"/>
                <w:szCs w:val="18"/>
                <w:lang w:val="es-PE" w:eastAsia="es-PE"/>
              </w:rPr>
            </w:pPr>
            <w:r>
              <w:rPr>
                <w:sz w:val="18"/>
                <w:szCs w:val="18"/>
                <w:lang w:val="es-PE" w:eastAsia="es-PE"/>
              </w:rPr>
              <w:t>El donante contacta a la Oficina Central de Fe y Alegría Perú con el fin de querer donar y procede a visitar a la institución.</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0</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alizar Visita a Institu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 por el donante</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haberse coordinado la hora y fecha de la visita, el donante, junto con la Encargada de Donaciones, visita el Colegio.</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1.</w:t>
            </w:r>
          </w:p>
        </w:tc>
        <w:tc>
          <w:tcPr>
            <w:tcW w:w="1552" w:type="dxa"/>
            <w:shd w:val="clear" w:color="auto" w:fill="BFBFBF" w:themeFill="background1" w:themeFillShade="BF"/>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61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Entregar Boleta o Factura</w:t>
            </w:r>
          </w:p>
        </w:tc>
        <w:tc>
          <w:tcPr>
            <w:tcW w:w="1543" w:type="dxa"/>
            <w:shd w:val="clear" w:color="auto" w:fill="BFBFBF" w:themeFill="background1" w:themeFillShade="BF"/>
            <w:vAlign w:val="center"/>
          </w:tcPr>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Pr="00305431"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2808" w:type="dxa"/>
            <w:shd w:val="clear" w:color="auto" w:fill="BFBFBF" w:themeFill="background1" w:themeFillShade="BF"/>
            <w:vAlign w:val="center"/>
          </w:tcPr>
          <w:p w:rsidR="002747FA" w:rsidRPr="00123395" w:rsidRDefault="002747FA" w:rsidP="002747FA">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226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123395" w:rsidRDefault="002747FA" w:rsidP="002747FA">
            <w:pPr>
              <w:jc w:val="center"/>
              <w:rPr>
                <w:sz w:val="18"/>
                <w:szCs w:val="18"/>
                <w:lang w:val="es-PE" w:eastAsia="es-PE"/>
              </w:rPr>
            </w:pPr>
            <w:r w:rsidRPr="00123395">
              <w:rPr>
                <w:sz w:val="18"/>
                <w:szCs w:val="18"/>
                <w:lang w:val="es-PE" w:eastAsia="es-PE"/>
              </w:rPr>
              <w:t>Manual</w:t>
            </w:r>
          </w:p>
        </w:tc>
        <w:tc>
          <w:tcPr>
            <w:tcW w:w="2310"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mitir</w:t>
            </w:r>
            <w:r w:rsidRPr="007725C1">
              <w:rPr>
                <w:sz w:val="18"/>
                <w:szCs w:val="18"/>
                <w:lang w:val="es-PE" w:eastAsia="es-PE"/>
              </w:rPr>
              <w:t xml:space="preserve"> y Decla</w:t>
            </w:r>
            <w:r>
              <w:rPr>
                <w:sz w:val="18"/>
                <w:szCs w:val="18"/>
                <w:lang w:val="es-PE" w:eastAsia="es-PE"/>
              </w:rPr>
              <w:t xml:space="preserve">rar </w:t>
            </w:r>
            <w:r w:rsidRPr="007725C1">
              <w:rPr>
                <w:sz w:val="18"/>
                <w:szCs w:val="18"/>
                <w:lang w:val="es-PE" w:eastAsia="es-PE"/>
              </w:rPr>
              <w:t>Certificados de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2747FA" w:rsidRPr="007725C1" w:rsidRDefault="002747FA" w:rsidP="002747FA">
            <w:pPr>
              <w:jc w:val="both"/>
              <w:rPr>
                <w:sz w:val="18"/>
                <w:szCs w:val="18"/>
                <w:lang w:val="es-PE" w:eastAsia="es-PE"/>
              </w:rPr>
            </w:pPr>
            <w:r w:rsidRPr="007725C1">
              <w:rPr>
                <w:sz w:val="18"/>
                <w:szCs w:val="18"/>
                <w:lang w:val="es-PE" w:eastAsia="es-PE"/>
              </w:rPr>
              <w:t>Al final del día, la Encargada de Donaciones hace entrega de un listado de Donaciones del día al Jefe de Donaciones, para el control de las mismas.</w:t>
            </w:r>
          </w:p>
          <w:p w:rsidR="002747FA" w:rsidRPr="007725C1" w:rsidRDefault="002747FA" w:rsidP="002747FA">
            <w:pPr>
              <w:jc w:val="both"/>
              <w:rPr>
                <w:sz w:val="18"/>
                <w:szCs w:val="18"/>
                <w:lang w:val="es-PE" w:eastAsia="es-PE"/>
              </w:rPr>
            </w:pPr>
            <w:r w:rsidRPr="007725C1">
              <w:rPr>
                <w:sz w:val="18"/>
                <w:szCs w:val="18"/>
                <w:lang w:val="es-PE" w:eastAsia="es-PE"/>
              </w:rPr>
              <w:t xml:space="preserve">Al final del año, la Encargada de Donaciones elabora una Declaración Jurada, la cual será entregada a la SUNAT, adjuntando todos los certificados de Donación </w:t>
            </w:r>
            <w:r w:rsidRPr="007725C1">
              <w:rPr>
                <w:sz w:val="18"/>
                <w:szCs w:val="18"/>
                <w:lang w:val="es-PE" w:eastAsia="es-PE"/>
              </w:rPr>
              <w:lastRenderedPageBreak/>
              <w:t>y los respaldos respectivo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3</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Elaborar</w:t>
            </w:r>
            <w:r w:rsidRPr="007725C1">
              <w:rPr>
                <w:sz w:val="18"/>
                <w:szCs w:val="18"/>
                <w:lang w:val="es-PE" w:eastAsia="es-PE"/>
              </w:rPr>
              <w:t xml:space="preserve"> Comunicación </w:t>
            </w:r>
            <w:r>
              <w:rPr>
                <w:sz w:val="18"/>
                <w:szCs w:val="18"/>
                <w:lang w:val="es-PE" w:eastAsia="es-PE"/>
              </w:rPr>
              <w:t>Interna</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l coordinador,  con apoyo  del asistente, elabora un boletín electrónico de difusión interna llamado el Chasqui Electrónico, donde se encuentran noticias de las direcciones de Fe y Alegría Perú, entre otro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4</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desarrollo de los procesos: Elabora</w:t>
            </w:r>
            <w:r>
              <w:rPr>
                <w:sz w:val="18"/>
                <w:szCs w:val="18"/>
                <w:lang w:val="es-PE" w:eastAsia="es-PE"/>
              </w:rPr>
              <w:t>r</w:t>
            </w:r>
            <w:r w:rsidRPr="007725C1">
              <w:rPr>
                <w:sz w:val="18"/>
                <w:szCs w:val="18"/>
                <w:lang w:val="es-PE" w:eastAsia="es-PE"/>
              </w:rPr>
              <w:t xml:space="preserve"> campaña publicitaria, Elabora</w:t>
            </w:r>
            <w:r>
              <w:rPr>
                <w:sz w:val="18"/>
                <w:szCs w:val="18"/>
                <w:lang w:val="es-PE" w:eastAsia="es-PE"/>
              </w:rPr>
              <w:t xml:space="preserve">r </w:t>
            </w:r>
            <w:r w:rsidRPr="007725C1">
              <w:rPr>
                <w:sz w:val="18"/>
                <w:szCs w:val="18"/>
                <w:lang w:val="es-PE" w:eastAsia="es-PE"/>
              </w:rPr>
              <w:t>campaña periodística, Elabora</w:t>
            </w:r>
            <w:r>
              <w:rPr>
                <w:sz w:val="18"/>
                <w:szCs w:val="18"/>
                <w:lang w:val="es-PE" w:eastAsia="es-PE"/>
              </w:rPr>
              <w:t xml:space="preserve">r </w:t>
            </w:r>
            <w:r w:rsidRPr="007725C1">
              <w:rPr>
                <w:sz w:val="18"/>
                <w:szCs w:val="18"/>
                <w:lang w:val="es-PE" w:eastAsia="es-PE"/>
              </w:rPr>
              <w:t>comunicación interna y Canaliza</w:t>
            </w:r>
            <w:r>
              <w:rPr>
                <w:sz w:val="18"/>
                <w:szCs w:val="18"/>
                <w:lang w:val="es-PE" w:eastAsia="es-PE"/>
              </w:rPr>
              <w:t xml:space="preserve">r </w:t>
            </w:r>
            <w:r w:rsidRPr="007725C1">
              <w:rPr>
                <w:sz w:val="18"/>
                <w:szCs w:val="18"/>
                <w:lang w:val="es-PE" w:eastAsia="es-PE"/>
              </w:rPr>
              <w:t>donac</w:t>
            </w:r>
            <w:r>
              <w:rPr>
                <w:sz w:val="18"/>
                <w:szCs w:val="18"/>
                <w:lang w:val="es-PE" w:eastAsia="es-PE"/>
              </w:rPr>
              <w:t>iones</w:t>
            </w:r>
            <w:r w:rsidRPr="007725C1">
              <w:rPr>
                <w:sz w:val="18"/>
                <w:szCs w:val="18"/>
                <w:lang w:val="es-PE" w:eastAsia="es-PE"/>
              </w:rPr>
              <w:t>, deben estar finalizados para dar por concluido el m</w:t>
            </w:r>
            <w:r>
              <w:rPr>
                <w:sz w:val="18"/>
                <w:szCs w:val="18"/>
                <w:lang w:val="es-PE" w:eastAsia="es-PE"/>
              </w:rPr>
              <w:t>acro</w:t>
            </w:r>
            <w:r w:rsidRPr="007725C1">
              <w:rPr>
                <w:sz w:val="18"/>
                <w:szCs w:val="18"/>
                <w:lang w:val="es-PE" w:eastAsia="es-PE"/>
              </w:rPr>
              <w:t>proceso Gestión de Imagen Institucional y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5</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Fin</w:t>
            </w:r>
          </w:p>
        </w:tc>
        <w:tc>
          <w:tcPr>
            <w:tcW w:w="1543" w:type="dxa"/>
            <w:shd w:val="clear" w:color="auto" w:fill="BFBFBF" w:themeFill="background1" w:themeFillShade="BF"/>
            <w:vAlign w:val="center"/>
          </w:tcPr>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Pr>
                <w:sz w:val="18"/>
                <w:szCs w:val="18"/>
                <w:lang w:val="es-PE" w:eastAsia="es-PE"/>
              </w:rPr>
              <w:t>El macroproceso termina luego de que se emiten los certificados de donación, se realiza la comunicación interna y se canalizan las donacione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0" w:name="_Toc309764313"/>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7</w:t>
      </w:r>
      <w:r w:rsidRPr="001C5BB5">
        <w:rPr>
          <w:sz w:val="24"/>
          <w:szCs w:val="24"/>
        </w:rPr>
        <w:fldChar w:fldCharType="end"/>
      </w:r>
      <w:r w:rsidRPr="001C5BB5">
        <w:rPr>
          <w:sz w:val="24"/>
          <w:szCs w:val="24"/>
        </w:rPr>
        <w:t xml:space="preserve"> – Caracterización del Macroproceso “Gestión de Imagen Institucional y Donaciones”</w:t>
      </w:r>
      <w:bookmarkEnd w:id="140"/>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41" w:name="_Toc309776135"/>
      <w:r w:rsidRPr="002747FA">
        <w:rPr>
          <w:b/>
          <w:lang w:val="es-PE"/>
        </w:rPr>
        <w:t>Proceso</w:t>
      </w:r>
      <w:r w:rsidR="00E01A85">
        <w:rPr>
          <w:b/>
          <w:lang w:val="es-PE"/>
        </w:rPr>
        <w:t>:</w:t>
      </w:r>
      <w:r w:rsidRPr="002747FA">
        <w:rPr>
          <w:b/>
          <w:lang w:val="es-PE"/>
        </w:rPr>
        <w:t xml:space="preserve"> Canalizar Donaciones</w:t>
      </w:r>
      <w:bookmarkEnd w:id="141"/>
    </w:p>
    <w:p w:rsidR="001C5BB5" w:rsidRDefault="002747FA" w:rsidP="001C5BB5">
      <w:pPr>
        <w:jc w:val="both"/>
      </w:pPr>
      <w:r w:rsidRPr="001C5BB5">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p w:rsidR="001C5BB5" w:rsidRPr="001C5BB5" w:rsidRDefault="001C5BB5" w:rsidP="001C5BB5">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2747FA" w:rsidRPr="001C5BB5" w:rsidTr="002747FA">
        <w:trPr>
          <w:trHeight w:val="699"/>
          <w:tblHeader/>
        </w:trPr>
        <w:tc>
          <w:tcPr>
            <w:tcW w:w="8720" w:type="dxa"/>
            <w:gridSpan w:val="5"/>
            <w:shd w:val="clear" w:color="auto" w:fill="000000"/>
            <w:vAlign w:val="center"/>
          </w:tcPr>
          <w:p w:rsidR="002747FA" w:rsidRPr="001C5BB5" w:rsidRDefault="002747FA" w:rsidP="001C5BB5">
            <w:pPr>
              <w:autoSpaceDE w:val="0"/>
              <w:autoSpaceDN w:val="0"/>
              <w:adjustRightInd w:val="0"/>
              <w:jc w:val="center"/>
              <w:rPr>
                <w:b/>
                <w:bCs/>
                <w:color w:val="FFFFFF"/>
              </w:rPr>
            </w:pPr>
            <w:r w:rsidRPr="001C5BB5">
              <w:rPr>
                <w:b/>
                <w:bCs/>
                <w:color w:val="FFFFFF"/>
              </w:rPr>
              <w:t>MACROPROCESO</w:t>
            </w:r>
            <w:r w:rsidR="001C5BB5" w:rsidRPr="001C5BB5">
              <w:rPr>
                <w:b/>
                <w:bCs/>
                <w:color w:val="FFFFFF"/>
              </w:rPr>
              <w:t>: GESTIÓN DE IMAGEN INSTITUCIONAL Y DONACIONES</w:t>
            </w:r>
          </w:p>
          <w:p w:rsidR="002747FA" w:rsidRPr="001C5BB5" w:rsidRDefault="002747FA" w:rsidP="001C5BB5">
            <w:pPr>
              <w:autoSpaceDE w:val="0"/>
              <w:autoSpaceDN w:val="0"/>
              <w:adjustRightInd w:val="0"/>
              <w:jc w:val="center"/>
              <w:rPr>
                <w:b/>
                <w:bCs/>
                <w:color w:val="FFFFFF"/>
              </w:rPr>
            </w:pPr>
            <w:r w:rsidRPr="001C5BB5">
              <w:rPr>
                <w:b/>
                <w:bCs/>
                <w:color w:val="FFFFFF"/>
              </w:rPr>
              <w:t>Proceso “Canalizar Donacione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PÓSITO</w:t>
            </w:r>
          </w:p>
        </w:tc>
        <w:tc>
          <w:tcPr>
            <w:tcW w:w="6486" w:type="dxa"/>
            <w:gridSpan w:val="4"/>
          </w:tcPr>
          <w:p w:rsidR="002747FA" w:rsidRPr="001C5BB5" w:rsidRDefault="002747FA" w:rsidP="001C5BB5">
            <w:pPr>
              <w:jc w:val="both"/>
            </w:pPr>
            <w:r w:rsidRPr="001C5BB5">
              <w:t>El presente proceso tiene como propósito el cumplimiento del siguiente objetivo:</w:t>
            </w:r>
          </w:p>
          <w:p w:rsidR="002747FA" w:rsidRPr="001C5BB5" w:rsidRDefault="002747FA" w:rsidP="001C5BB5">
            <w:pPr>
              <w:jc w:val="both"/>
            </w:pPr>
            <w:r w:rsidRPr="001C5BB5">
              <w:t>OSE 1: Impulsar una gestión dinámica, participativa y descentralizada que promueva el compromiso de las instituciones educativas  con el  proceso de regionalización del país, desde la propuesta educativa de FY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RESPONSABLE</w:t>
            </w:r>
          </w:p>
        </w:tc>
        <w:tc>
          <w:tcPr>
            <w:tcW w:w="2940" w:type="dxa"/>
            <w:gridSpan w:val="2"/>
          </w:tcPr>
          <w:p w:rsidR="002747FA" w:rsidRPr="001C5BB5" w:rsidRDefault="002747FA" w:rsidP="001C5BB5">
            <w:r w:rsidRPr="001C5BB5">
              <w:t>Coordinador de Donaciones</w:t>
            </w:r>
          </w:p>
        </w:tc>
        <w:tc>
          <w:tcPr>
            <w:tcW w:w="1377" w:type="dxa"/>
            <w:shd w:val="clear" w:color="auto" w:fill="D9D9D9"/>
            <w:vAlign w:val="center"/>
          </w:tcPr>
          <w:p w:rsidR="002747FA" w:rsidRPr="001C5BB5" w:rsidRDefault="002747FA" w:rsidP="001C5BB5">
            <w:pPr>
              <w:jc w:val="center"/>
              <w:rPr>
                <w:b/>
                <w:bCs/>
              </w:rPr>
            </w:pPr>
            <w:r w:rsidRPr="001C5BB5">
              <w:rPr>
                <w:b/>
                <w:bCs/>
              </w:rPr>
              <w:t>BASE LEGAL</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CTORES DEL PROCESO</w:t>
            </w:r>
          </w:p>
        </w:tc>
        <w:tc>
          <w:tcPr>
            <w:tcW w:w="6486" w:type="dxa"/>
            <w:gridSpan w:val="4"/>
          </w:tcPr>
          <w:p w:rsidR="002747FA" w:rsidRDefault="002747FA" w:rsidP="006718A6">
            <w:pPr>
              <w:autoSpaceDE w:val="0"/>
              <w:autoSpaceDN w:val="0"/>
              <w:adjustRightInd w:val="0"/>
              <w:jc w:val="both"/>
            </w:pPr>
            <w:r w:rsidRPr="006718A6">
              <w:rPr>
                <w:u w:val="single"/>
              </w:rPr>
              <w:t>Coordinador de Donaciones</w:t>
            </w:r>
            <w:r w:rsidR="006718A6">
              <w:t xml:space="preserve">: </w:t>
            </w:r>
            <w:r w:rsidR="006718A6" w:rsidRPr="006718A6">
              <w:t>Persona contratada por la Oficina Central de Fe y Alegría Perú, encargada de realizar la canalización de las donaciones proveniente de empresas voluntarias.</w:t>
            </w:r>
          </w:p>
          <w:p w:rsidR="006718A6" w:rsidRPr="001C5BB5" w:rsidRDefault="006718A6" w:rsidP="006718A6">
            <w:pPr>
              <w:autoSpaceDE w:val="0"/>
              <w:autoSpaceDN w:val="0"/>
              <w:adjustRightInd w:val="0"/>
              <w:jc w:val="both"/>
            </w:pPr>
          </w:p>
          <w:p w:rsidR="002747FA" w:rsidRPr="001C5BB5" w:rsidRDefault="002747FA" w:rsidP="006718A6">
            <w:pPr>
              <w:autoSpaceDE w:val="0"/>
              <w:autoSpaceDN w:val="0"/>
              <w:adjustRightInd w:val="0"/>
              <w:jc w:val="both"/>
            </w:pPr>
            <w:r w:rsidRPr="006718A6">
              <w:rPr>
                <w:u w:val="single"/>
              </w:rPr>
              <w:t>Asistente de Imagen Institucional</w:t>
            </w:r>
            <w:r w:rsidR="006718A6">
              <w:t xml:space="preserve">: </w:t>
            </w:r>
            <w:r w:rsidR="006718A6" w:rsidRPr="006718A6">
              <w:t>Persona</w:t>
            </w:r>
            <w:r w:rsidR="006718A6">
              <w:t xml:space="preserve"> co</w:t>
            </w:r>
            <w:r w:rsidR="006718A6" w:rsidRPr="006718A6">
              <w:t>ntratada por la Oficina Central de Fe y Alegría Perú, encargada de asistir al Coordinador de Imagen Institucional y al Coordinador de Donaciones, además de estar a cargo de la elaboración de las notas periodística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CLIENTES INTERNOS</w:t>
            </w:r>
          </w:p>
        </w:tc>
        <w:tc>
          <w:tcPr>
            <w:tcW w:w="2162" w:type="dxa"/>
          </w:tcPr>
          <w:p w:rsidR="002747FA" w:rsidRPr="001C5BB5" w:rsidRDefault="002747FA" w:rsidP="001C5BB5">
            <w:r w:rsidRPr="001C5BB5">
              <w:t xml:space="preserve">Oficina Central Fe y Alegría Perú </w:t>
            </w:r>
          </w:p>
        </w:tc>
        <w:tc>
          <w:tcPr>
            <w:tcW w:w="2155" w:type="dxa"/>
            <w:gridSpan w:val="2"/>
            <w:shd w:val="clear" w:color="auto" w:fill="D9D9D9"/>
            <w:vAlign w:val="center"/>
          </w:tcPr>
          <w:p w:rsidR="002747FA" w:rsidRPr="001C5BB5" w:rsidRDefault="002747FA" w:rsidP="001C5BB5">
            <w:pPr>
              <w:jc w:val="center"/>
              <w:rPr>
                <w:b/>
                <w:bCs/>
              </w:rPr>
            </w:pPr>
            <w:r w:rsidRPr="001C5BB5">
              <w:rPr>
                <w:b/>
                <w:bCs/>
              </w:rPr>
              <w:t>CLIENTES EXTERNOS</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LCANCE</w:t>
            </w:r>
          </w:p>
        </w:tc>
        <w:tc>
          <w:tcPr>
            <w:tcW w:w="6486" w:type="dxa"/>
            <w:gridSpan w:val="4"/>
          </w:tcPr>
          <w:p w:rsidR="002747FA" w:rsidRPr="001C5BB5" w:rsidRDefault="002747FA" w:rsidP="001C5BB5">
            <w:pPr>
              <w:jc w:val="both"/>
            </w:pPr>
            <w:r w:rsidRPr="001C5BB5">
              <w:t xml:space="preserve">El alcance del presente proceso se encuentra enfocado en la canalización de las iniciativas de responsabilidad social que tienen las empresas con Fe y Alegría por medio de campañas </w:t>
            </w:r>
            <w:r w:rsidR="008D5A59" w:rsidRPr="001C5BB5">
              <w:t>o</w:t>
            </w:r>
            <w:r w:rsidRPr="001C5BB5">
              <w:t xml:space="preserve"> voluntariados, según lo indicado por la Empresa. </w:t>
            </w:r>
          </w:p>
          <w:p w:rsidR="002747FA" w:rsidRPr="001C5BB5" w:rsidRDefault="002747FA" w:rsidP="001C5BB5">
            <w:pPr>
              <w:jc w:val="both"/>
            </w:pPr>
            <w:r w:rsidRPr="001C5BB5">
              <w:t xml:space="preserve">El presente proceso no contempla la ejecución de los voluntariados </w:t>
            </w:r>
            <w:r w:rsidR="001C5BB5" w:rsidRPr="001C5BB5">
              <w:t>o</w:t>
            </w:r>
            <w:r w:rsidRPr="001C5BB5">
              <w:t xml:space="preserve"> campañas.</w:t>
            </w:r>
          </w:p>
        </w:tc>
      </w:tr>
      <w:tr w:rsidR="002747FA" w:rsidRPr="001C5BB5" w:rsidTr="001C5BB5">
        <w:trPr>
          <w:trHeight w:val="5241"/>
        </w:trPr>
        <w:tc>
          <w:tcPr>
            <w:tcW w:w="2234" w:type="dxa"/>
            <w:shd w:val="clear" w:color="auto" w:fill="BFBFBF"/>
            <w:vAlign w:val="center"/>
          </w:tcPr>
          <w:p w:rsidR="002747FA" w:rsidRPr="001C5BB5" w:rsidRDefault="002747FA" w:rsidP="001C5BB5">
            <w:pPr>
              <w:jc w:val="center"/>
              <w:rPr>
                <w:b/>
                <w:bCs/>
              </w:rPr>
            </w:pPr>
            <w:r w:rsidRPr="001C5BB5">
              <w:rPr>
                <w:b/>
                <w:bCs/>
              </w:rPr>
              <w:lastRenderedPageBreak/>
              <w:t>PROCEDIMIENTO</w:t>
            </w:r>
          </w:p>
        </w:tc>
        <w:tc>
          <w:tcPr>
            <w:tcW w:w="6486" w:type="dxa"/>
            <w:gridSpan w:val="4"/>
            <w:vAlign w:val="center"/>
          </w:tcPr>
          <w:p w:rsidR="002747FA" w:rsidRPr="001C5BB5" w:rsidRDefault="002747FA" w:rsidP="001C5BB5">
            <w:pPr>
              <w:numPr>
                <w:ilvl w:val="0"/>
                <w:numId w:val="156"/>
              </w:numPr>
              <w:autoSpaceDE w:val="0"/>
              <w:autoSpaceDN w:val="0"/>
              <w:adjustRightInd w:val="0"/>
              <w:jc w:val="both"/>
            </w:pPr>
            <w:r w:rsidRPr="001C5BB5">
              <w:t>El asistente de Imagen Institucional recibe la solicitud de donación proveniente de una empresa voluntaria que desea realizar una iniciativa de responsabilidad social.</w:t>
            </w:r>
          </w:p>
          <w:p w:rsidR="002747FA" w:rsidRPr="001C5BB5" w:rsidRDefault="002747FA" w:rsidP="001C5BB5">
            <w:pPr>
              <w:numPr>
                <w:ilvl w:val="0"/>
                <w:numId w:val="156"/>
              </w:numPr>
              <w:autoSpaceDE w:val="0"/>
              <w:autoSpaceDN w:val="0"/>
              <w:adjustRightInd w:val="0"/>
              <w:jc w:val="both"/>
            </w:pPr>
            <w:r w:rsidRPr="001C5BB5">
              <w:t>Se procede a coordinar una reunión con la Empresa Voluntaria a fin de determinar si la donación se canalizará a través de un voluntariado ó campaña.</w:t>
            </w:r>
          </w:p>
          <w:p w:rsidR="002747FA" w:rsidRPr="001C5BB5" w:rsidRDefault="002747FA" w:rsidP="001C5BB5">
            <w:pPr>
              <w:numPr>
                <w:ilvl w:val="1"/>
                <w:numId w:val="156"/>
              </w:numPr>
              <w:autoSpaceDE w:val="0"/>
              <w:autoSpaceDN w:val="0"/>
              <w:adjustRightInd w:val="0"/>
              <w:jc w:val="both"/>
            </w:pPr>
            <w:r w:rsidRPr="001C5BB5">
              <w:t xml:space="preserve">En caso se trate de un voluntariado, el Coordinador de donaciones procede a mostrar el Plan de requerimientos, enviado por el Departamento de proyectos a la empresa voluntaria, a fin de que ésta escoja la actividad que desarrollará. </w:t>
            </w:r>
          </w:p>
          <w:p w:rsidR="002747FA" w:rsidRPr="001C5BB5" w:rsidRDefault="002747FA" w:rsidP="001C5BB5">
            <w:pPr>
              <w:numPr>
                <w:ilvl w:val="1"/>
                <w:numId w:val="156"/>
              </w:numPr>
              <w:autoSpaceDE w:val="0"/>
              <w:autoSpaceDN w:val="0"/>
              <w:adjustRightInd w:val="0"/>
              <w:jc w:val="both"/>
            </w:pPr>
            <w:r w:rsidRPr="001C5BB5">
              <w:t>En caso se trate de una campaña, el Coordinador de donaciones procede a realizar los ajustes pertinentes a la campaña que proponga la Empresa.</w:t>
            </w:r>
          </w:p>
          <w:p w:rsidR="002747FA" w:rsidRPr="001C5BB5" w:rsidRDefault="002747FA" w:rsidP="001C5BB5">
            <w:pPr>
              <w:numPr>
                <w:ilvl w:val="0"/>
                <w:numId w:val="156"/>
              </w:numPr>
              <w:autoSpaceDE w:val="0"/>
              <w:autoSpaceDN w:val="0"/>
              <w:adjustRightInd w:val="0"/>
              <w:jc w:val="both"/>
            </w:pPr>
            <w:r w:rsidRPr="001C5BB5">
              <w:t>De acuerdo a la forma en que la empresa voluntaria desarrolle la donación, el Coordinador de donaciones procede a elaborar un Plan de ejecución, el cual será enviado al Departamento de proyectos para su ejecución.</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CESOS RELACIONADOS</w:t>
            </w:r>
          </w:p>
        </w:tc>
        <w:tc>
          <w:tcPr>
            <w:tcW w:w="6486" w:type="dxa"/>
            <w:gridSpan w:val="4"/>
            <w:vAlign w:val="center"/>
          </w:tcPr>
          <w:p w:rsidR="002747FA" w:rsidRPr="001C5BB5" w:rsidRDefault="002747FA" w:rsidP="001C5BB5">
            <w:pPr>
              <w:numPr>
                <w:ilvl w:val="0"/>
                <w:numId w:val="157"/>
              </w:numPr>
              <w:autoSpaceDE w:val="0"/>
              <w:autoSpaceDN w:val="0"/>
              <w:adjustRightInd w:val="0"/>
              <w:jc w:val="both"/>
            </w:pPr>
            <w:r w:rsidRPr="001C5BB5">
              <w:t>Ejecutar Proyectos</w:t>
            </w:r>
          </w:p>
          <w:p w:rsidR="002747FA" w:rsidRPr="001C5BB5" w:rsidRDefault="002747FA" w:rsidP="001C5BB5">
            <w:pPr>
              <w:numPr>
                <w:ilvl w:val="0"/>
                <w:numId w:val="157"/>
              </w:numPr>
              <w:autoSpaceDE w:val="0"/>
              <w:autoSpaceDN w:val="0"/>
              <w:adjustRightInd w:val="0"/>
              <w:jc w:val="both"/>
            </w:pPr>
            <w:r w:rsidRPr="001C5BB5">
              <w:t>Planificar Actividades del Departamento de Proyectos</w:t>
            </w:r>
          </w:p>
        </w:tc>
      </w:tr>
    </w:tbl>
    <w:p w:rsidR="002747FA" w:rsidRPr="001C5BB5" w:rsidRDefault="001C5BB5" w:rsidP="001C5BB5">
      <w:pPr>
        <w:pStyle w:val="Epgrafe"/>
        <w:jc w:val="center"/>
        <w:rPr>
          <w:sz w:val="24"/>
          <w:szCs w:val="24"/>
        </w:rPr>
      </w:pPr>
      <w:bookmarkStart w:id="142" w:name="_Toc309764314"/>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8</w:t>
      </w:r>
      <w:r w:rsidRPr="001C5BB5">
        <w:rPr>
          <w:sz w:val="24"/>
          <w:szCs w:val="24"/>
        </w:rPr>
        <w:fldChar w:fldCharType="end"/>
      </w:r>
      <w:r w:rsidRPr="001C5BB5">
        <w:rPr>
          <w:sz w:val="24"/>
          <w:szCs w:val="24"/>
        </w:rPr>
        <w:t xml:space="preserve"> – Definición del Proceso “Canalizar Donaciones”</w:t>
      </w:r>
      <w:bookmarkEnd w:id="142"/>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Pr="001C5BB5" w:rsidRDefault="002747FA" w:rsidP="001C5BB5"/>
    <w:p w:rsidR="002747FA" w:rsidRDefault="002747FA" w:rsidP="002747FA">
      <w:pPr>
        <w:sectPr w:rsidR="002747FA" w:rsidSect="002747FA">
          <w:pgSz w:w="11906" w:h="16838" w:code="9"/>
          <w:pgMar w:top="1701" w:right="1701" w:bottom="1418" w:left="1701" w:header="709" w:footer="709" w:gutter="0"/>
          <w:cols w:space="708"/>
          <w:docGrid w:linePitch="360"/>
        </w:sectPr>
      </w:pPr>
    </w:p>
    <w:p w:rsidR="001C5BB5" w:rsidRDefault="002747FA" w:rsidP="001C5BB5">
      <w:pPr>
        <w:pStyle w:val="Epgrafe"/>
        <w:keepNext/>
        <w:jc w:val="center"/>
      </w:pPr>
      <w:r>
        <w:rPr>
          <w:noProof/>
          <w:lang w:eastAsia="es-PE"/>
        </w:rPr>
        <w:lastRenderedPageBreak/>
        <w:drawing>
          <wp:inline distT="0" distB="0" distL="0" distR="0" wp14:anchorId="4728763A" wp14:editId="764C62E9">
            <wp:extent cx="7305040" cy="4691733"/>
            <wp:effectExtent l="0" t="0" r="0" b="0"/>
            <wp:docPr id="345" name="Imagen 345" descr="C:\Users\Susan\Desktop\upc\PROYECTO Fe y Alegria\Procesos Ultimo 2011-2\Gestión de Imagen Institucional y Donaciones\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Imagen Institucional y Donaciones\Canalización de donaciones del Departamento de Donaciones e Imagen instituciona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304992" cy="4691702"/>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43" w:name="_Toc309855208"/>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3</w:t>
      </w:r>
      <w:r w:rsidRPr="001C5BB5">
        <w:rPr>
          <w:sz w:val="24"/>
          <w:szCs w:val="24"/>
        </w:rPr>
        <w:fldChar w:fldCharType="end"/>
      </w:r>
      <w:r w:rsidRPr="001C5BB5">
        <w:rPr>
          <w:sz w:val="24"/>
          <w:szCs w:val="24"/>
        </w:rPr>
        <w:t xml:space="preserve"> – Diagrama de Procesos: Proceso “Canalizar Donaciones”</w:t>
      </w:r>
      <w:bookmarkEnd w:id="143"/>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2747FA">
      <w:pPr>
        <w:rPr>
          <w:rFonts w:eastAsia="Calibri"/>
          <w:lang w:val="es-PE"/>
        </w:rPr>
      </w:pPr>
    </w:p>
    <w:p w:rsidR="002747FA" w:rsidRDefault="002747FA" w:rsidP="002747FA">
      <w:pPr>
        <w:rPr>
          <w:rFonts w:eastAsia="Calibri"/>
          <w:lang w:val="es-PE"/>
        </w:rPr>
      </w:pPr>
    </w:p>
    <w:p w:rsidR="001C5BB5" w:rsidRDefault="001C5BB5" w:rsidP="002747FA">
      <w:pPr>
        <w:rPr>
          <w:rFonts w:eastAsia="Calibri"/>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73"/>
        <w:gridCol w:w="1763"/>
        <w:gridCol w:w="1516"/>
        <w:gridCol w:w="2798"/>
        <w:gridCol w:w="2059"/>
        <w:gridCol w:w="1669"/>
        <w:gridCol w:w="2403"/>
      </w:tblGrid>
      <w:tr w:rsidR="002747FA" w:rsidRPr="006B4EBC" w:rsidTr="001C5BB5">
        <w:trPr>
          <w:trHeight w:val="495"/>
        </w:trPr>
        <w:tc>
          <w:tcPr>
            <w:tcW w:w="189"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rPr>
              <w:br w:type="page"/>
            </w:r>
            <w:r w:rsidRPr="00661FC5">
              <w:rPr>
                <w:b/>
                <w:bCs/>
                <w:color w:val="FFFFFF"/>
                <w:lang w:val="es-PE" w:eastAsia="es-PE"/>
              </w:rPr>
              <w:t>N°</w:t>
            </w:r>
          </w:p>
        </w:tc>
        <w:tc>
          <w:tcPr>
            <w:tcW w:w="518"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ENTRADA</w:t>
            </w:r>
          </w:p>
        </w:tc>
        <w:tc>
          <w:tcPr>
            <w:tcW w:w="620"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ACTIVIDAD</w:t>
            </w:r>
          </w:p>
        </w:tc>
        <w:tc>
          <w:tcPr>
            <w:tcW w:w="533"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SALIDA</w:t>
            </w:r>
          </w:p>
        </w:tc>
        <w:tc>
          <w:tcPr>
            <w:tcW w:w="98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DESCRIPCIÓN</w:t>
            </w:r>
          </w:p>
        </w:tc>
        <w:tc>
          <w:tcPr>
            <w:tcW w:w="72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RESPONSABLE</w:t>
            </w:r>
          </w:p>
        </w:tc>
        <w:tc>
          <w:tcPr>
            <w:tcW w:w="587"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TIPO ACTIVIDAD</w:t>
            </w:r>
          </w:p>
        </w:tc>
        <w:tc>
          <w:tcPr>
            <w:tcW w:w="846" w:type="pct"/>
            <w:shd w:val="clear" w:color="auto" w:fill="000000"/>
            <w:vAlign w:val="center"/>
          </w:tcPr>
          <w:p w:rsidR="002747FA" w:rsidRPr="00661FC5" w:rsidRDefault="002747FA" w:rsidP="002747FA">
            <w:pPr>
              <w:jc w:val="center"/>
              <w:rPr>
                <w:b/>
                <w:bCs/>
                <w:color w:val="FFFFFF"/>
                <w:lang w:val="es-PE" w:eastAsia="es-PE"/>
              </w:rPr>
            </w:pPr>
            <w:r>
              <w:rPr>
                <w:b/>
                <w:bCs/>
                <w:color w:val="FFFFFF"/>
                <w:lang w:val="es-PE" w:eastAsia="es-PE"/>
              </w:rPr>
              <w:t>MACROPROCESO</w:t>
            </w:r>
          </w:p>
        </w:tc>
      </w:tr>
      <w:tr w:rsidR="002747FA" w:rsidRPr="005F191D" w:rsidTr="001C5BB5">
        <w:trPr>
          <w:trHeight w:val="450"/>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1</w:t>
            </w:r>
          </w:p>
        </w:tc>
        <w:tc>
          <w:tcPr>
            <w:tcW w:w="518"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620"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Recibir solicitud de donación</w:t>
            </w:r>
          </w:p>
        </w:tc>
        <w:tc>
          <w:tcPr>
            <w:tcW w:w="533"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984" w:type="pct"/>
            <w:shd w:val="clear" w:color="auto" w:fill="C0C0C0"/>
          </w:tcPr>
          <w:p w:rsidR="002747FA" w:rsidRPr="00661FC5" w:rsidRDefault="002747FA" w:rsidP="002747FA">
            <w:pPr>
              <w:jc w:val="both"/>
              <w:rPr>
                <w:sz w:val="18"/>
                <w:szCs w:val="18"/>
                <w:lang w:val="es-PE" w:eastAsia="es-PE"/>
              </w:rPr>
            </w:pPr>
            <w:r w:rsidRPr="00661FC5">
              <w:rPr>
                <w:sz w:val="18"/>
                <w:szCs w:val="18"/>
                <w:lang w:val="es-PE" w:eastAsia="es-PE"/>
              </w:rPr>
              <w:t>El Asistente de Imagen Institucional recibe una solicitud de donación por parte de una empresa voluntaria.</w:t>
            </w:r>
          </w:p>
        </w:tc>
        <w:tc>
          <w:tcPr>
            <w:tcW w:w="724"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5F191D" w:rsidTr="001C5BB5">
        <w:trPr>
          <w:trHeight w:val="450"/>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2</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Solicitud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r reunión</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w:t>
            </w:r>
            <w:r>
              <w:rPr>
                <w:sz w:val="18"/>
                <w:szCs w:val="18"/>
                <w:lang w:val="es-PE" w:eastAsia="es-PE"/>
              </w:rPr>
              <w:t>Posible</w:t>
            </w:r>
            <w:r w:rsidRPr="00661FC5">
              <w:rPr>
                <w:sz w:val="18"/>
                <w:szCs w:val="18"/>
                <w:lang w:val="es-PE" w:eastAsia="es-PE"/>
              </w:rPr>
              <w:t xml:space="preserve"> Método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Asistente de Imagen Institucional procede a coordinar vía telefónica </w:t>
            </w:r>
            <w:r w:rsidR="008D5A59" w:rsidRPr="00661FC5">
              <w:rPr>
                <w:sz w:val="18"/>
                <w:szCs w:val="18"/>
                <w:lang w:val="es-PE" w:eastAsia="es-PE"/>
              </w:rPr>
              <w:t>o</w:t>
            </w:r>
            <w:r w:rsidRPr="00661FC5">
              <w:rPr>
                <w:sz w:val="18"/>
                <w:szCs w:val="18"/>
                <w:lang w:val="es-PE" w:eastAsia="es-PE"/>
              </w:rPr>
              <w:t xml:space="preserve">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2747FA" w:rsidRPr="00661FC5" w:rsidRDefault="002747FA" w:rsidP="002747FA">
            <w:pPr>
              <w:jc w:val="both"/>
              <w:rPr>
                <w:sz w:val="18"/>
                <w:szCs w:val="18"/>
                <w:lang w:val="es-PE" w:eastAsia="es-PE"/>
              </w:rPr>
            </w:pPr>
            <w:r w:rsidRPr="00661FC5">
              <w:rPr>
                <w:sz w:val="18"/>
                <w:szCs w:val="18"/>
                <w:lang w:val="es-PE" w:eastAsia="es-PE"/>
              </w:rPr>
              <w:t>Llegada la fecha de la reunión coordinada con la Empresa Voluntaria se procede a dar inicio al evento Tipo voluntariado.</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3</w:t>
            </w:r>
          </w:p>
        </w:tc>
        <w:tc>
          <w:tcPr>
            <w:tcW w:w="518" w:type="pct"/>
            <w:shd w:val="clear" w:color="auto" w:fill="C0C0C0"/>
            <w:vAlign w:val="center"/>
          </w:tcPr>
          <w:p w:rsidR="002747FA"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 xml:space="preserve">Posible </w:t>
            </w:r>
            <w:r w:rsidRPr="00661FC5">
              <w:rPr>
                <w:sz w:val="18"/>
                <w:szCs w:val="18"/>
                <w:lang w:val="es-PE" w:eastAsia="es-PE"/>
              </w:rPr>
              <w:t>Método de donación</w:t>
            </w:r>
          </w:p>
          <w:p w:rsidR="002747FA" w:rsidRPr="00661FC5" w:rsidRDefault="002747FA" w:rsidP="002747FA">
            <w:pPr>
              <w:rPr>
                <w:sz w:val="18"/>
                <w:szCs w:val="18"/>
                <w:lang w:val="es-PE" w:eastAsia="es-PE"/>
              </w:rPr>
            </w:pPr>
            <w:r>
              <w:rPr>
                <w:sz w:val="18"/>
                <w:szCs w:val="18"/>
                <w:lang w:val="es-PE" w:eastAsia="es-PE"/>
              </w:rPr>
              <w:t>- Requerimientos</w:t>
            </w: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Realizar Voluntariado</w:t>
            </w:r>
          </w:p>
        </w:tc>
        <w:tc>
          <w:tcPr>
            <w:tcW w:w="533" w:type="pct"/>
            <w:shd w:val="clear" w:color="auto" w:fill="C0C0C0"/>
            <w:vAlign w:val="center"/>
          </w:tcPr>
          <w:p w:rsidR="002747FA"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p w:rsidR="002747FA"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Colegio, tareas a desarrollar</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 xml:space="preserve">La empresa Voluntaria coordina el </w:t>
            </w:r>
            <w:r w:rsidRPr="00661FC5">
              <w:rPr>
                <w:sz w:val="18"/>
                <w:szCs w:val="18"/>
                <w:lang w:val="es-PE" w:eastAsia="es-PE"/>
              </w:rPr>
              <w:t>Método de donación</w:t>
            </w:r>
            <w:r>
              <w:rPr>
                <w:sz w:val="18"/>
                <w:szCs w:val="18"/>
                <w:lang w:val="es-PE" w:eastAsia="es-PE"/>
              </w:rPr>
              <w:t xml:space="preserve"> que hará. Además elige los requerimientos basado en el Plan de Requerimientos Institucionales. Asimismo, si el tipo de campaña es un voluntariado, entonces  envía el nombre del colegio y las tareas a desarrollar.</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Empresa Voluntaria</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w:t>
            </w:r>
          </w:p>
        </w:tc>
      </w:tr>
      <w:tr w:rsidR="002747FA" w:rsidRPr="005F191D"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4</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Método de donación</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Tipo Donación</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Voluntariado</w:t>
            </w:r>
          </w:p>
          <w:p w:rsidR="002747FA" w:rsidRPr="00661FC5" w:rsidRDefault="002747FA" w:rsidP="002747FA">
            <w:pPr>
              <w:rPr>
                <w:sz w:val="18"/>
                <w:szCs w:val="18"/>
                <w:lang w:val="es-PE" w:eastAsia="es-PE"/>
              </w:rPr>
            </w:pPr>
            <w:r w:rsidRPr="00661FC5">
              <w:rPr>
                <w:sz w:val="18"/>
                <w:szCs w:val="18"/>
                <w:lang w:val="es-PE" w:eastAsia="es-PE"/>
              </w:rPr>
              <w:t>- Campaña</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lastRenderedPageBreak/>
              <w:t>5</w:t>
            </w:r>
          </w:p>
        </w:tc>
        <w:tc>
          <w:tcPr>
            <w:tcW w:w="518" w:type="pct"/>
            <w:shd w:val="clear" w:color="auto" w:fill="C0C0C0"/>
            <w:vAlign w:val="center"/>
          </w:tcPr>
          <w:p w:rsidR="002747FA" w:rsidRPr="00661FC5" w:rsidRDefault="002747FA" w:rsidP="002747FA">
            <w:pPr>
              <w:rPr>
                <w:sz w:val="18"/>
                <w:szCs w:val="18"/>
                <w:lang w:val="es-PE" w:eastAsia="es-PE"/>
              </w:rPr>
            </w:pP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Planificar Actividades del Departamento de Proyectos</w:t>
            </w:r>
          </w:p>
        </w:tc>
        <w:tc>
          <w:tcPr>
            <w:tcW w:w="533" w:type="pct"/>
            <w:shd w:val="clear" w:color="auto" w:fill="C0C0C0"/>
            <w:vAlign w:val="center"/>
          </w:tcPr>
          <w:p w:rsidR="002747FA" w:rsidRPr="00661FC5" w:rsidRDefault="002747FA" w:rsidP="002747FA">
            <w:pPr>
              <w:rPr>
                <w:sz w:val="18"/>
                <w:szCs w:val="18"/>
                <w:lang w:val="es-PE" w:eastAsia="es-PE"/>
              </w:rPr>
            </w:pPr>
            <w:r>
              <w:rPr>
                <w:sz w:val="18"/>
                <w:szCs w:val="18"/>
                <w:lang w:val="es-PE" w:eastAsia="es-PE"/>
              </w:rPr>
              <w:t>- Plan de Requerimientos Institucionales</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El departamento de Proyectos le proporciona el Plan de Requerimientos Institucionales al Coordinador de Donaciones.</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Planificación</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6</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Voluntariado</w:t>
            </w:r>
          </w:p>
          <w:p w:rsidR="002747FA" w:rsidRDefault="002747FA" w:rsidP="002747FA">
            <w:pPr>
              <w:rPr>
                <w:sz w:val="18"/>
                <w:szCs w:val="18"/>
                <w:lang w:val="es-PE" w:eastAsia="es-PE"/>
              </w:rPr>
            </w:pPr>
            <w:r>
              <w:rPr>
                <w:sz w:val="18"/>
                <w:szCs w:val="18"/>
                <w:lang w:val="es-PE" w:eastAsia="es-PE"/>
              </w:rPr>
              <w:t>- Plan de Requerimientos Institucionales</w:t>
            </w:r>
          </w:p>
          <w:p w:rsidR="002747FA" w:rsidRPr="00661FC5"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Evaluar plan de requerimientos</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xml:space="preserve">- Requerimientos </w:t>
            </w:r>
          </w:p>
        </w:tc>
        <w:tc>
          <w:tcPr>
            <w:tcW w:w="984" w:type="pct"/>
          </w:tcPr>
          <w:p w:rsidR="002747FA" w:rsidRPr="00661FC5" w:rsidRDefault="002747FA" w:rsidP="008D5A59">
            <w:pPr>
              <w:jc w:val="both"/>
              <w:rPr>
                <w:sz w:val="18"/>
                <w:szCs w:val="18"/>
                <w:lang w:val="es-PE" w:eastAsia="es-PE"/>
              </w:rPr>
            </w:pPr>
            <w:r w:rsidRPr="00661FC5">
              <w:rPr>
                <w:sz w:val="18"/>
                <w:szCs w:val="18"/>
                <w:lang w:val="es-PE" w:eastAsia="es-PE"/>
              </w:rPr>
              <w:t>El Coordinador de Donaciones se reúne con la empresa voluntaria y le d</w:t>
            </w:r>
            <w:r w:rsidR="008D5A59">
              <w:rPr>
                <w:sz w:val="18"/>
                <w:szCs w:val="18"/>
                <w:lang w:val="es-PE" w:eastAsia="es-PE"/>
              </w:rPr>
              <w:t>a</w:t>
            </w:r>
            <w:r w:rsidRPr="00661FC5">
              <w:rPr>
                <w:sz w:val="18"/>
                <w:szCs w:val="18"/>
                <w:lang w:val="es-PE" w:eastAsia="es-PE"/>
              </w:rPr>
              <w:t xml:space="preserve"> a elegir  las actividades que puede realizar de acuerdo al Plan de Requerimientos Institucionales proveniente de la actividad actualizar necesidades institucionales del proceso de Planific</w:t>
            </w:r>
            <w:r>
              <w:rPr>
                <w:sz w:val="18"/>
                <w:szCs w:val="18"/>
                <w:lang w:val="es-PE" w:eastAsia="es-PE"/>
              </w:rPr>
              <w:t>ar</w:t>
            </w:r>
            <w:r w:rsidRPr="00661FC5">
              <w:rPr>
                <w:sz w:val="18"/>
                <w:szCs w:val="18"/>
                <w:lang w:val="es-PE" w:eastAsia="es-PE"/>
              </w:rPr>
              <w:t xml:space="preserve"> </w:t>
            </w:r>
            <w:r>
              <w:rPr>
                <w:sz w:val="18"/>
                <w:szCs w:val="18"/>
                <w:lang w:val="es-PE" w:eastAsia="es-PE"/>
              </w:rPr>
              <w:t xml:space="preserve">Actividades </w:t>
            </w:r>
            <w:r w:rsidRPr="00661FC5">
              <w:rPr>
                <w:sz w:val="18"/>
                <w:szCs w:val="18"/>
                <w:lang w:val="es-PE" w:eastAsia="es-PE"/>
              </w:rPr>
              <w:t>del Departamento de Proyectos.</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7</w:t>
            </w:r>
          </w:p>
        </w:tc>
        <w:tc>
          <w:tcPr>
            <w:tcW w:w="518"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xml:space="preserve">- Campaña </w:t>
            </w:r>
          </w:p>
        </w:tc>
        <w:tc>
          <w:tcPr>
            <w:tcW w:w="620"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Ajustar campaña</w:t>
            </w:r>
          </w:p>
        </w:tc>
        <w:tc>
          <w:tcPr>
            <w:tcW w:w="533"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984" w:type="pct"/>
            <w:shd w:val="clear" w:color="auto" w:fill="BFBFBF"/>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724"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8</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nsolidar</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Las salidas de las actividades: Evaluar Plan de requerimientos y Ajustar campaña, deben estar realizados para proceder con su distribución a la actividad de Elaborar Plan de ejecución.</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9</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R</w:t>
            </w:r>
            <w:r w:rsidRPr="00661FC5">
              <w:rPr>
                <w:sz w:val="18"/>
                <w:szCs w:val="18"/>
                <w:lang w:val="es-PE" w:eastAsia="es-PE"/>
              </w:rPr>
              <w:t>equerimientos elegidos</w:t>
            </w:r>
          </w:p>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Elaborar plan de ejecu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laborar el Plan de ejecución con respecto al método de donación a realizar y hace entrega de este Informe al Departamento de proyectos.</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Pr>
                <w:b/>
                <w:bCs/>
                <w:sz w:val="18"/>
                <w:szCs w:val="18"/>
                <w:lang w:val="es-PE" w:eastAsia="es-PE"/>
              </w:rPr>
              <w:lastRenderedPageBreak/>
              <w:t>10</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vAlign w:val="center"/>
          </w:tcPr>
          <w:p w:rsidR="002747FA" w:rsidRPr="00661FC5" w:rsidRDefault="002747FA" w:rsidP="002747FA">
            <w:pPr>
              <w:jc w:val="center"/>
              <w:rPr>
                <w:sz w:val="18"/>
                <w:szCs w:val="18"/>
                <w:lang w:val="es-PE" w:eastAsia="es-PE"/>
              </w:rPr>
            </w:pPr>
            <w:r>
              <w:rPr>
                <w:sz w:val="18"/>
                <w:szCs w:val="18"/>
                <w:lang w:val="es-PE" w:eastAsia="es-PE"/>
              </w:rPr>
              <w:t>Ejecutar Proyectos</w:t>
            </w:r>
          </w:p>
        </w:tc>
        <w:tc>
          <w:tcPr>
            <w:tcW w:w="533" w:type="pct"/>
            <w:vAlign w:val="center"/>
          </w:tcPr>
          <w:p w:rsidR="002747FA" w:rsidRPr="00661FC5" w:rsidRDefault="002747FA" w:rsidP="002747FA">
            <w:pPr>
              <w:rPr>
                <w:sz w:val="18"/>
                <w:szCs w:val="18"/>
                <w:lang w:val="es-PE" w:eastAsia="es-PE"/>
              </w:rPr>
            </w:pPr>
          </w:p>
        </w:tc>
        <w:tc>
          <w:tcPr>
            <w:tcW w:w="984" w:type="pct"/>
          </w:tcPr>
          <w:p w:rsidR="002747FA" w:rsidRPr="00661FC5" w:rsidRDefault="002747FA" w:rsidP="002747FA">
            <w:pPr>
              <w:jc w:val="both"/>
              <w:rPr>
                <w:sz w:val="18"/>
                <w:szCs w:val="18"/>
                <w:lang w:val="es-PE" w:eastAsia="es-PE"/>
              </w:rPr>
            </w:pPr>
            <w:r>
              <w:rPr>
                <w:sz w:val="18"/>
                <w:szCs w:val="18"/>
                <w:lang w:val="es-PE" w:eastAsia="es-PE"/>
              </w:rPr>
              <w:t>El Departamento de Proyectos recibe el Plan de Ejecución elaborado por el Coordinador de Donaciones.</w:t>
            </w:r>
          </w:p>
        </w:tc>
        <w:tc>
          <w:tcPr>
            <w:tcW w:w="724" w:type="pct"/>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vAlign w:val="center"/>
          </w:tcPr>
          <w:p w:rsidR="002747FA" w:rsidRDefault="002747FA" w:rsidP="002747FA">
            <w:pPr>
              <w:jc w:val="center"/>
            </w:pPr>
            <w:r>
              <w:t>Gestión de Proyecto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11</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Resultado de dona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Resultado de dona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nviar un mensaje al Departamento de proyectos, informando sobre el resultado de la donación obtenida.</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4" w:name="_Toc309764315"/>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9</w:t>
      </w:r>
      <w:r w:rsidRPr="001C5BB5">
        <w:rPr>
          <w:sz w:val="24"/>
          <w:szCs w:val="24"/>
        </w:rPr>
        <w:fldChar w:fldCharType="end"/>
      </w:r>
      <w:r w:rsidRPr="001C5BB5">
        <w:rPr>
          <w:sz w:val="24"/>
          <w:szCs w:val="24"/>
        </w:rPr>
        <w:t xml:space="preserve"> – Caracterización del Proceso “Canalizar Donaciones”</w:t>
      </w:r>
      <w:bookmarkEnd w:id="144"/>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p>
    <w:p w:rsidR="002747FA" w:rsidRDefault="002747FA" w:rsidP="001B3679">
      <w:pPr>
        <w:pStyle w:val="Prrafodelista"/>
        <w:numPr>
          <w:ilvl w:val="3"/>
          <w:numId w:val="154"/>
        </w:numPr>
        <w:outlineLvl w:val="2"/>
        <w:rPr>
          <w:b/>
          <w:lang w:val="es-PE"/>
        </w:rPr>
      </w:pPr>
      <w:r>
        <w:rPr>
          <w:b/>
          <w:lang w:val="es-PE"/>
        </w:rPr>
        <w:lastRenderedPageBreak/>
        <w:t xml:space="preserve"> </w:t>
      </w:r>
      <w:bookmarkStart w:id="145" w:name="_Toc309776136"/>
      <w:r>
        <w:rPr>
          <w:b/>
          <w:lang w:val="es-PE"/>
        </w:rPr>
        <w:t>Proceso</w:t>
      </w:r>
      <w:r w:rsidR="00E01A85">
        <w:rPr>
          <w:b/>
          <w:lang w:val="es-PE"/>
        </w:rPr>
        <w:t>:</w:t>
      </w:r>
      <w:r>
        <w:rPr>
          <w:b/>
          <w:lang w:val="es-PE"/>
        </w:rPr>
        <w:t xml:space="preserve"> </w:t>
      </w:r>
      <w:r w:rsidRPr="002747FA">
        <w:rPr>
          <w:b/>
          <w:lang w:val="es-PE"/>
        </w:rPr>
        <w:t xml:space="preserve">Elaborar Campaña </w:t>
      </w:r>
      <w:r w:rsidR="001B3679" w:rsidRPr="002747FA">
        <w:rPr>
          <w:b/>
          <w:lang w:val="es-PE"/>
        </w:rPr>
        <w:t>Periodística</w:t>
      </w:r>
      <w:bookmarkEnd w:id="145"/>
    </w:p>
    <w:p w:rsidR="001B3679" w:rsidRDefault="001B3679" w:rsidP="001B3679">
      <w:pPr>
        <w:pStyle w:val="Prrafodelista"/>
        <w:ind w:left="1428"/>
        <w:outlineLvl w:val="2"/>
        <w:rPr>
          <w:b/>
          <w:lang w:val="es-PE"/>
        </w:rPr>
      </w:pPr>
    </w:p>
    <w:p w:rsidR="002747FA" w:rsidRDefault="002747FA" w:rsidP="001B3679">
      <w:pPr>
        <w:jc w:val="both"/>
      </w:pPr>
      <w:r w:rsidRPr="00F83DB4">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p w:rsidR="001B3679" w:rsidRPr="00F83DB4"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7"/>
        <w:gridCol w:w="2178"/>
        <w:gridCol w:w="2121"/>
      </w:tblGrid>
      <w:tr w:rsidR="002747FA" w:rsidRPr="001B3679" w:rsidTr="002747FA">
        <w:trPr>
          <w:trHeight w:val="449"/>
        </w:trPr>
        <w:tc>
          <w:tcPr>
            <w:tcW w:w="8720" w:type="dxa"/>
            <w:gridSpan w:val="4"/>
            <w:shd w:val="clear" w:color="auto" w:fill="000000"/>
            <w:vAlign w:val="center"/>
          </w:tcPr>
          <w:p w:rsidR="002747FA" w:rsidRPr="001B3679" w:rsidRDefault="001B3679" w:rsidP="002747FA">
            <w:pPr>
              <w:autoSpaceDE w:val="0"/>
              <w:autoSpaceDN w:val="0"/>
              <w:adjustRightInd w:val="0"/>
              <w:jc w:val="center"/>
              <w:rPr>
                <w:b/>
                <w:bCs/>
                <w:color w:val="FFFFFF"/>
              </w:rPr>
            </w:pPr>
            <w:r w:rsidRPr="001B3679">
              <w:rPr>
                <w:b/>
                <w:bCs/>
                <w:color w:val="FFFFFF"/>
              </w:rPr>
              <w:t>MACROPROCESO:  GESTIÓN DE IMAGEN INSTITUCIONAL Y DONACIONES</w:t>
            </w:r>
          </w:p>
          <w:p w:rsidR="002747FA" w:rsidRPr="001B3679" w:rsidRDefault="002747FA" w:rsidP="002747FA">
            <w:pPr>
              <w:autoSpaceDE w:val="0"/>
              <w:autoSpaceDN w:val="0"/>
              <w:adjustRightInd w:val="0"/>
              <w:jc w:val="center"/>
              <w:rPr>
                <w:b/>
                <w:bCs/>
                <w:color w:val="FFFFFF"/>
              </w:rPr>
            </w:pPr>
            <w:r w:rsidRPr="001B3679">
              <w:rPr>
                <w:b/>
                <w:bCs/>
                <w:color w:val="FFFFFF"/>
              </w:rPr>
              <w:t xml:space="preserve">Proceso “Elaborar </w:t>
            </w:r>
            <w:r w:rsidR="001B3679" w:rsidRPr="001B3679">
              <w:rPr>
                <w:b/>
                <w:bCs/>
                <w:color w:val="FFFFFF"/>
              </w:rPr>
              <w:t>Campaña Periodística</w:t>
            </w:r>
            <w:r w:rsidRPr="001B3679">
              <w:rPr>
                <w:b/>
                <w:bCs/>
                <w:color w:val="FFFFFF"/>
              </w:rPr>
              <w:t>”</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PÓSITO</w:t>
            </w:r>
          </w:p>
        </w:tc>
        <w:tc>
          <w:tcPr>
            <w:tcW w:w="6476" w:type="dxa"/>
            <w:gridSpan w:val="3"/>
          </w:tcPr>
          <w:p w:rsidR="002747FA" w:rsidRPr="001B3679" w:rsidRDefault="002747FA" w:rsidP="002747FA">
            <w:pPr>
              <w:jc w:val="both"/>
            </w:pPr>
            <w:r w:rsidRPr="001B3679">
              <w:t>El presente proceso tiene como propósito el cumplimiento del siguiente objetivo:</w:t>
            </w:r>
          </w:p>
          <w:p w:rsidR="002747FA" w:rsidRPr="001B3679" w:rsidRDefault="002747FA" w:rsidP="002747FA">
            <w:pPr>
              <w:jc w:val="both"/>
            </w:pPr>
            <w:r w:rsidRPr="001B3679">
              <w:t>OSE 1: Impulsar una gestión dinámica, participativa y descentralizada que promueva el compromiso de las instituciones educativas  con el  proceso de regionalización del país, desde la propuesta educativa de FY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RESPONSABLE</w:t>
            </w:r>
          </w:p>
        </w:tc>
        <w:tc>
          <w:tcPr>
            <w:tcW w:w="2177" w:type="dxa"/>
          </w:tcPr>
          <w:p w:rsidR="002747FA" w:rsidRPr="001B3679" w:rsidRDefault="002747FA" w:rsidP="002747FA">
            <w:r w:rsidRPr="001B3679">
              <w:t>Coordinador de Imagen Institucional</w:t>
            </w:r>
          </w:p>
        </w:tc>
        <w:tc>
          <w:tcPr>
            <w:tcW w:w="2178" w:type="dxa"/>
            <w:shd w:val="clear" w:color="auto" w:fill="D9D9D9"/>
            <w:vAlign w:val="center"/>
          </w:tcPr>
          <w:p w:rsidR="002747FA" w:rsidRPr="001B3679" w:rsidRDefault="002747FA" w:rsidP="002747FA">
            <w:pPr>
              <w:jc w:val="center"/>
              <w:rPr>
                <w:b/>
                <w:bCs/>
              </w:rPr>
            </w:pPr>
            <w:r w:rsidRPr="001B3679">
              <w:rPr>
                <w:b/>
                <w:bCs/>
              </w:rPr>
              <w:t>BASE LEGAL</w:t>
            </w:r>
          </w:p>
        </w:tc>
        <w:tc>
          <w:tcPr>
            <w:tcW w:w="2121" w:type="dxa"/>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CTORES DEL PROCESO</w:t>
            </w:r>
          </w:p>
        </w:tc>
        <w:tc>
          <w:tcPr>
            <w:tcW w:w="6476" w:type="dxa"/>
            <w:gridSpan w:val="3"/>
          </w:tcPr>
          <w:p w:rsidR="002747FA" w:rsidRDefault="002747FA"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2747FA" w:rsidRDefault="002747FA" w:rsidP="006718A6">
            <w:pPr>
              <w:autoSpaceDE w:val="0"/>
              <w:autoSpaceDN w:val="0"/>
              <w:adjustRightInd w:val="0"/>
              <w:jc w:val="both"/>
            </w:pPr>
            <w:r w:rsidRPr="006718A6">
              <w:rPr>
                <w:u w:val="single"/>
              </w:rPr>
              <w:t>Asistente de Imagen Institucional</w:t>
            </w:r>
            <w:r w:rsidR="006718A6" w:rsidRPr="006718A6">
              <w:rPr>
                <w:u w:val="single"/>
              </w:rPr>
              <w:t>:</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2747FA" w:rsidRDefault="006718A6" w:rsidP="006718A6">
            <w:pPr>
              <w:autoSpaceDE w:val="0"/>
              <w:autoSpaceDN w:val="0"/>
              <w:adjustRightInd w:val="0"/>
              <w:jc w:val="both"/>
            </w:pPr>
            <w:r w:rsidRPr="006718A6">
              <w:rPr>
                <w:u w:val="single"/>
              </w:rPr>
              <w:t>Director General</w:t>
            </w:r>
            <w:r>
              <w:t xml:space="preserve">: </w:t>
            </w:r>
            <w:r w:rsidRPr="006718A6">
              <w:t>Religioso de la orden Jesuita, encargado de llevar la dirección general de la Oficina Central de Fe y Alegría Perú bajo los lineamientos del movimiento Fe y Alegría.</w:t>
            </w:r>
          </w:p>
          <w:p w:rsidR="006718A6" w:rsidRPr="001B3679" w:rsidRDefault="006718A6" w:rsidP="006718A6">
            <w:pPr>
              <w:autoSpaceDE w:val="0"/>
              <w:autoSpaceDN w:val="0"/>
              <w:adjustRightInd w:val="0"/>
              <w:jc w:val="both"/>
            </w:pPr>
          </w:p>
          <w:p w:rsidR="002747FA" w:rsidRPr="001B3679" w:rsidRDefault="006718A6" w:rsidP="006718A6">
            <w:pPr>
              <w:autoSpaceDE w:val="0"/>
              <w:autoSpaceDN w:val="0"/>
              <w:adjustRightInd w:val="0"/>
              <w:jc w:val="both"/>
            </w:pPr>
            <w:r w:rsidRPr="006718A6">
              <w:rPr>
                <w:u w:val="single"/>
              </w:rPr>
              <w:t>Secretaria de Dirección</w:t>
            </w:r>
            <w:r>
              <w:t xml:space="preserve">: </w:t>
            </w:r>
            <w:r w:rsidRPr="006718A6">
              <w:t>Persona contratada por la Oficina Central de Fe y Alegría Perú, encargada de asistir al Director Fe y Alegría Perú.</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CLIENTES INTERNOS</w:t>
            </w:r>
          </w:p>
        </w:tc>
        <w:tc>
          <w:tcPr>
            <w:tcW w:w="2177" w:type="dxa"/>
          </w:tcPr>
          <w:p w:rsidR="002747FA" w:rsidRPr="001B3679" w:rsidRDefault="002747FA" w:rsidP="002747FA">
            <w:r w:rsidRPr="001B3679">
              <w:t>Movimiento Fe y Alegría Perú</w:t>
            </w:r>
          </w:p>
        </w:tc>
        <w:tc>
          <w:tcPr>
            <w:tcW w:w="2178" w:type="dxa"/>
            <w:shd w:val="clear" w:color="auto" w:fill="D9D9D9"/>
            <w:vAlign w:val="center"/>
          </w:tcPr>
          <w:p w:rsidR="002747FA" w:rsidRPr="001B3679" w:rsidRDefault="002747FA" w:rsidP="002747FA">
            <w:pPr>
              <w:jc w:val="center"/>
              <w:rPr>
                <w:b/>
                <w:bCs/>
              </w:rPr>
            </w:pPr>
            <w:r w:rsidRPr="001B3679">
              <w:rPr>
                <w:b/>
                <w:bCs/>
              </w:rPr>
              <w:t>CLIENTES EXTERNOS</w:t>
            </w:r>
          </w:p>
        </w:tc>
        <w:tc>
          <w:tcPr>
            <w:tcW w:w="2121" w:type="dxa"/>
            <w:vAlign w:val="center"/>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LCANCE</w:t>
            </w:r>
          </w:p>
        </w:tc>
        <w:tc>
          <w:tcPr>
            <w:tcW w:w="6476" w:type="dxa"/>
            <w:gridSpan w:val="3"/>
          </w:tcPr>
          <w:p w:rsidR="002747FA" w:rsidRPr="001B3679" w:rsidRDefault="002747FA" w:rsidP="002747FA">
            <w:pPr>
              <w:jc w:val="both"/>
            </w:pPr>
            <w:r w:rsidRPr="001B3679">
              <w:t>El alcance del presente proceso  describe las actividades desarrolladas por el Departamento de Donaciones e Imagen Institucional para la realización de las campañas periodísticas definidas en el Plan Operativo Anual del Departamento.</w:t>
            </w:r>
          </w:p>
          <w:p w:rsidR="002747FA" w:rsidRPr="001B3679" w:rsidRDefault="002747FA" w:rsidP="002747FA">
            <w:pPr>
              <w:jc w:val="both"/>
            </w:pPr>
            <w:r w:rsidRPr="001B3679">
              <w:t xml:space="preserve">El presente proceso no contempla el proceso de difusión de la publicidad por parte de los medios de comunica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CEDIMIENTO</w:t>
            </w:r>
          </w:p>
        </w:tc>
        <w:tc>
          <w:tcPr>
            <w:tcW w:w="6476" w:type="dxa"/>
            <w:gridSpan w:val="3"/>
            <w:vAlign w:val="center"/>
          </w:tcPr>
          <w:p w:rsidR="002747FA" w:rsidRPr="001B3679" w:rsidRDefault="002747FA" w:rsidP="007343FC">
            <w:pPr>
              <w:numPr>
                <w:ilvl w:val="0"/>
                <w:numId w:val="158"/>
              </w:numPr>
              <w:autoSpaceDE w:val="0"/>
              <w:autoSpaceDN w:val="0"/>
              <w:adjustRightInd w:val="0"/>
              <w:jc w:val="both"/>
            </w:pPr>
            <w:r w:rsidRPr="001B3679">
              <w:t xml:space="preserve">Identificada la fecha que </w:t>
            </w:r>
            <w:r w:rsidR="008D5A59">
              <w:t>d</w:t>
            </w:r>
            <w:r w:rsidR="003E5A67">
              <w:t>a</w:t>
            </w:r>
            <w:r w:rsidRPr="001B3679">
              <w:t xml:space="preserve"> inicio a la elaboración de la campaña periodística, el Coordinador de Imagen Institucional procede a planificar la estrategia a emplear </w:t>
            </w:r>
            <w:r w:rsidRPr="001B3679">
              <w:lastRenderedPageBreak/>
              <w:t>durante la campaña.</w:t>
            </w:r>
          </w:p>
          <w:p w:rsidR="002747FA" w:rsidRPr="001B3679" w:rsidRDefault="002747FA" w:rsidP="007343FC">
            <w:pPr>
              <w:numPr>
                <w:ilvl w:val="0"/>
                <w:numId w:val="158"/>
              </w:numPr>
              <w:autoSpaceDE w:val="0"/>
              <w:autoSpaceDN w:val="0"/>
              <w:adjustRightInd w:val="0"/>
              <w:jc w:val="both"/>
            </w:pPr>
            <w:r w:rsidRPr="001B3679">
              <w:t>Se procede a dar inicio al subproceso elaboración de Nota periodística para obtener la Nota de prensa entregada. Se determinan los temas específicos a difundir en las entrevistas que se realizarán al Director Fe y Alegría Perú.</w:t>
            </w:r>
          </w:p>
          <w:p w:rsidR="002747FA" w:rsidRPr="001B3679" w:rsidRDefault="002747FA" w:rsidP="007343FC">
            <w:pPr>
              <w:numPr>
                <w:ilvl w:val="0"/>
                <w:numId w:val="158"/>
              </w:numPr>
              <w:autoSpaceDE w:val="0"/>
              <w:autoSpaceDN w:val="0"/>
              <w:adjustRightInd w:val="0"/>
              <w:jc w:val="both"/>
            </w:pPr>
            <w:r w:rsidRPr="001B3679">
              <w:t>El Asistente de Imagen  Institucional realiza las coordinaciones con el medio de comunicación, a fin de determinar la fecha en la cual se producirá la entrevista.</w:t>
            </w:r>
          </w:p>
          <w:p w:rsidR="002747FA" w:rsidRPr="001B3679" w:rsidRDefault="002747FA" w:rsidP="007343FC">
            <w:pPr>
              <w:numPr>
                <w:ilvl w:val="0"/>
                <w:numId w:val="158"/>
              </w:numPr>
              <w:autoSpaceDE w:val="0"/>
              <w:autoSpaceDN w:val="0"/>
              <w:adjustRightInd w:val="0"/>
              <w:jc w:val="both"/>
            </w:pPr>
            <w:r w:rsidRPr="001B3679">
              <w:t>Llegada la fecha de la entrevista, el Coordinador de Imagen Institucional procede a dar una breve preparación al Director Fe y Alegría Perú y éste procede a realizar la entrevista.</w:t>
            </w:r>
          </w:p>
          <w:p w:rsidR="002747FA" w:rsidRPr="001B3679" w:rsidRDefault="002747FA" w:rsidP="007343FC">
            <w:pPr>
              <w:keepNext/>
              <w:numPr>
                <w:ilvl w:val="0"/>
                <w:numId w:val="158"/>
              </w:numPr>
              <w:autoSpaceDE w:val="0"/>
              <w:autoSpaceDN w:val="0"/>
              <w:adjustRightInd w:val="0"/>
              <w:jc w:val="both"/>
            </w:pPr>
            <w:r w:rsidRPr="001B3679">
              <w:t xml:space="preserve">Terminada la entrevista, el Asistente de Imagen Institucional procede a coordinar con el medio de comunicación el envío de una copia auditiva </w:t>
            </w:r>
            <w:r w:rsidR="008D5A59" w:rsidRPr="001B3679">
              <w:t>o</w:t>
            </w:r>
            <w:r w:rsidRPr="001B3679">
              <w:t xml:space="preserve"> visual de la entrevista realizad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lastRenderedPageBreak/>
              <w:t>PROCESOS RELACIONADOS</w:t>
            </w:r>
          </w:p>
        </w:tc>
        <w:tc>
          <w:tcPr>
            <w:tcW w:w="6476" w:type="dxa"/>
            <w:gridSpan w:val="3"/>
            <w:vAlign w:val="center"/>
          </w:tcPr>
          <w:p w:rsidR="002747FA" w:rsidRPr="001B3679" w:rsidRDefault="002747FA" w:rsidP="007343FC">
            <w:pPr>
              <w:pStyle w:val="Prrafodelista"/>
              <w:numPr>
                <w:ilvl w:val="0"/>
                <w:numId w:val="159"/>
              </w:numPr>
              <w:autoSpaceDE w:val="0"/>
              <w:autoSpaceDN w:val="0"/>
              <w:adjustRightInd w:val="0"/>
              <w:ind w:left="760" w:hanging="425"/>
              <w:jc w:val="both"/>
            </w:pPr>
            <w:r w:rsidRPr="001B3679">
              <w:t>Subproceso: Elaborar Nota Periodística</w:t>
            </w:r>
          </w:p>
        </w:tc>
      </w:tr>
    </w:tbl>
    <w:p w:rsidR="002747FA" w:rsidRPr="001B3679" w:rsidRDefault="001B3679" w:rsidP="001B3679">
      <w:pPr>
        <w:pStyle w:val="Epgrafe"/>
        <w:jc w:val="center"/>
        <w:rPr>
          <w:sz w:val="24"/>
          <w:szCs w:val="24"/>
        </w:rPr>
      </w:pPr>
      <w:bookmarkStart w:id="146" w:name="_Toc309764316"/>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0</w:t>
      </w:r>
      <w:r w:rsidRPr="001B3679">
        <w:rPr>
          <w:sz w:val="24"/>
          <w:szCs w:val="24"/>
        </w:rPr>
        <w:fldChar w:fldCharType="end"/>
      </w:r>
      <w:r w:rsidRPr="001B3679">
        <w:rPr>
          <w:sz w:val="24"/>
          <w:szCs w:val="24"/>
        </w:rPr>
        <w:t xml:space="preserve"> – Definición del Proceso “Elaborar Campaña Periodística”</w:t>
      </w:r>
      <w:bookmarkEnd w:id="146"/>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2747FA" w:rsidRDefault="002747FA" w:rsidP="002747FA"/>
    <w:p w:rsidR="002747FA" w:rsidRDefault="002747FA" w:rsidP="002747FA">
      <w:pPr>
        <w:sectPr w:rsidR="002747FA" w:rsidSect="002747FA">
          <w:pgSz w:w="11906" w:h="16838" w:code="9"/>
          <w:pgMar w:top="1701" w:right="1701" w:bottom="1418" w:left="1701" w:header="709" w:footer="709" w:gutter="0"/>
          <w:cols w:space="708"/>
          <w:docGrid w:linePitch="360"/>
        </w:sectPr>
      </w:pPr>
    </w:p>
    <w:p w:rsidR="001B3679" w:rsidRPr="001B3679" w:rsidRDefault="002747FA" w:rsidP="001B3679">
      <w:pPr>
        <w:pStyle w:val="Epgrafe"/>
        <w:keepNext/>
        <w:jc w:val="center"/>
        <w:rPr>
          <w:sz w:val="24"/>
          <w:szCs w:val="24"/>
        </w:rPr>
      </w:pPr>
      <w:r>
        <w:rPr>
          <w:noProof/>
          <w:lang w:eastAsia="es-PE"/>
        </w:rPr>
        <w:lastRenderedPageBreak/>
        <w:drawing>
          <wp:inline distT="0" distB="0" distL="0" distR="0" wp14:anchorId="6B7B8EA9" wp14:editId="7E1CD9B5">
            <wp:extent cx="8257540" cy="3945465"/>
            <wp:effectExtent l="0" t="0" r="0" b="0"/>
            <wp:docPr id="346" name="Imagen 346" descr="C:\Users\Susan\Desktop\upc\PROYECTO Fe y Alegria\Procesos Ultimo 2011-2\Gestión de Imagen Institucional y Donaciones\Elaboración de campaña periodística del departament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Imagen Institucional y Donaciones\Elaboración de campaña periodística del departament de Donaciones e Imagen institucion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57540" cy="3945465"/>
                    </a:xfrm>
                    <a:prstGeom prst="rect">
                      <a:avLst/>
                    </a:prstGeom>
                    <a:noFill/>
                    <a:ln>
                      <a:noFill/>
                    </a:ln>
                  </pic:spPr>
                </pic:pic>
              </a:graphicData>
            </a:graphic>
          </wp:inline>
        </w:drawing>
      </w:r>
    </w:p>
    <w:p w:rsidR="002747FA" w:rsidRPr="001B3679" w:rsidRDefault="001B3679" w:rsidP="001B3679">
      <w:pPr>
        <w:pStyle w:val="Epgrafe"/>
        <w:jc w:val="center"/>
        <w:rPr>
          <w:sz w:val="24"/>
          <w:szCs w:val="24"/>
        </w:rPr>
      </w:pPr>
      <w:bookmarkStart w:id="147" w:name="_Toc309855209"/>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4</w:t>
      </w:r>
      <w:r w:rsidRPr="001B3679">
        <w:rPr>
          <w:sz w:val="24"/>
          <w:szCs w:val="24"/>
        </w:rPr>
        <w:fldChar w:fldCharType="end"/>
      </w:r>
      <w:r w:rsidRPr="001B3679">
        <w:rPr>
          <w:sz w:val="24"/>
          <w:szCs w:val="24"/>
        </w:rPr>
        <w:t xml:space="preserve"> – Diagrama de Procesos: Proceso “Elaborar Campaña Periodística”</w:t>
      </w:r>
      <w:bookmarkEnd w:id="147"/>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pPr>
    </w:p>
    <w:p w:rsidR="002747FA" w:rsidRDefault="002747FA" w:rsidP="002747FA">
      <w:pPr>
        <w:rPr>
          <w:lang w:val="es-PE" w:eastAsia="es-PE"/>
        </w:rPr>
      </w:pPr>
    </w:p>
    <w:p w:rsidR="001B3679" w:rsidRDefault="001B3679" w:rsidP="002747FA">
      <w:pPr>
        <w:rPr>
          <w:lang w:val="es-PE" w:eastAsia="es-PE"/>
        </w:rPr>
      </w:pPr>
    </w:p>
    <w:p w:rsidR="001B3679" w:rsidRDefault="001B3679" w:rsidP="002747FA">
      <w:pPr>
        <w:rPr>
          <w:lang w:val="es-PE" w:eastAsia="es-PE"/>
        </w:rPr>
      </w:pPr>
    </w:p>
    <w:p w:rsidR="002747FA" w:rsidRPr="00F83DB4" w:rsidRDefault="002747FA" w:rsidP="002747FA">
      <w:pPr>
        <w:rPr>
          <w:lang w:val="es-PE" w:eastAsia="es-PE"/>
        </w:rPr>
      </w:pPr>
    </w:p>
    <w:p w:rsidR="002747FA" w:rsidRDefault="002747FA" w:rsidP="002747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62"/>
        <w:gridCol w:w="1769"/>
        <w:gridCol w:w="1462"/>
        <w:gridCol w:w="2855"/>
        <w:gridCol w:w="2059"/>
        <w:gridCol w:w="1669"/>
        <w:gridCol w:w="2406"/>
      </w:tblGrid>
      <w:tr w:rsidR="002747FA" w:rsidRPr="00F83DB4" w:rsidTr="001B3679">
        <w:trPr>
          <w:trHeight w:val="495"/>
        </w:trPr>
        <w:tc>
          <w:tcPr>
            <w:tcW w:w="189"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rPr>
              <w:lastRenderedPageBreak/>
              <w:br w:type="page"/>
            </w:r>
            <w:r w:rsidRPr="00F83DB4">
              <w:rPr>
                <w:b/>
                <w:bCs/>
                <w:color w:val="FFFFFF"/>
                <w:lang w:val="es-PE" w:eastAsia="es-PE"/>
              </w:rPr>
              <w:t>N°</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ENTRADA</w:t>
            </w:r>
          </w:p>
        </w:tc>
        <w:tc>
          <w:tcPr>
            <w:tcW w:w="622"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ACTIVIDAD</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SALIDA</w:t>
            </w:r>
          </w:p>
        </w:tc>
        <w:tc>
          <w:tcPr>
            <w:tcW w:w="100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DESCRIPCIÓN</w:t>
            </w:r>
          </w:p>
        </w:tc>
        <w:tc>
          <w:tcPr>
            <w:tcW w:w="72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RESPONSABLE</w:t>
            </w:r>
          </w:p>
        </w:tc>
        <w:tc>
          <w:tcPr>
            <w:tcW w:w="587"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TIPO ACTIVIDAD</w:t>
            </w:r>
          </w:p>
        </w:tc>
        <w:tc>
          <w:tcPr>
            <w:tcW w:w="846"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MACROPROCESO</w:t>
            </w:r>
          </w:p>
        </w:tc>
      </w:tr>
      <w:tr w:rsidR="002747FA" w:rsidRPr="00F83DB4" w:rsidTr="001B3679">
        <w:trPr>
          <w:trHeight w:val="450"/>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Fecha de inicio de campañ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Iniciar planeamiento de campañ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ipo de campaña periodístic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identifica de acuerdo al Cronograma de campañas, desarrollado en el Plan Operativo Anual, el tipo de campaña periodística que será ejecutado.</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450"/>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2</w:t>
            </w:r>
          </w:p>
        </w:tc>
        <w:tc>
          <w:tcPr>
            <w:tcW w:w="514" w:type="pct"/>
            <w:vAlign w:val="center"/>
          </w:tcPr>
          <w:p w:rsidR="002747FA" w:rsidRDefault="002747FA" w:rsidP="002747FA">
            <w:pPr>
              <w:rPr>
                <w:sz w:val="18"/>
                <w:szCs w:val="18"/>
                <w:lang w:val="es-PE" w:eastAsia="es-PE"/>
              </w:rPr>
            </w:pPr>
            <w:r w:rsidRPr="00F83DB4">
              <w:rPr>
                <w:sz w:val="18"/>
                <w:szCs w:val="18"/>
                <w:lang w:val="es-PE" w:eastAsia="es-PE"/>
              </w:rPr>
              <w:t>- tipo de campaña periodística</w:t>
            </w:r>
          </w:p>
          <w:p w:rsidR="002747FA" w:rsidRPr="00F83DB4" w:rsidRDefault="002747FA" w:rsidP="002747FA">
            <w:pPr>
              <w:rPr>
                <w:sz w:val="18"/>
                <w:szCs w:val="18"/>
                <w:lang w:val="es-PE" w:eastAsia="es-PE"/>
              </w:rPr>
            </w:pP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Planificar estrategia de campañ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Campaña planeada</w:t>
            </w:r>
          </w:p>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la planificación estratégica de la campaña periodística a realizar.</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6"/>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3</w:t>
            </w:r>
          </w:p>
        </w:tc>
        <w:tc>
          <w:tcPr>
            <w:tcW w:w="514" w:type="pct"/>
            <w:shd w:val="clear" w:color="auto" w:fill="C0C0C0"/>
            <w:vAlign w:val="center"/>
          </w:tcPr>
          <w:p w:rsidR="002747FA" w:rsidRDefault="002747FA" w:rsidP="002747FA">
            <w:pPr>
              <w:rPr>
                <w:sz w:val="18"/>
                <w:szCs w:val="18"/>
                <w:lang w:val="es-PE" w:eastAsia="es-PE"/>
              </w:rPr>
            </w:pPr>
            <w:r w:rsidRPr="00F83DB4">
              <w:rPr>
                <w:sz w:val="18"/>
                <w:szCs w:val="18"/>
                <w:lang w:val="es-PE" w:eastAsia="es-PE"/>
              </w:rPr>
              <w:t>- Necesidad de Nota</w:t>
            </w:r>
          </w:p>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Campaña plane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Enviar Necesidad de Not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el envío de la necesidad de Not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4</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622" w:type="pct"/>
            <w:vAlign w:val="center"/>
          </w:tcPr>
          <w:p w:rsidR="002747FA" w:rsidRPr="00F83DB4" w:rsidRDefault="002747FA" w:rsidP="002747FA">
            <w:pPr>
              <w:jc w:val="center"/>
              <w:rPr>
                <w:sz w:val="18"/>
                <w:szCs w:val="18"/>
                <w:lang w:val="es-PE" w:eastAsia="es-PE"/>
              </w:rPr>
            </w:pPr>
            <w:r>
              <w:rPr>
                <w:sz w:val="18"/>
                <w:szCs w:val="18"/>
                <w:lang w:val="es-PE" w:eastAsia="es-PE"/>
              </w:rPr>
              <w:t>Elaborar</w:t>
            </w:r>
            <w:r w:rsidRPr="00F83DB4">
              <w:rPr>
                <w:sz w:val="18"/>
                <w:szCs w:val="18"/>
                <w:lang w:val="es-PE" w:eastAsia="es-PE"/>
              </w:rPr>
              <w:t xml:space="preserve"> not</w:t>
            </w:r>
            <w:r>
              <w:rPr>
                <w:sz w:val="18"/>
                <w:szCs w:val="18"/>
                <w:lang w:val="es-PE" w:eastAsia="es-PE"/>
              </w:rPr>
              <w:t>a periodístic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ota de prensa entreg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ejecuta el sub proceso de elaboración de Nota periodístic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5</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ota periodística public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Determinar temas a difundi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emas a difundir</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etermina los temas que se van a difundir en cada entrevista periodística que se realice al Director de Fe y Alegría Perú.</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6</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Confirmación de Entrevista</w:t>
            </w:r>
            <w:r w:rsidRPr="00F83DB4">
              <w:rPr>
                <w:sz w:val="18"/>
                <w:szCs w:val="18"/>
                <w:lang w:val="es-PE" w:eastAsia="es-PE"/>
              </w:rPr>
              <w:t xml:space="preserve"> </w:t>
            </w:r>
          </w:p>
          <w:p w:rsidR="002747FA" w:rsidRPr="00F83DB4" w:rsidRDefault="002747FA" w:rsidP="002747FA">
            <w:pPr>
              <w:rPr>
                <w:sz w:val="18"/>
                <w:szCs w:val="18"/>
                <w:lang w:val="es-PE" w:eastAsia="es-PE"/>
              </w:rPr>
            </w:pPr>
            <w:r w:rsidRPr="00F83DB4">
              <w:rPr>
                <w:sz w:val="18"/>
                <w:szCs w:val="18"/>
                <w:lang w:val="es-PE" w:eastAsia="es-PE"/>
              </w:rPr>
              <w:t>- Temas a difundir</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r entrevistas periodísticas</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Fecha Posible</w:t>
            </w:r>
            <w:r w:rsidRPr="00F83DB4">
              <w:rPr>
                <w:sz w:val="18"/>
                <w:szCs w:val="18"/>
                <w:lang w:val="es-PE" w:eastAsia="es-PE"/>
              </w:rPr>
              <w:t xml:space="preserve"> </w:t>
            </w:r>
          </w:p>
          <w:p w:rsidR="002747FA" w:rsidRDefault="002747FA" w:rsidP="002747FA">
            <w:pPr>
              <w:rPr>
                <w:sz w:val="18"/>
                <w:szCs w:val="18"/>
                <w:lang w:val="es-PE" w:eastAsia="es-PE"/>
              </w:rPr>
            </w:pPr>
            <w:r w:rsidRPr="00F83DB4">
              <w:rPr>
                <w:sz w:val="18"/>
                <w:szCs w:val="18"/>
                <w:lang w:val="es-PE" w:eastAsia="es-PE"/>
              </w:rPr>
              <w:t>- Fecha de entrevista</w:t>
            </w:r>
          </w:p>
          <w:p w:rsidR="002747FA" w:rsidRPr="00F83DB4" w:rsidRDefault="002747FA" w:rsidP="002747FA">
            <w:pPr>
              <w:rPr>
                <w:sz w:val="18"/>
                <w:szCs w:val="18"/>
                <w:lang w:val="es-PE" w:eastAsia="es-PE"/>
              </w:rPr>
            </w:pP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se encarga de coordinar la fecha de la entrevista con los diferentes medios de comunicación e informa de los temas que se tratarán en ellas.</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7</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Fecha Posible</w:t>
            </w:r>
          </w:p>
        </w:tc>
        <w:tc>
          <w:tcPr>
            <w:tcW w:w="622" w:type="pct"/>
            <w:shd w:val="clear" w:color="auto" w:fill="C0C0C0"/>
            <w:vAlign w:val="center"/>
          </w:tcPr>
          <w:p w:rsidR="002747FA" w:rsidRPr="00C26467" w:rsidRDefault="002747FA" w:rsidP="002747FA">
            <w:pPr>
              <w:jc w:val="center"/>
              <w:rPr>
                <w:sz w:val="18"/>
                <w:szCs w:val="18"/>
              </w:rPr>
            </w:pPr>
            <w:r w:rsidRPr="00C26467">
              <w:rPr>
                <w:sz w:val="18"/>
                <w:szCs w:val="18"/>
              </w:rPr>
              <w:t>Entrevistar</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Confirmación de Entrevista</w:t>
            </w:r>
          </w:p>
        </w:tc>
        <w:tc>
          <w:tcPr>
            <w:tcW w:w="1004" w:type="pct"/>
            <w:shd w:val="clear" w:color="auto" w:fill="C0C0C0"/>
          </w:tcPr>
          <w:p w:rsidR="002747FA" w:rsidRPr="00C26467" w:rsidRDefault="002747FA" w:rsidP="002747FA">
            <w:pPr>
              <w:jc w:val="both"/>
              <w:rPr>
                <w:sz w:val="18"/>
                <w:szCs w:val="18"/>
                <w:lang w:val="es-PE" w:eastAsia="es-PE"/>
              </w:rPr>
            </w:pPr>
            <w:r w:rsidRPr="00C26467">
              <w:rPr>
                <w:sz w:val="18"/>
                <w:szCs w:val="18"/>
                <w:lang w:val="es-PE" w:eastAsia="es-PE"/>
              </w:rPr>
              <w:t xml:space="preserve">En el proceso externo </w:t>
            </w:r>
            <w:r>
              <w:rPr>
                <w:sz w:val="18"/>
                <w:szCs w:val="18"/>
                <w:lang w:val="es-PE" w:eastAsia="es-PE"/>
              </w:rPr>
              <w:t>“</w:t>
            </w:r>
            <w:r w:rsidRPr="00C26467">
              <w:rPr>
                <w:sz w:val="18"/>
                <w:szCs w:val="18"/>
                <w:lang w:val="es-PE" w:eastAsia="es-PE"/>
              </w:rPr>
              <w:t>Entrevistar</w:t>
            </w:r>
            <w:r>
              <w:rPr>
                <w:sz w:val="18"/>
                <w:szCs w:val="18"/>
                <w:lang w:val="es-PE" w:eastAsia="es-PE"/>
              </w:rPr>
              <w:t>”</w:t>
            </w:r>
            <w:r w:rsidRPr="00C26467">
              <w:rPr>
                <w:sz w:val="18"/>
                <w:szCs w:val="18"/>
                <w:lang w:val="es-PE" w:eastAsia="es-PE"/>
              </w:rPr>
              <w:t>, el Medio de Comunicación coordina con el Asistente de Imagen Institucional la fecha y hora de la entrevista; y realiza la misma.</w:t>
            </w:r>
          </w:p>
        </w:tc>
        <w:tc>
          <w:tcPr>
            <w:tcW w:w="724"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edio de Comunicación</w:t>
            </w:r>
          </w:p>
        </w:tc>
        <w:tc>
          <w:tcPr>
            <w:tcW w:w="587"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anual</w:t>
            </w:r>
          </w:p>
        </w:tc>
        <w:tc>
          <w:tcPr>
            <w:tcW w:w="846" w:type="pct"/>
            <w:shd w:val="clear" w:color="auto" w:fill="C0C0C0"/>
            <w:vAlign w:val="center"/>
          </w:tcPr>
          <w:p w:rsidR="002747FA" w:rsidRDefault="002747FA" w:rsidP="002747FA">
            <w:pPr>
              <w:jc w:val="center"/>
            </w:pPr>
            <w:r>
              <w:rPr>
                <w:sz w:val="18"/>
                <w:szCs w:val="18"/>
                <w:lang w:val="es-PE" w:eastAsia="es-PE"/>
              </w:rPr>
              <w:t>-</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8</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gendar entrevista con Director</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 acord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La Secretaria de Dirección procede a reservar la entrevista con el medio de comunicación, en el Cronograma de actividades propias del  Director de Fe y Alegría Perú.</w:t>
            </w:r>
          </w:p>
          <w:p w:rsidR="002747FA" w:rsidRPr="00F83DB4" w:rsidRDefault="002747FA" w:rsidP="002747FA">
            <w:pPr>
              <w:jc w:val="both"/>
              <w:rPr>
                <w:sz w:val="18"/>
                <w:szCs w:val="18"/>
                <w:lang w:val="es-PE" w:eastAsia="es-PE"/>
              </w:rPr>
            </w:pPr>
            <w:r w:rsidRPr="00F83DB4">
              <w:rPr>
                <w:sz w:val="18"/>
                <w:szCs w:val="18"/>
                <w:lang w:val="es-PE" w:eastAsia="es-PE"/>
              </w:rPr>
              <w:lastRenderedPageBreak/>
              <w:t>Llegada la fecha de reunión con el medio de comunicación se procede a realizar la actividad preparar al Director Fe y Alegría Perú.</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lastRenderedPageBreak/>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lastRenderedPageBreak/>
              <w:t>9</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Fecha de entrevista acord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Preparar al Directo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urante el camino a la entrevista, prepara al Director Fe y Alegría Perú con respecto a los temas que se van a tratar durante la mism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9"/>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0</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justar detalles técnicos</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Una vez terminada la preparación al Director Fe y Alegría Perú, el Coordinador de Imagen Institucional procede a ajustar algunos detalles técnicos relacionados con la entrevist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1</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622"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ar entrevista</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1004" w:type="pct"/>
            <w:shd w:val="clear" w:color="auto" w:fill="BFBFBF"/>
          </w:tcPr>
          <w:p w:rsidR="002747FA" w:rsidRPr="00F83DB4" w:rsidRDefault="002747FA" w:rsidP="002747FA">
            <w:pPr>
              <w:jc w:val="both"/>
              <w:rPr>
                <w:sz w:val="18"/>
                <w:szCs w:val="18"/>
                <w:lang w:val="es-PE" w:eastAsia="es-PE"/>
              </w:rPr>
            </w:pPr>
            <w:r w:rsidRPr="00F83DB4">
              <w:rPr>
                <w:sz w:val="18"/>
                <w:szCs w:val="18"/>
                <w:lang w:val="es-PE" w:eastAsia="es-PE"/>
              </w:rPr>
              <w:t>El Director Fe y Alegría Perú procede a realizar la entrevista con el medio de comunicación.</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irector Fe y Alegría Perú</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auto"/>
            <w:vAlign w:val="center"/>
          </w:tcPr>
          <w:p w:rsidR="002747FA" w:rsidRPr="00F83DB4" w:rsidRDefault="002747FA" w:rsidP="002747FA">
            <w:pPr>
              <w:jc w:val="center"/>
              <w:rPr>
                <w:b/>
                <w:bCs/>
                <w:sz w:val="18"/>
                <w:szCs w:val="18"/>
                <w:lang w:val="es-PE" w:eastAsia="es-PE"/>
              </w:rPr>
            </w:pPr>
            <w:r>
              <w:rPr>
                <w:b/>
                <w:bCs/>
                <w:sz w:val="18"/>
                <w:szCs w:val="18"/>
                <w:lang w:val="es-PE" w:eastAsia="es-PE"/>
              </w:rPr>
              <w:t>12</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622"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Registrar entrevista</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Entrevista registrada</w:t>
            </w:r>
          </w:p>
        </w:tc>
        <w:tc>
          <w:tcPr>
            <w:tcW w:w="1004" w:type="pct"/>
            <w:shd w:val="clear" w:color="auto" w:fill="auto"/>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procede a realizar las coordinaciones pertinentes con el medio de comunicación para la recepción y registro de la entrevista realizada al Director Fe y Alegría Perú.</w:t>
            </w:r>
          </w:p>
        </w:tc>
        <w:tc>
          <w:tcPr>
            <w:tcW w:w="724"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auto"/>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Pr>
                <w:b/>
                <w:bCs/>
                <w:sz w:val="18"/>
                <w:szCs w:val="18"/>
                <w:lang w:val="es-PE" w:eastAsia="es-PE"/>
              </w:rPr>
              <w:t>13</w:t>
            </w:r>
          </w:p>
        </w:tc>
        <w:tc>
          <w:tcPr>
            <w:tcW w:w="514" w:type="pct"/>
            <w:shd w:val="clear" w:color="auto" w:fill="BFBFBF"/>
            <w:vAlign w:val="center"/>
          </w:tcPr>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Entrevista registrada</w:t>
            </w:r>
          </w:p>
        </w:tc>
        <w:tc>
          <w:tcPr>
            <w:tcW w:w="622" w:type="pct"/>
            <w:shd w:val="clear" w:color="auto" w:fill="BFBFBF"/>
            <w:vAlign w:val="center"/>
          </w:tcPr>
          <w:p w:rsidR="002747FA" w:rsidRPr="00F83DB4" w:rsidRDefault="002747FA" w:rsidP="002747FA">
            <w:pPr>
              <w:jc w:val="center"/>
              <w:rPr>
                <w:sz w:val="18"/>
                <w:szCs w:val="18"/>
                <w:lang w:val="es-PE" w:eastAsia="es-PE"/>
              </w:rPr>
            </w:pPr>
            <w:r>
              <w:rPr>
                <w:sz w:val="18"/>
                <w:szCs w:val="18"/>
                <w:lang w:val="es-PE" w:eastAsia="es-PE"/>
              </w:rPr>
              <w:t>Fin</w:t>
            </w:r>
          </w:p>
        </w:tc>
        <w:tc>
          <w:tcPr>
            <w:tcW w:w="514" w:type="pct"/>
            <w:shd w:val="clear" w:color="auto" w:fill="BFBFBF"/>
            <w:vAlign w:val="center"/>
          </w:tcPr>
          <w:p w:rsidR="002747FA" w:rsidRPr="00F83DB4" w:rsidRDefault="002747FA" w:rsidP="002747FA">
            <w:pPr>
              <w:rPr>
                <w:sz w:val="18"/>
                <w:szCs w:val="18"/>
                <w:lang w:val="es-PE" w:eastAsia="es-PE"/>
              </w:rPr>
            </w:pPr>
          </w:p>
        </w:tc>
        <w:tc>
          <w:tcPr>
            <w:tcW w:w="1004" w:type="pct"/>
            <w:shd w:val="clear" w:color="auto" w:fill="BFBFBF"/>
          </w:tcPr>
          <w:p w:rsidR="002747FA" w:rsidRPr="00F83DB4" w:rsidRDefault="002747FA" w:rsidP="002747FA">
            <w:pPr>
              <w:jc w:val="both"/>
              <w:rPr>
                <w:sz w:val="18"/>
                <w:szCs w:val="18"/>
                <w:lang w:val="es-PE" w:eastAsia="es-PE"/>
              </w:rPr>
            </w:pPr>
            <w:r>
              <w:rPr>
                <w:sz w:val="18"/>
                <w:szCs w:val="18"/>
                <w:lang w:val="es-PE" w:eastAsia="es-PE"/>
              </w:rPr>
              <w:t>El proceso termina con la entrevista al Director de Fe y Alegría Perú registrada.</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bl>
    <w:p w:rsidR="009B50D5" w:rsidRPr="001B3679" w:rsidRDefault="001B3679" w:rsidP="001B3679">
      <w:pPr>
        <w:pStyle w:val="Epgrafe"/>
        <w:jc w:val="center"/>
        <w:rPr>
          <w:sz w:val="24"/>
          <w:szCs w:val="24"/>
        </w:rPr>
      </w:pPr>
      <w:bookmarkStart w:id="148" w:name="_Toc309764317"/>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1</w:t>
      </w:r>
      <w:r w:rsidRPr="001B3679">
        <w:rPr>
          <w:sz w:val="24"/>
          <w:szCs w:val="24"/>
        </w:rPr>
        <w:fldChar w:fldCharType="end"/>
      </w:r>
      <w:r w:rsidRPr="001B3679">
        <w:rPr>
          <w:sz w:val="24"/>
          <w:szCs w:val="24"/>
        </w:rPr>
        <w:t xml:space="preserve"> – Caracterización del Proceso “Elaborar  Campaña Periodística”</w:t>
      </w:r>
      <w:bookmarkEnd w:id="148"/>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9" w:h="11907" w:orient="landscape" w:code="9"/>
          <w:pgMar w:top="1701" w:right="1418" w:bottom="1701" w:left="1418" w:header="709" w:footer="709" w:gutter="0"/>
          <w:cols w:space="708"/>
          <w:docGrid w:linePitch="360"/>
        </w:sectPr>
      </w:pPr>
    </w:p>
    <w:p w:rsidR="00E01A85" w:rsidRDefault="00E01A85" w:rsidP="007343FC">
      <w:pPr>
        <w:pStyle w:val="Prrafodelista"/>
        <w:numPr>
          <w:ilvl w:val="4"/>
          <w:numId w:val="154"/>
        </w:numPr>
        <w:spacing w:after="200" w:line="276" w:lineRule="auto"/>
        <w:ind w:left="1843"/>
        <w:outlineLvl w:val="2"/>
        <w:rPr>
          <w:b/>
          <w:lang w:val="es-PE"/>
        </w:rPr>
      </w:pPr>
      <w:bookmarkStart w:id="149" w:name="_Toc309776137"/>
      <w:r>
        <w:rPr>
          <w:b/>
          <w:lang w:val="es-PE"/>
        </w:rPr>
        <w:lastRenderedPageBreak/>
        <w:t xml:space="preserve">Subproceso: </w:t>
      </w:r>
      <w:r w:rsidRPr="00E01A85">
        <w:rPr>
          <w:b/>
          <w:lang w:val="es-PE"/>
        </w:rPr>
        <w:t xml:space="preserve">Elaborar </w:t>
      </w:r>
      <w:r w:rsidR="001B3679" w:rsidRPr="00E01A85">
        <w:rPr>
          <w:b/>
          <w:lang w:val="es-PE"/>
        </w:rPr>
        <w:t>Nota Periodística</w:t>
      </w:r>
      <w:bookmarkEnd w:id="149"/>
    </w:p>
    <w:p w:rsidR="00E01A85" w:rsidRDefault="00E01A85" w:rsidP="001B3679">
      <w:pPr>
        <w:jc w:val="both"/>
      </w:pPr>
      <w:r w:rsidRPr="00061D50">
        <w:t>El presente proceso describe las labores realizadas por el Coordinador de Imagen Institucional para la recolección de información de un incidente y su posterior transcripción a una Nota periodística a cargo del Asistente de Imagen Institucional, para luego ser enviada a los medios de comunicación.</w:t>
      </w:r>
    </w:p>
    <w:p w:rsidR="001B3679" w:rsidRPr="00061D50"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E01A85" w:rsidRPr="001B3679" w:rsidTr="00E01A85">
        <w:trPr>
          <w:trHeight w:val="699"/>
          <w:tblHeader/>
        </w:trPr>
        <w:tc>
          <w:tcPr>
            <w:tcW w:w="8720" w:type="dxa"/>
            <w:gridSpan w:val="5"/>
            <w:shd w:val="clear" w:color="auto" w:fill="000000"/>
            <w:vAlign w:val="center"/>
          </w:tcPr>
          <w:p w:rsidR="00E01A85" w:rsidRPr="001B3679" w:rsidRDefault="001B3679" w:rsidP="00E01A85">
            <w:pPr>
              <w:autoSpaceDE w:val="0"/>
              <w:autoSpaceDN w:val="0"/>
              <w:adjustRightInd w:val="0"/>
              <w:jc w:val="center"/>
              <w:rPr>
                <w:b/>
                <w:bCs/>
                <w:color w:val="FFFFFF"/>
              </w:rPr>
            </w:pPr>
            <w:r w:rsidRPr="001B3679">
              <w:rPr>
                <w:b/>
                <w:bCs/>
                <w:color w:val="FFFFFF"/>
              </w:rPr>
              <w:t xml:space="preserve">MACROPROCESO:  GESTIÓN DE IMAGEN INSTITUCIONAL Y DONACIONES </w:t>
            </w:r>
          </w:p>
          <w:p w:rsidR="00E01A85" w:rsidRPr="001B3679" w:rsidRDefault="001B3679" w:rsidP="00E01A85">
            <w:pPr>
              <w:autoSpaceDE w:val="0"/>
              <w:autoSpaceDN w:val="0"/>
              <w:adjustRightInd w:val="0"/>
              <w:jc w:val="center"/>
              <w:rPr>
                <w:b/>
                <w:bCs/>
                <w:color w:val="FFFFFF"/>
              </w:rPr>
            </w:pPr>
            <w:r>
              <w:rPr>
                <w:b/>
                <w:bCs/>
                <w:color w:val="FFFFFF"/>
              </w:rPr>
              <w:t xml:space="preserve"> PROCESO: Elaborar </w:t>
            </w:r>
            <w:r w:rsidRPr="001B3679">
              <w:rPr>
                <w:b/>
                <w:bCs/>
                <w:color w:val="FFFFFF"/>
              </w:rPr>
              <w:t>Campaña Periodística</w:t>
            </w:r>
          </w:p>
          <w:p w:rsidR="00E01A85" w:rsidRPr="001B3679" w:rsidRDefault="00E01A85" w:rsidP="00E01A85">
            <w:pPr>
              <w:autoSpaceDE w:val="0"/>
              <w:autoSpaceDN w:val="0"/>
              <w:adjustRightInd w:val="0"/>
              <w:jc w:val="center"/>
              <w:rPr>
                <w:b/>
                <w:bCs/>
                <w:color w:val="FFFFFF"/>
              </w:rPr>
            </w:pPr>
            <w:r w:rsidRPr="001B3679">
              <w:rPr>
                <w:b/>
                <w:bCs/>
                <w:color w:val="FFFFFF"/>
              </w:rPr>
              <w:t xml:space="preserve">Subproceso “Elaborar  Nota </w:t>
            </w:r>
            <w:r w:rsidR="001B3679" w:rsidRPr="001B3679">
              <w:rPr>
                <w:b/>
                <w:bCs/>
                <w:color w:val="FFFFFF"/>
              </w:rPr>
              <w:t>Periodística</w:t>
            </w:r>
            <w:r w:rsidRPr="001B3679">
              <w:rPr>
                <w:b/>
                <w:bCs/>
                <w:color w:val="FFFFFF"/>
              </w:rPr>
              <w:t>”</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PÓSITO</w:t>
            </w:r>
          </w:p>
        </w:tc>
        <w:tc>
          <w:tcPr>
            <w:tcW w:w="6486" w:type="dxa"/>
            <w:gridSpan w:val="4"/>
          </w:tcPr>
          <w:p w:rsidR="00E01A85" w:rsidRPr="001B3679" w:rsidRDefault="00E01A85" w:rsidP="00E01A85">
            <w:pPr>
              <w:jc w:val="both"/>
            </w:pPr>
            <w:r w:rsidRPr="001B3679">
              <w:t>El presente proceso tiene como propósito el cumplimiento del siguiente objetivo:</w:t>
            </w:r>
          </w:p>
          <w:p w:rsidR="00E01A85" w:rsidRPr="001B3679" w:rsidRDefault="00E01A85" w:rsidP="00E01A85">
            <w:pPr>
              <w:jc w:val="both"/>
            </w:pPr>
            <w:r w:rsidRPr="001B3679">
              <w:rPr>
                <w:b/>
              </w:rPr>
              <w:t xml:space="preserve">OSE 1: </w:t>
            </w:r>
            <w:r w:rsidRPr="001B3679">
              <w:t>Impulsar una gestión dinámica, participativa y descentralizada que promueva el compromiso de las instituciones educativas  con el  proceso de regionalización del país, desde la propuesta educativa de FY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RESPONSABLE</w:t>
            </w:r>
          </w:p>
        </w:tc>
        <w:tc>
          <w:tcPr>
            <w:tcW w:w="2940" w:type="dxa"/>
            <w:gridSpan w:val="2"/>
          </w:tcPr>
          <w:p w:rsidR="00E01A85" w:rsidRPr="001B3679" w:rsidRDefault="00E01A85" w:rsidP="00E01A85">
            <w:r w:rsidRPr="001B3679">
              <w:t>Coordinador de Imagen Institucional</w:t>
            </w:r>
          </w:p>
        </w:tc>
        <w:tc>
          <w:tcPr>
            <w:tcW w:w="1377" w:type="dxa"/>
            <w:shd w:val="clear" w:color="auto" w:fill="D9D9D9"/>
            <w:vAlign w:val="center"/>
          </w:tcPr>
          <w:p w:rsidR="00E01A85" w:rsidRPr="001B3679" w:rsidRDefault="00E01A85" w:rsidP="00E01A85">
            <w:pPr>
              <w:jc w:val="center"/>
              <w:rPr>
                <w:b/>
                <w:bCs/>
              </w:rPr>
            </w:pPr>
            <w:r w:rsidRPr="001B3679">
              <w:rPr>
                <w:b/>
                <w:bCs/>
              </w:rPr>
              <w:t>BASE LEGAL</w:t>
            </w:r>
          </w:p>
        </w:tc>
        <w:tc>
          <w:tcPr>
            <w:tcW w:w="2169" w:type="dxa"/>
          </w:tcPr>
          <w:p w:rsidR="00E01A85" w:rsidRPr="001B3679" w:rsidRDefault="00E01A85" w:rsidP="00E01A85">
            <w:r w:rsidRPr="001B3679">
              <w:t>No Apl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CTORES DEL PROCESO</w:t>
            </w:r>
          </w:p>
        </w:tc>
        <w:tc>
          <w:tcPr>
            <w:tcW w:w="6486" w:type="dxa"/>
            <w:gridSpan w:val="4"/>
          </w:tcPr>
          <w:p w:rsidR="00E01A85" w:rsidRDefault="00E01A85"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E01A85" w:rsidRPr="001B3679" w:rsidRDefault="00E01A85" w:rsidP="006718A6">
            <w:pPr>
              <w:autoSpaceDE w:val="0"/>
              <w:autoSpaceDN w:val="0"/>
              <w:adjustRightInd w:val="0"/>
              <w:jc w:val="both"/>
            </w:pPr>
            <w:r w:rsidRPr="006718A6">
              <w:rPr>
                <w:u w:val="single"/>
              </w:rPr>
              <w:t>Involucrado</w:t>
            </w:r>
            <w:r w:rsidR="006718A6">
              <w:t>:</w:t>
            </w:r>
            <w:r w:rsidR="00AE4953">
              <w:t xml:space="preserve"> </w:t>
            </w:r>
            <w:r w:rsidR="00AE4953" w:rsidRPr="00AE4953">
              <w:t>Persona que labora en la Oficina Central de Fe y Alegría y que está involucrada en un tema de una nota periodíst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CLIENTES INTERNOS</w:t>
            </w:r>
          </w:p>
        </w:tc>
        <w:tc>
          <w:tcPr>
            <w:tcW w:w="2162" w:type="dxa"/>
            <w:vAlign w:val="center"/>
          </w:tcPr>
          <w:p w:rsidR="00E01A85" w:rsidRPr="001B3679" w:rsidRDefault="00E01A85" w:rsidP="00E01A85">
            <w:r w:rsidRPr="001B3679">
              <w:t>Movimiento Fe y Alegría</w:t>
            </w:r>
          </w:p>
        </w:tc>
        <w:tc>
          <w:tcPr>
            <w:tcW w:w="2155" w:type="dxa"/>
            <w:gridSpan w:val="2"/>
            <w:shd w:val="clear" w:color="auto" w:fill="D9D9D9"/>
            <w:vAlign w:val="center"/>
          </w:tcPr>
          <w:p w:rsidR="00E01A85" w:rsidRPr="001B3679" w:rsidRDefault="00E01A85" w:rsidP="00E01A85">
            <w:pPr>
              <w:jc w:val="center"/>
              <w:rPr>
                <w:b/>
                <w:bCs/>
              </w:rPr>
            </w:pPr>
            <w:r w:rsidRPr="001B3679">
              <w:rPr>
                <w:b/>
                <w:bCs/>
              </w:rPr>
              <w:t>CLIENTES EXTERNOS</w:t>
            </w:r>
          </w:p>
        </w:tc>
        <w:tc>
          <w:tcPr>
            <w:tcW w:w="2169" w:type="dxa"/>
            <w:vAlign w:val="center"/>
          </w:tcPr>
          <w:p w:rsidR="00E01A85" w:rsidRPr="001B3679" w:rsidRDefault="00E01A85" w:rsidP="00E01A85">
            <w:r w:rsidRPr="001B3679">
              <w:t>Medios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LCANCE</w:t>
            </w:r>
          </w:p>
        </w:tc>
        <w:tc>
          <w:tcPr>
            <w:tcW w:w="6486" w:type="dxa"/>
            <w:gridSpan w:val="4"/>
          </w:tcPr>
          <w:p w:rsidR="00E01A85" w:rsidRPr="001B3679" w:rsidRDefault="00E01A85" w:rsidP="00E01A85">
            <w:pPr>
              <w:jc w:val="both"/>
            </w:pPr>
            <w:r w:rsidRPr="001B3679">
              <w:t xml:space="preserve">El alcance del presente proceso se encuentra enfocado en las actividades que realiza el Departamento de Donaciones e Imagen Institucional para la elaboración de las Notas periodísticas y la posterior coordinación con los medios de comunicación para su difusión. </w:t>
            </w:r>
          </w:p>
          <w:p w:rsidR="00E01A85" w:rsidRPr="001B3679" w:rsidRDefault="00E01A85" w:rsidP="00E01A85">
            <w:pPr>
              <w:jc w:val="both"/>
            </w:pPr>
            <w:r w:rsidRPr="001B3679">
              <w:t>No se entrará en detalle sobre el proceso que sigue la Nota para su publicación en un medio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CEDIMIENTO</w:t>
            </w:r>
          </w:p>
        </w:tc>
        <w:tc>
          <w:tcPr>
            <w:tcW w:w="6486" w:type="dxa"/>
            <w:gridSpan w:val="4"/>
            <w:vAlign w:val="center"/>
          </w:tcPr>
          <w:p w:rsidR="00E01A85" w:rsidRPr="001B3679" w:rsidRDefault="00E01A85" w:rsidP="007343FC">
            <w:pPr>
              <w:numPr>
                <w:ilvl w:val="0"/>
                <w:numId w:val="167"/>
              </w:numPr>
              <w:autoSpaceDE w:val="0"/>
              <w:autoSpaceDN w:val="0"/>
              <w:adjustRightInd w:val="0"/>
              <w:jc w:val="both"/>
            </w:pPr>
            <w:r w:rsidRPr="001B3679">
              <w:t xml:space="preserve">El Coordinador de Imagen Institucional identifica si la Nota periodística a elaborar es producto de un incidente </w:t>
            </w:r>
            <w:r w:rsidR="008D5A59" w:rsidRPr="001B3679">
              <w:t>o</w:t>
            </w:r>
            <w:r w:rsidRPr="001B3679">
              <w:t xml:space="preserve"> una solicitud de elaboración para una campaña periodística.</w:t>
            </w:r>
          </w:p>
          <w:p w:rsidR="00E01A85" w:rsidRPr="001B3679" w:rsidRDefault="00E01A85" w:rsidP="007343FC">
            <w:pPr>
              <w:numPr>
                <w:ilvl w:val="0"/>
                <w:numId w:val="167"/>
              </w:numPr>
              <w:autoSpaceDE w:val="0"/>
              <w:autoSpaceDN w:val="0"/>
              <w:adjustRightInd w:val="0"/>
              <w:jc w:val="both"/>
            </w:pPr>
            <w:r w:rsidRPr="001B3679">
              <w:t>El Coordinador de Imagen Institucional ubica a las personas involucradas y les solicita una cita.</w:t>
            </w:r>
          </w:p>
          <w:p w:rsidR="00E01A85" w:rsidRPr="001B3679" w:rsidRDefault="00E01A85" w:rsidP="007343FC">
            <w:pPr>
              <w:numPr>
                <w:ilvl w:val="0"/>
                <w:numId w:val="167"/>
              </w:numPr>
              <w:autoSpaceDE w:val="0"/>
              <w:autoSpaceDN w:val="0"/>
              <w:adjustRightInd w:val="0"/>
              <w:jc w:val="both"/>
            </w:pPr>
            <w:r w:rsidRPr="001B3679">
              <w:lastRenderedPageBreak/>
              <w:t>En la fecha de la cita, la persona involucrada brinda los comentarios de lo ocurrido al Asistente de Imagen Institucional y éste procede a elaborar la Nota de prensa respectiva.</w:t>
            </w:r>
          </w:p>
          <w:p w:rsidR="00E01A85" w:rsidRPr="001B3679" w:rsidRDefault="00E01A85" w:rsidP="007343FC">
            <w:pPr>
              <w:numPr>
                <w:ilvl w:val="0"/>
                <w:numId w:val="167"/>
              </w:numPr>
              <w:autoSpaceDE w:val="0"/>
              <w:autoSpaceDN w:val="0"/>
              <w:adjustRightInd w:val="0"/>
              <w:jc w:val="both"/>
            </w:pPr>
            <w:r w:rsidRPr="001B3679">
              <w:t>El Coordinador de Imagen Institucional procede a realizar la revisión de la Nota de prensa</w:t>
            </w:r>
          </w:p>
          <w:p w:rsidR="00E01A85" w:rsidRPr="001B3679" w:rsidRDefault="00E01A85" w:rsidP="007343FC">
            <w:pPr>
              <w:numPr>
                <w:ilvl w:val="1"/>
                <w:numId w:val="167"/>
              </w:numPr>
              <w:autoSpaceDE w:val="0"/>
              <w:autoSpaceDN w:val="0"/>
              <w:adjustRightInd w:val="0"/>
              <w:jc w:val="both"/>
            </w:pPr>
            <w:r w:rsidRPr="001B3679">
              <w:t xml:space="preserve"> En caso requiera de una corrección es retornada al Asistente de Imagen Institucional.</w:t>
            </w:r>
          </w:p>
          <w:p w:rsidR="00E01A85" w:rsidRPr="001B3679" w:rsidRDefault="00E01A85" w:rsidP="007343FC">
            <w:pPr>
              <w:keepNext/>
              <w:numPr>
                <w:ilvl w:val="0"/>
                <w:numId w:val="167"/>
              </w:numPr>
              <w:autoSpaceDE w:val="0"/>
              <w:autoSpaceDN w:val="0"/>
              <w:adjustRightInd w:val="0"/>
              <w:jc w:val="both"/>
            </w:pPr>
            <w:r w:rsidRPr="001B3679">
              <w:t>El Coordinador de Imagen Institucional procede a realizar una serie de coordinaciones con los medios de comunicación para realizar la difusión de la Nota de prens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lastRenderedPageBreak/>
              <w:t>PROCESOS RELACIONADOS</w:t>
            </w:r>
          </w:p>
        </w:tc>
        <w:tc>
          <w:tcPr>
            <w:tcW w:w="6486" w:type="dxa"/>
            <w:gridSpan w:val="4"/>
            <w:vAlign w:val="center"/>
          </w:tcPr>
          <w:p w:rsidR="00E01A85" w:rsidRPr="001B3679" w:rsidRDefault="00E01A85" w:rsidP="00E01A85">
            <w:pPr>
              <w:autoSpaceDE w:val="0"/>
              <w:autoSpaceDN w:val="0"/>
              <w:adjustRightInd w:val="0"/>
              <w:ind w:left="720"/>
              <w:jc w:val="both"/>
            </w:pPr>
            <w:r w:rsidRPr="001B3679">
              <w:t>No Aplica</w:t>
            </w:r>
          </w:p>
        </w:tc>
      </w:tr>
    </w:tbl>
    <w:p w:rsidR="00E01A85" w:rsidRPr="001B3679" w:rsidRDefault="001B3679" w:rsidP="001B3679">
      <w:pPr>
        <w:pStyle w:val="Epgrafe"/>
        <w:jc w:val="center"/>
        <w:rPr>
          <w:sz w:val="24"/>
          <w:szCs w:val="24"/>
        </w:rPr>
      </w:pPr>
      <w:bookmarkStart w:id="150" w:name="_Toc309764318"/>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2</w:t>
      </w:r>
      <w:r w:rsidRPr="001B3679">
        <w:rPr>
          <w:sz w:val="24"/>
          <w:szCs w:val="24"/>
        </w:rPr>
        <w:fldChar w:fldCharType="end"/>
      </w:r>
      <w:r w:rsidRPr="001B3679">
        <w:rPr>
          <w:sz w:val="24"/>
          <w:szCs w:val="24"/>
        </w:rPr>
        <w:t xml:space="preserve"> – Definición del SubProceso “Elaborar Nota Periodística”</w:t>
      </w:r>
      <w:bookmarkEnd w:id="150"/>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E01A85" w:rsidRDefault="00E01A85" w:rsidP="00E01A85">
      <w:pPr>
        <w:rPr>
          <w:lang w:val="es-PE"/>
        </w:rPr>
      </w:pPr>
    </w:p>
    <w:p w:rsidR="00E01A85" w:rsidRDefault="00E01A85" w:rsidP="00E01A85">
      <w:pPr>
        <w:rPr>
          <w:lang w:val="es-PE"/>
        </w:rPr>
        <w:sectPr w:rsidR="00E01A85" w:rsidSect="00E01A85">
          <w:pgSz w:w="11907" w:h="16839" w:code="9"/>
          <w:pgMar w:top="1417" w:right="1701" w:bottom="1417" w:left="1701" w:header="708" w:footer="708" w:gutter="0"/>
          <w:cols w:space="708"/>
          <w:docGrid w:linePitch="360"/>
        </w:sectPr>
      </w:pPr>
    </w:p>
    <w:p w:rsidR="001B3679" w:rsidRPr="001B3679" w:rsidRDefault="00E01A85" w:rsidP="001B3679">
      <w:pPr>
        <w:keepNext/>
        <w:jc w:val="center"/>
      </w:pPr>
      <w:r>
        <w:rPr>
          <w:noProof/>
          <w:lang w:val="es-PE" w:eastAsia="es-PE"/>
        </w:rPr>
        <w:lastRenderedPageBreak/>
        <w:drawing>
          <wp:inline distT="0" distB="0" distL="0" distR="0" wp14:anchorId="33D8FFBF" wp14:editId="26D81A21">
            <wp:extent cx="8257540" cy="4337067"/>
            <wp:effectExtent l="0" t="0" r="0" b="6350"/>
            <wp:docPr id="352" name="Imagen 352" descr="C:\Users\Susan\Desktop\upc\PROYECTO Fe y Alegria\Procesos Ultimo 2011-2\Gestión de Imagen Institucional y Donaciones\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nota periodística del Departamento de Donaciones e Imagen institucion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57540" cy="4337067"/>
                    </a:xfrm>
                    <a:prstGeom prst="rect">
                      <a:avLst/>
                    </a:prstGeom>
                    <a:noFill/>
                    <a:ln>
                      <a:noFill/>
                    </a:ln>
                  </pic:spPr>
                </pic:pic>
              </a:graphicData>
            </a:graphic>
          </wp:inline>
        </w:drawing>
      </w:r>
    </w:p>
    <w:p w:rsidR="00E01A85" w:rsidRPr="001B3679" w:rsidRDefault="001B3679" w:rsidP="001B3679">
      <w:pPr>
        <w:pStyle w:val="Epgrafe"/>
        <w:jc w:val="center"/>
        <w:rPr>
          <w:sz w:val="24"/>
          <w:szCs w:val="24"/>
        </w:rPr>
      </w:pPr>
      <w:bookmarkStart w:id="151" w:name="_Toc309855210"/>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5</w:t>
      </w:r>
      <w:r w:rsidRPr="001B3679">
        <w:rPr>
          <w:sz w:val="24"/>
          <w:szCs w:val="24"/>
        </w:rPr>
        <w:fldChar w:fldCharType="end"/>
      </w:r>
      <w:r w:rsidRPr="001B3679">
        <w:rPr>
          <w:sz w:val="24"/>
          <w:szCs w:val="24"/>
        </w:rPr>
        <w:t xml:space="preserve"> – Diagrama de Procesos: SubProceso “Elaborar Nota Periodística”</w:t>
      </w:r>
      <w:bookmarkEnd w:id="151"/>
    </w:p>
    <w:p w:rsidR="001B3679" w:rsidRPr="001B3679" w:rsidRDefault="001B3679" w:rsidP="001B3679">
      <w:pPr>
        <w:jc w:val="center"/>
        <w:rPr>
          <w:lang w:val="es-PE"/>
        </w:rPr>
      </w:pPr>
      <w:r w:rsidRPr="001B3679">
        <w:rPr>
          <w:b/>
          <w:lang w:val="es-PE"/>
        </w:rPr>
        <w:t xml:space="preserve">Fuente: </w:t>
      </w:r>
      <w:r w:rsidRPr="001B3679">
        <w:rPr>
          <w:lang w:val="es-PE"/>
        </w:rPr>
        <w:t>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r w:rsidRPr="00F27EA7">
        <w:rPr>
          <w:rFonts w:asciiTheme="majorHAnsi" w:hAnsiTheme="majorHAnsi"/>
          <w:sz w:val="16"/>
          <w:szCs w:val="16"/>
        </w:rPr>
        <w:tab/>
      </w:r>
    </w:p>
    <w:p w:rsidR="00E01A85" w:rsidRDefault="00E01A85" w:rsidP="00E01A85">
      <w:pPr>
        <w:rPr>
          <w:lang w:val="es-PE"/>
        </w:rPr>
      </w:pPr>
    </w:p>
    <w:p w:rsidR="001B3679" w:rsidRDefault="001B3679" w:rsidP="00E01A85">
      <w:pPr>
        <w:rPr>
          <w:lang w:val="es-PE"/>
        </w:rP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63"/>
        <w:gridCol w:w="1773"/>
        <w:gridCol w:w="1451"/>
        <w:gridCol w:w="2858"/>
        <w:gridCol w:w="2059"/>
        <w:gridCol w:w="1670"/>
        <w:gridCol w:w="2406"/>
      </w:tblGrid>
      <w:tr w:rsidR="00E01A85" w:rsidRPr="00061D50" w:rsidTr="001B3679">
        <w:trPr>
          <w:trHeight w:val="495"/>
        </w:trPr>
        <w:tc>
          <w:tcPr>
            <w:tcW w:w="19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lastRenderedPageBreak/>
              <w:t>N°</w:t>
            </w:r>
          </w:p>
        </w:tc>
        <w:tc>
          <w:tcPr>
            <w:tcW w:w="51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ENTRADA</w:t>
            </w:r>
          </w:p>
        </w:tc>
        <w:tc>
          <w:tcPr>
            <w:tcW w:w="623"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ACTIVIDAD</w:t>
            </w:r>
          </w:p>
        </w:tc>
        <w:tc>
          <w:tcPr>
            <w:tcW w:w="51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SALIDA</w:t>
            </w:r>
          </w:p>
        </w:tc>
        <w:tc>
          <w:tcPr>
            <w:tcW w:w="1005"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DESCRIPCIÓN</w:t>
            </w:r>
          </w:p>
        </w:tc>
        <w:tc>
          <w:tcPr>
            <w:tcW w:w="72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RESPONSABLE</w:t>
            </w:r>
          </w:p>
        </w:tc>
        <w:tc>
          <w:tcPr>
            <w:tcW w:w="587"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TIPO ACTIVIDAD</w:t>
            </w:r>
          </w:p>
        </w:tc>
        <w:tc>
          <w:tcPr>
            <w:tcW w:w="846" w:type="pct"/>
            <w:shd w:val="clear" w:color="auto" w:fill="000000"/>
            <w:vAlign w:val="center"/>
          </w:tcPr>
          <w:p w:rsidR="00E01A85" w:rsidRPr="00061D50" w:rsidRDefault="00E01A85" w:rsidP="00E01A85">
            <w:pPr>
              <w:jc w:val="center"/>
              <w:rPr>
                <w:b/>
                <w:bCs/>
                <w:color w:val="FFFFFF"/>
                <w:lang w:val="es-PE" w:eastAsia="es-PE"/>
              </w:rPr>
            </w:pPr>
            <w:r>
              <w:rPr>
                <w:b/>
                <w:color w:val="FFFFFF"/>
                <w:lang w:val="es-PE" w:eastAsia="es-PE"/>
              </w:rPr>
              <w:t>MACROPROCESO</w:t>
            </w:r>
          </w:p>
        </w:tc>
      </w:tr>
      <w:tr w:rsidR="00E01A85" w:rsidRPr="00061D50" w:rsidTr="001B3679">
        <w:trPr>
          <w:trHeight w:val="450"/>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xml:space="preserve">- Mensaje recibido </w:t>
            </w:r>
          </w:p>
          <w:p w:rsidR="00E01A85" w:rsidRPr="00061D50" w:rsidRDefault="00E01A85" w:rsidP="00E01A85">
            <w:pPr>
              <w:rPr>
                <w:sz w:val="18"/>
                <w:szCs w:val="18"/>
                <w:lang w:val="es-PE" w:eastAsia="es-PE"/>
              </w:rPr>
            </w:pPr>
            <w:r w:rsidRPr="00061D50">
              <w:rPr>
                <w:sz w:val="18"/>
                <w:szCs w:val="18"/>
                <w:lang w:val="es-PE" w:eastAsia="es-PE"/>
              </w:rPr>
              <w:t xml:space="preserve">- Señal de incidente </w:t>
            </w:r>
          </w:p>
          <w:p w:rsidR="00E01A85" w:rsidRPr="00061D50" w:rsidRDefault="00E01A85" w:rsidP="00E01A85">
            <w:pPr>
              <w:rPr>
                <w:sz w:val="18"/>
                <w:szCs w:val="18"/>
                <w:lang w:val="es-PE" w:eastAsia="es-PE"/>
              </w:rPr>
            </w:pPr>
            <w:r>
              <w:rPr>
                <w:sz w:val="18"/>
                <w:szCs w:val="18"/>
                <w:lang w:val="es-PE" w:eastAsia="es-PE"/>
              </w:rPr>
              <w:t>- Necesidad de Not</w:t>
            </w:r>
            <w:r w:rsidR="001B3679">
              <w:rPr>
                <w:sz w:val="18"/>
                <w:szCs w:val="18"/>
                <w:lang w:val="es-PE" w:eastAsia="es-PE"/>
              </w:rPr>
              <w:t>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cibe mensaje o señal de incidente o Necesidad de No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uede recibir un mensaje, una señal de incidente </w:t>
            </w:r>
            <w:r w:rsidR="008D5A59" w:rsidRPr="00061D50">
              <w:rPr>
                <w:sz w:val="18"/>
                <w:szCs w:val="18"/>
                <w:lang w:val="es-PE" w:eastAsia="es-PE"/>
              </w:rPr>
              <w:t>o</w:t>
            </w:r>
            <w:r w:rsidRPr="00061D50">
              <w:rPr>
                <w:sz w:val="18"/>
                <w:szCs w:val="18"/>
                <w:lang w:val="es-PE" w:eastAsia="es-PE"/>
              </w:rPr>
              <w:t xml:space="preserve"> una necesidad de Nota e identifica el tipo de iniciativa de elaboración de Nota periodística y determina el tipo de Nota a elaborar.  </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061D50" w:rsidTr="001B3679">
        <w:trPr>
          <w:trHeight w:val="511"/>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2</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dentificar y ubicar involucrados</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rocede a identificar a los involucrados para la realización y obtiene sus datos de contact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3</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Solicitar Ci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de acuerdo a los datos del contacto obtenidos, procede a enviar una solicitud de reunión vía correo electrónico.</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900"/>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4</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Reservar cit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El involucrado recibe la solicitud de cita y procede a realizar la reserva de la misma en su Cronograma de actividades personal.</w:t>
            </w:r>
          </w:p>
          <w:p w:rsidR="00E01A85" w:rsidRPr="00061D50" w:rsidRDefault="00E01A85" w:rsidP="00E01A85">
            <w:pPr>
              <w:jc w:val="both"/>
              <w:rPr>
                <w:sz w:val="18"/>
                <w:szCs w:val="18"/>
                <w:lang w:val="es-PE" w:eastAsia="es-PE"/>
              </w:rPr>
            </w:pPr>
            <w:r w:rsidRPr="00061D50">
              <w:rPr>
                <w:sz w:val="18"/>
                <w:szCs w:val="18"/>
                <w:lang w:val="es-PE" w:eastAsia="es-PE"/>
              </w:rPr>
              <w:t xml:space="preserve">Llegada la fecha de la reunión, se procede a dar inicio a la actividad Brindar comentarios de lo ocurrid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5</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Brindar comentarios de lo ocurrido</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Durante la cita, el involucrado comparte con el Coordinador de Imagen Institucional y su asistente, su requerimiento </w:t>
            </w:r>
            <w:r w:rsidR="008D5A59" w:rsidRPr="00061D50">
              <w:rPr>
                <w:sz w:val="18"/>
                <w:szCs w:val="18"/>
                <w:lang w:val="es-PE" w:eastAsia="es-PE"/>
              </w:rPr>
              <w:t>o</w:t>
            </w:r>
            <w:r w:rsidRPr="00061D50">
              <w:rPr>
                <w:sz w:val="18"/>
                <w:szCs w:val="18"/>
                <w:lang w:val="es-PE" w:eastAsia="es-PE"/>
              </w:rPr>
              <w:t xml:space="preserve"> la información concerniente al incidente.</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6</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Elaborar nota de prens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Con la Lista de comentarios obtenida del involucrado, el Asistente de Imagen Institucional  procede a  elaborar la Nota de prensa al respecto.</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Asistente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7</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v</w:t>
            </w:r>
            <w:r>
              <w:rPr>
                <w:sz w:val="18"/>
                <w:szCs w:val="18"/>
                <w:lang w:val="es-PE" w:eastAsia="es-PE"/>
              </w:rPr>
              <w:t>isar</w:t>
            </w:r>
            <w:r w:rsidRPr="00061D50">
              <w:rPr>
                <w:sz w:val="18"/>
                <w:szCs w:val="18"/>
                <w:lang w:val="es-PE" w:eastAsia="es-PE"/>
              </w:rPr>
              <w:t xml:space="preserve"> nota de prensa</w:t>
            </w:r>
          </w:p>
        </w:tc>
        <w:tc>
          <w:tcPr>
            <w:tcW w:w="510" w:type="pct"/>
            <w:shd w:val="clear" w:color="auto" w:fill="C0C0C0"/>
            <w:vAlign w:val="center"/>
          </w:tcPr>
          <w:p w:rsidR="00E01A85" w:rsidRPr="00E80E52" w:rsidRDefault="00E01A85" w:rsidP="00E01A85">
            <w:pPr>
              <w:rPr>
                <w:sz w:val="18"/>
                <w:szCs w:val="18"/>
                <w:lang w:val="es-PE" w:eastAsia="es-PE"/>
              </w:rPr>
            </w:pPr>
            <w:r>
              <w:rPr>
                <w:sz w:val="18"/>
                <w:szCs w:val="18"/>
                <w:lang w:val="es-PE" w:eastAsia="es-PE"/>
              </w:rPr>
              <w:t>- Nota de Prensa revisad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se encarga de revisar la Nota de prensa elaborada por el Asistente de Imagen Institucional. </w:t>
            </w:r>
          </w:p>
          <w:p w:rsidR="00E01A85" w:rsidRPr="00061D50" w:rsidRDefault="00E01A85" w:rsidP="00E01A85">
            <w:pPr>
              <w:jc w:val="both"/>
              <w:rPr>
                <w:sz w:val="18"/>
                <w:szCs w:val="18"/>
                <w:lang w:val="es-PE" w:eastAsia="es-PE"/>
              </w:rPr>
            </w:pPr>
            <w:r w:rsidRPr="00061D50">
              <w:rPr>
                <w:sz w:val="18"/>
                <w:szCs w:val="18"/>
                <w:lang w:val="es-PE" w:eastAsia="es-PE"/>
              </w:rPr>
              <w:lastRenderedPageBreak/>
              <w:t>En caso ésta requiriese alguna corrección se procede a dar inicio a la actividad Cor</w:t>
            </w:r>
            <w:r>
              <w:rPr>
                <w:sz w:val="18"/>
                <w:szCs w:val="18"/>
                <w:lang w:val="es-PE" w:eastAsia="es-PE"/>
              </w:rPr>
              <w:t>regir</w:t>
            </w:r>
            <w:r w:rsidRPr="00061D50">
              <w:rPr>
                <w:sz w:val="18"/>
                <w:szCs w:val="18"/>
                <w:lang w:val="es-PE" w:eastAsia="es-PE"/>
              </w:rPr>
              <w:t xml:space="preserve"> Nota de Prensa</w:t>
            </w:r>
            <w:r>
              <w:rPr>
                <w:sz w:val="18"/>
                <w:szCs w:val="18"/>
                <w:lang w:val="es-PE" w:eastAsia="es-PE"/>
              </w:rPr>
              <w:t>.</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lastRenderedPageBreak/>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Pr>
                <w:b/>
                <w:bCs/>
                <w:sz w:val="18"/>
                <w:szCs w:val="18"/>
                <w:lang w:val="es-PE" w:eastAsia="es-PE"/>
              </w:rPr>
              <w:lastRenderedPageBreak/>
              <w:t>8</w:t>
            </w:r>
          </w:p>
        </w:tc>
        <w:tc>
          <w:tcPr>
            <w:tcW w:w="514" w:type="pct"/>
            <w:vAlign w:val="center"/>
          </w:tcPr>
          <w:p w:rsidR="00E01A85" w:rsidRPr="00061D50" w:rsidRDefault="00E01A85" w:rsidP="00E01A85">
            <w:pPr>
              <w:rPr>
                <w:sz w:val="18"/>
                <w:szCs w:val="18"/>
                <w:lang w:val="es-PE" w:eastAsia="es-PE"/>
              </w:rPr>
            </w:pPr>
            <w:r>
              <w:rPr>
                <w:sz w:val="18"/>
                <w:szCs w:val="18"/>
                <w:lang w:val="es-PE" w:eastAsia="es-PE"/>
              </w:rPr>
              <w:t>- Nota de Prensa revisada</w:t>
            </w:r>
          </w:p>
        </w:tc>
        <w:tc>
          <w:tcPr>
            <w:tcW w:w="623" w:type="pct"/>
            <w:vAlign w:val="center"/>
          </w:tcPr>
          <w:p w:rsidR="00E01A85" w:rsidRPr="00061D50" w:rsidRDefault="00E01A85" w:rsidP="00E01A85">
            <w:pPr>
              <w:jc w:val="center"/>
              <w:rPr>
                <w:sz w:val="18"/>
                <w:szCs w:val="18"/>
                <w:lang w:val="es-PE" w:eastAsia="es-PE"/>
              </w:rPr>
            </w:pPr>
            <w:r>
              <w:rPr>
                <w:sz w:val="18"/>
                <w:szCs w:val="18"/>
                <w:lang w:val="es-PE" w:eastAsia="es-PE"/>
              </w:rPr>
              <w:t xml:space="preserve">Necesitar </w:t>
            </w:r>
            <w:r w:rsidR="001B3679">
              <w:rPr>
                <w:sz w:val="18"/>
                <w:szCs w:val="18"/>
                <w:lang w:val="es-PE" w:eastAsia="es-PE"/>
              </w:rPr>
              <w:t>Corrección</w:t>
            </w:r>
          </w:p>
        </w:tc>
        <w:tc>
          <w:tcPr>
            <w:tcW w:w="510" w:type="pct"/>
            <w:vAlign w:val="center"/>
          </w:tcPr>
          <w:p w:rsidR="00E01A85" w:rsidRDefault="00E01A85" w:rsidP="00E01A85">
            <w:pPr>
              <w:rPr>
                <w:sz w:val="18"/>
                <w:szCs w:val="18"/>
                <w:lang w:val="es-PE" w:eastAsia="es-PE"/>
              </w:rPr>
            </w:pPr>
            <w:r>
              <w:rPr>
                <w:sz w:val="18"/>
                <w:szCs w:val="18"/>
                <w:lang w:val="es-PE" w:eastAsia="es-PE"/>
              </w:rPr>
              <w:t xml:space="preserve">- Nota de Prensa mal elaborada </w:t>
            </w:r>
          </w:p>
          <w:p w:rsidR="00E01A85" w:rsidRPr="00061D50" w:rsidRDefault="00E01A85" w:rsidP="00E01A85">
            <w:pPr>
              <w:rPr>
                <w:sz w:val="18"/>
                <w:szCs w:val="18"/>
                <w:lang w:val="es-PE" w:eastAsia="es-PE"/>
              </w:rPr>
            </w:pPr>
            <w:r>
              <w:rPr>
                <w:sz w:val="18"/>
                <w:szCs w:val="18"/>
                <w:lang w:val="es-PE" w:eastAsia="es-PE"/>
              </w:rPr>
              <w:t xml:space="preserve">- Nota de Prensa correctamente elaborada </w:t>
            </w:r>
          </w:p>
        </w:tc>
        <w:tc>
          <w:tcPr>
            <w:tcW w:w="1005" w:type="pct"/>
          </w:tcPr>
          <w:p w:rsidR="00E01A85" w:rsidRPr="00061D50" w:rsidRDefault="00E01A85" w:rsidP="00E01A85">
            <w:pPr>
              <w:jc w:val="both"/>
              <w:rPr>
                <w:sz w:val="18"/>
                <w:szCs w:val="18"/>
                <w:lang w:val="es-PE" w:eastAsia="es-PE"/>
              </w:rPr>
            </w:pPr>
            <w:r>
              <w:rPr>
                <w:sz w:val="18"/>
                <w:szCs w:val="18"/>
                <w:lang w:val="es-PE" w:eastAsia="es-PE"/>
              </w:rPr>
              <w:t>En caso la Nota de Prensa esté mal elaborada se procede a corregirla, sino se procede a coordinar con los medio para su distribución.</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Pr>
                <w:b/>
                <w:sz w:val="18"/>
                <w:szCs w:val="18"/>
                <w:lang w:val="es-PE" w:eastAsia="es-PE"/>
              </w:rPr>
              <w:t>9</w:t>
            </w:r>
          </w:p>
        </w:tc>
        <w:tc>
          <w:tcPr>
            <w:tcW w:w="514"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xml:space="preserve">- Nota de Prensa mal elaborada </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rre</w:t>
            </w:r>
            <w:r>
              <w:rPr>
                <w:sz w:val="18"/>
                <w:szCs w:val="18"/>
                <w:lang w:val="es-PE" w:eastAsia="es-PE"/>
              </w:rPr>
              <w:t>gir</w:t>
            </w:r>
            <w:r w:rsidRPr="00061D50">
              <w:rPr>
                <w:sz w:val="18"/>
                <w:szCs w:val="18"/>
                <w:lang w:val="es-PE" w:eastAsia="es-PE"/>
              </w:rPr>
              <w:t xml:space="preserve"> Nota de Prens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w:t>
            </w:r>
            <w:r>
              <w:rPr>
                <w:sz w:val="18"/>
                <w:szCs w:val="18"/>
                <w:lang w:val="es-PE" w:eastAsia="es-PE"/>
              </w:rPr>
              <w:t xml:space="preserve"> Nota de Prensa</w:t>
            </w:r>
            <w:r w:rsidRPr="00061D50">
              <w:rPr>
                <w:sz w:val="18"/>
                <w:szCs w:val="18"/>
                <w:lang w:val="es-PE" w:eastAsia="es-PE"/>
              </w:rPr>
              <w:t xml:space="preserve"> </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Asistente de Imagen Institucional procede a realizar la corrección de la Nota de prensa elaborada </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Asistente</w:t>
            </w:r>
            <w:r w:rsidRPr="00061D50">
              <w:rPr>
                <w:sz w:val="18"/>
                <w:szCs w:val="18"/>
                <w:lang w:val="es-PE" w:eastAsia="es-PE"/>
              </w:rPr>
              <w:t xml:space="preserve">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0</w:t>
            </w:r>
          </w:p>
        </w:tc>
        <w:tc>
          <w:tcPr>
            <w:tcW w:w="514" w:type="pct"/>
            <w:shd w:val="clear" w:color="auto" w:fill="auto"/>
            <w:vAlign w:val="center"/>
          </w:tcPr>
          <w:p w:rsidR="00E01A85" w:rsidRDefault="00E01A85" w:rsidP="00E01A85">
            <w:pPr>
              <w:rPr>
                <w:sz w:val="18"/>
                <w:szCs w:val="18"/>
                <w:lang w:val="es-PE" w:eastAsia="es-PE"/>
              </w:rPr>
            </w:pPr>
            <w:r>
              <w:rPr>
                <w:sz w:val="18"/>
                <w:szCs w:val="18"/>
                <w:lang w:val="es-PE" w:eastAsia="es-PE"/>
              </w:rPr>
              <w:t>- Nota de Prensa correctamente elaborada</w:t>
            </w:r>
          </w:p>
          <w:p w:rsidR="00E01A85" w:rsidRPr="00061D50" w:rsidRDefault="00E01A85" w:rsidP="00E01A85">
            <w:pPr>
              <w:rPr>
                <w:sz w:val="18"/>
                <w:szCs w:val="18"/>
                <w:lang w:val="es-PE" w:eastAsia="es-PE"/>
              </w:rPr>
            </w:pPr>
            <w:r>
              <w:rPr>
                <w:sz w:val="18"/>
                <w:szCs w:val="18"/>
                <w:lang w:val="es-PE" w:eastAsia="es-PE"/>
              </w:rPr>
              <w:t>- Nota de prensa publicada</w:t>
            </w:r>
            <w:r w:rsidRPr="00061D50">
              <w:rPr>
                <w:sz w:val="18"/>
                <w:szCs w:val="18"/>
                <w:lang w:val="es-PE" w:eastAsia="es-PE"/>
              </w:rPr>
              <w:t xml:space="preserve"> </w:t>
            </w:r>
          </w:p>
        </w:tc>
        <w:tc>
          <w:tcPr>
            <w:tcW w:w="623"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w:t>
            </w:r>
            <w:r>
              <w:rPr>
                <w:sz w:val="18"/>
                <w:szCs w:val="18"/>
                <w:lang w:val="es-PE" w:eastAsia="es-PE"/>
              </w:rPr>
              <w:t xml:space="preserve">r </w:t>
            </w:r>
            <w:r w:rsidRPr="00061D50">
              <w:rPr>
                <w:sz w:val="18"/>
                <w:szCs w:val="18"/>
                <w:lang w:val="es-PE" w:eastAsia="es-PE"/>
              </w:rPr>
              <w:t>con los medios para su distribución</w:t>
            </w:r>
          </w:p>
        </w:tc>
        <w:tc>
          <w:tcPr>
            <w:tcW w:w="510" w:type="pct"/>
            <w:shd w:val="clear" w:color="auto" w:fill="auto"/>
            <w:vAlign w:val="center"/>
          </w:tcPr>
          <w:p w:rsidR="00E01A85" w:rsidRDefault="00E01A85" w:rsidP="00E01A85">
            <w:pPr>
              <w:rPr>
                <w:sz w:val="18"/>
                <w:szCs w:val="18"/>
                <w:lang w:val="es-PE" w:eastAsia="es-PE"/>
              </w:rPr>
            </w:pPr>
            <w:r w:rsidRPr="00061D50">
              <w:rPr>
                <w:sz w:val="18"/>
                <w:szCs w:val="18"/>
                <w:lang w:val="es-PE" w:eastAsia="es-PE"/>
              </w:rPr>
              <w:t>- Nota de prensa entregada</w:t>
            </w:r>
          </w:p>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auto"/>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realiza coordinaciones con medios de comunicación aliados al Movimiento a fin de que realicen la publicación de la Nota de prensa, para ello envía el Detalle de Nota de prensa al proceso Publica</w:t>
            </w:r>
            <w:r>
              <w:rPr>
                <w:sz w:val="18"/>
                <w:szCs w:val="18"/>
                <w:lang w:val="es-PE" w:eastAsia="es-PE"/>
              </w:rPr>
              <w:t xml:space="preserve">r </w:t>
            </w:r>
            <w:r w:rsidRPr="00061D50">
              <w:rPr>
                <w:sz w:val="18"/>
                <w:szCs w:val="18"/>
                <w:lang w:val="es-PE" w:eastAsia="es-PE"/>
              </w:rPr>
              <w:t xml:space="preserve"> Nota de Prensa. </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sz w:val="18"/>
                <w:szCs w:val="18"/>
                <w:lang w:val="es-PE" w:eastAsia="es-PE"/>
              </w:rPr>
            </w:pPr>
            <w:r>
              <w:rPr>
                <w:b/>
                <w:sz w:val="18"/>
                <w:szCs w:val="18"/>
                <w:lang w:val="es-PE" w:eastAsia="es-PE"/>
              </w:rPr>
              <w:t>1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 entregada</w:t>
            </w:r>
          </w:p>
        </w:tc>
        <w:tc>
          <w:tcPr>
            <w:tcW w:w="623"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Publicar Nota de Prensa</w:t>
            </w:r>
          </w:p>
        </w:tc>
        <w:tc>
          <w:tcPr>
            <w:tcW w:w="510"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C0C0C0"/>
          </w:tcPr>
          <w:p w:rsidR="00E01A85" w:rsidRPr="00061D50" w:rsidRDefault="00E01A85" w:rsidP="00E01A85">
            <w:pPr>
              <w:jc w:val="both"/>
              <w:rPr>
                <w:sz w:val="18"/>
                <w:szCs w:val="18"/>
                <w:lang w:val="es-PE" w:eastAsia="es-PE"/>
              </w:rPr>
            </w:pPr>
            <w:r>
              <w:rPr>
                <w:sz w:val="18"/>
                <w:szCs w:val="18"/>
                <w:lang w:val="es-PE" w:eastAsia="es-PE"/>
              </w:rPr>
              <w:t>El Medio de Comunicación publica la Nota de Prensa</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Medio de Comunicación</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1D3861" w:rsidRDefault="00E01A85" w:rsidP="00E01A85">
            <w:pPr>
              <w:jc w:val="center"/>
              <w:rPr>
                <w:sz w:val="18"/>
                <w:szCs w:val="18"/>
                <w:lang w:val="es-PE" w:eastAsia="es-PE"/>
              </w:rPr>
            </w:pPr>
            <w:r>
              <w:rPr>
                <w:sz w:val="18"/>
                <w:szCs w:val="18"/>
                <w:lang w:val="es-PE" w:eastAsia="es-PE"/>
              </w:rPr>
              <w:t>-</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2</w:t>
            </w:r>
          </w:p>
        </w:tc>
        <w:tc>
          <w:tcPr>
            <w:tcW w:w="514" w:type="pct"/>
            <w:shd w:val="clear" w:color="auto" w:fill="auto"/>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623" w:type="pct"/>
            <w:shd w:val="clear" w:color="auto" w:fill="auto"/>
            <w:vAlign w:val="center"/>
          </w:tcPr>
          <w:p w:rsidR="00E01A85" w:rsidRPr="00061D50" w:rsidRDefault="00E01A85" w:rsidP="00E01A85">
            <w:pPr>
              <w:jc w:val="center"/>
              <w:rPr>
                <w:sz w:val="18"/>
                <w:szCs w:val="18"/>
                <w:lang w:val="es-PE" w:eastAsia="es-PE"/>
              </w:rPr>
            </w:pPr>
            <w:r>
              <w:rPr>
                <w:sz w:val="18"/>
                <w:szCs w:val="18"/>
                <w:lang w:val="es-PE" w:eastAsia="es-PE"/>
              </w:rPr>
              <w:t>Fin</w:t>
            </w:r>
          </w:p>
        </w:tc>
        <w:tc>
          <w:tcPr>
            <w:tcW w:w="510" w:type="pct"/>
            <w:shd w:val="clear" w:color="auto" w:fill="auto"/>
            <w:vAlign w:val="center"/>
          </w:tcPr>
          <w:p w:rsidR="00E01A85" w:rsidRPr="00061D50" w:rsidRDefault="00E01A85" w:rsidP="00E01A85">
            <w:pPr>
              <w:rPr>
                <w:sz w:val="18"/>
                <w:szCs w:val="18"/>
                <w:lang w:val="es-PE" w:eastAsia="es-PE"/>
              </w:rPr>
            </w:pPr>
          </w:p>
        </w:tc>
        <w:tc>
          <w:tcPr>
            <w:tcW w:w="1005" w:type="pct"/>
            <w:shd w:val="clear" w:color="auto" w:fill="auto"/>
          </w:tcPr>
          <w:p w:rsidR="00E01A85" w:rsidRPr="00061D50" w:rsidRDefault="00E01A85" w:rsidP="00E01A85">
            <w:pPr>
              <w:jc w:val="both"/>
              <w:rPr>
                <w:sz w:val="18"/>
                <w:szCs w:val="18"/>
                <w:lang w:val="es-PE" w:eastAsia="es-PE"/>
              </w:rPr>
            </w:pPr>
            <w:r>
              <w:rPr>
                <w:sz w:val="18"/>
                <w:szCs w:val="18"/>
                <w:lang w:val="es-PE" w:eastAsia="es-PE"/>
              </w:rPr>
              <w:t>El proceso termina cuando se asegura de que la nota de prensa se encuentra publicada por el Medio de comunicación</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bl>
    <w:p w:rsidR="00D148DD" w:rsidRPr="001B3679" w:rsidRDefault="001B3679" w:rsidP="001B3679">
      <w:pPr>
        <w:pStyle w:val="Epgrafe"/>
        <w:jc w:val="center"/>
        <w:rPr>
          <w:sz w:val="24"/>
          <w:szCs w:val="24"/>
        </w:rPr>
      </w:pPr>
      <w:bookmarkStart w:id="152" w:name="_Toc309764319"/>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3</w:t>
      </w:r>
      <w:r w:rsidRPr="001B3679">
        <w:rPr>
          <w:sz w:val="24"/>
          <w:szCs w:val="24"/>
        </w:rPr>
        <w:fldChar w:fldCharType="end"/>
      </w:r>
      <w:r w:rsidRPr="001B3679">
        <w:rPr>
          <w:sz w:val="24"/>
          <w:szCs w:val="24"/>
        </w:rPr>
        <w:t xml:space="preserve"> – Caracterización del SubProceso “Elaborar Nota Periodística”</w:t>
      </w:r>
      <w:bookmarkEnd w:id="152"/>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sectPr w:rsidR="001B3679" w:rsidRPr="001B3679" w:rsidSect="00D148DD">
          <w:pgSz w:w="16839" w:h="11907" w:orient="landscape" w:code="9"/>
          <w:pgMar w:top="1701" w:right="1417" w:bottom="1701" w:left="1417" w:header="708" w:footer="708"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53" w:name="_Toc309776138"/>
      <w:r>
        <w:rPr>
          <w:b/>
          <w:lang w:val="es-PE"/>
        </w:rPr>
        <w:t xml:space="preserve">Proceso: </w:t>
      </w:r>
      <w:r w:rsidRPr="00E01A85">
        <w:rPr>
          <w:b/>
          <w:lang w:val="es-PE"/>
        </w:rPr>
        <w:t>Elaborar Campaña Publicitaria</w:t>
      </w:r>
      <w:bookmarkEnd w:id="153"/>
    </w:p>
    <w:p w:rsidR="001B3679" w:rsidRDefault="001B3679" w:rsidP="001B3679">
      <w:pPr>
        <w:jc w:val="both"/>
      </w:pPr>
      <w:r w:rsidRPr="002F3E38">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p w:rsidR="001B3679" w:rsidRPr="002F3E38"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1B3679" w:rsidRPr="002F3E38" w:rsidTr="001B3679">
        <w:trPr>
          <w:trHeight w:val="699"/>
          <w:tblHeader/>
        </w:trPr>
        <w:tc>
          <w:tcPr>
            <w:tcW w:w="8720" w:type="dxa"/>
            <w:gridSpan w:val="5"/>
            <w:shd w:val="clear" w:color="auto" w:fill="000000"/>
            <w:vAlign w:val="center"/>
          </w:tcPr>
          <w:p w:rsidR="001B3679" w:rsidRPr="002F3E38" w:rsidRDefault="001B3679" w:rsidP="001B3679">
            <w:pPr>
              <w:autoSpaceDE w:val="0"/>
              <w:autoSpaceDN w:val="0"/>
              <w:adjustRightInd w:val="0"/>
              <w:jc w:val="center"/>
              <w:rPr>
                <w:b/>
                <w:bCs/>
                <w:color w:val="FFFFFF"/>
              </w:rPr>
            </w:pPr>
            <w:r w:rsidRPr="002F3E38">
              <w:rPr>
                <w:b/>
                <w:bCs/>
                <w:color w:val="FFFFFF"/>
              </w:rPr>
              <w:t>MACROPROCESO:  GESTIÓN DE IMAGEN INSTITUCIONAL Y DONACIONES</w:t>
            </w:r>
          </w:p>
          <w:p w:rsidR="001B3679" w:rsidRPr="002F3E38" w:rsidRDefault="001B3679" w:rsidP="001B3679">
            <w:pPr>
              <w:autoSpaceDE w:val="0"/>
              <w:autoSpaceDN w:val="0"/>
              <w:adjustRightInd w:val="0"/>
              <w:jc w:val="center"/>
              <w:rPr>
                <w:b/>
                <w:bCs/>
                <w:color w:val="FFFFFF"/>
              </w:rPr>
            </w:pPr>
            <w:r w:rsidRPr="002F3E38">
              <w:rPr>
                <w:b/>
                <w:bCs/>
                <w:color w:val="FFFFFF"/>
              </w:rPr>
              <w:t>Proceso “</w:t>
            </w:r>
            <w:r>
              <w:rPr>
                <w:b/>
                <w:bCs/>
                <w:color w:val="FFFFFF"/>
              </w:rPr>
              <w:t>Elaborar Campaña Publicitaria</w:t>
            </w:r>
            <w:r w:rsidRPr="002F3E38">
              <w:rPr>
                <w:b/>
                <w:bCs/>
                <w:color w:val="FFFFFF"/>
              </w:rPr>
              <w:t>”</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PÓSITO</w:t>
            </w:r>
          </w:p>
        </w:tc>
        <w:tc>
          <w:tcPr>
            <w:tcW w:w="6486" w:type="dxa"/>
            <w:gridSpan w:val="4"/>
          </w:tcPr>
          <w:p w:rsidR="001B3679" w:rsidRPr="002F3E38" w:rsidRDefault="001B3679" w:rsidP="001B3679">
            <w:pPr>
              <w:jc w:val="both"/>
            </w:pPr>
            <w:r w:rsidRPr="002F3E38">
              <w:t>El presente proceso tiene como propósito el cumplimiento del siguiente objetivo:</w:t>
            </w:r>
          </w:p>
          <w:p w:rsidR="001B3679" w:rsidRPr="002F3E38" w:rsidRDefault="001B3679" w:rsidP="001B3679">
            <w:pPr>
              <w:jc w:val="both"/>
            </w:pPr>
            <w:r w:rsidRPr="001B3679">
              <w:rPr>
                <w:b/>
              </w:rPr>
              <w:t>OSE 1:</w:t>
            </w:r>
            <w:r w:rsidRPr="002F3E38">
              <w:t xml:space="preserve"> Impulsar una gestión dinámica, participativa y descentralizada que promueva el compromiso de las instituciones educativas  con el  proceso de regionalización del país, desde la propuesta educativa de FY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RESPONSABLE</w:t>
            </w:r>
          </w:p>
        </w:tc>
        <w:tc>
          <w:tcPr>
            <w:tcW w:w="2940" w:type="dxa"/>
            <w:gridSpan w:val="2"/>
          </w:tcPr>
          <w:p w:rsidR="001B3679" w:rsidRPr="002F3E38" w:rsidRDefault="001B3679" w:rsidP="001B3679">
            <w:r w:rsidRPr="002F3E38">
              <w:t>Coordinador de Imagen Institucional</w:t>
            </w:r>
          </w:p>
        </w:tc>
        <w:tc>
          <w:tcPr>
            <w:tcW w:w="1377" w:type="dxa"/>
            <w:shd w:val="clear" w:color="auto" w:fill="D9D9D9"/>
            <w:vAlign w:val="center"/>
          </w:tcPr>
          <w:p w:rsidR="001B3679" w:rsidRPr="002F3E38" w:rsidRDefault="001B3679" w:rsidP="001B3679">
            <w:pPr>
              <w:jc w:val="center"/>
              <w:rPr>
                <w:b/>
                <w:bCs/>
              </w:rPr>
            </w:pPr>
            <w:r w:rsidRPr="002F3E38">
              <w:rPr>
                <w:b/>
                <w:bCs/>
              </w:rPr>
              <w:t>BASE LEGAL</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CTORES DEL PROCESO</w:t>
            </w:r>
          </w:p>
        </w:tc>
        <w:tc>
          <w:tcPr>
            <w:tcW w:w="6486" w:type="dxa"/>
            <w:gridSpan w:val="4"/>
          </w:tcPr>
          <w:p w:rsidR="001B3679" w:rsidRDefault="001B3679"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Departamento de Administración</w:t>
            </w:r>
            <w:r w:rsidR="006718A6">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718A6" w:rsidRPr="002F3E38" w:rsidRDefault="006718A6" w:rsidP="006718A6">
            <w:pPr>
              <w:autoSpaceDE w:val="0"/>
              <w:autoSpaceDN w:val="0"/>
              <w:adjustRightInd w:val="0"/>
              <w:jc w:val="both"/>
            </w:pPr>
          </w:p>
          <w:p w:rsidR="001B3679" w:rsidRPr="002F3E38" w:rsidRDefault="001B3679" w:rsidP="006718A6">
            <w:pPr>
              <w:autoSpaceDE w:val="0"/>
              <w:autoSpaceDN w:val="0"/>
              <w:adjustRightInd w:val="0"/>
              <w:jc w:val="both"/>
            </w:pPr>
            <w:r w:rsidRPr="006718A6">
              <w:rPr>
                <w:u w:val="single"/>
              </w:rPr>
              <w:t>Agencia de Publicidad (CAUSA)</w:t>
            </w:r>
            <w:r w:rsidR="006718A6" w:rsidRPr="006718A6">
              <w:rPr>
                <w:u w:val="single"/>
              </w:rPr>
              <w:t>:</w:t>
            </w:r>
            <w:r w:rsidR="006718A6">
              <w:t xml:space="preserve"> </w:t>
            </w:r>
            <w:r w:rsidR="006718A6" w:rsidRPr="006718A6">
              <w:t>La empresa CAUSA es una agencia de publicidad que brinda apoyo gratuito a la Oficina Central Fe y Alegría para la elaboración de la publicidad utilizada en sus campañas publicitarias.</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CLIENTES INTERNOS</w:t>
            </w:r>
          </w:p>
        </w:tc>
        <w:tc>
          <w:tcPr>
            <w:tcW w:w="2162" w:type="dxa"/>
          </w:tcPr>
          <w:p w:rsidR="001B3679" w:rsidRPr="002F3E38" w:rsidRDefault="001B3679" w:rsidP="001B3679">
            <w:r w:rsidRPr="002F3E38">
              <w:t>Movimiento Fe y Alegría Perú</w:t>
            </w:r>
          </w:p>
        </w:tc>
        <w:tc>
          <w:tcPr>
            <w:tcW w:w="2155" w:type="dxa"/>
            <w:gridSpan w:val="2"/>
            <w:shd w:val="clear" w:color="auto" w:fill="BFBFBF" w:themeFill="background1" w:themeFillShade="BF"/>
            <w:vAlign w:val="center"/>
          </w:tcPr>
          <w:p w:rsidR="001B3679" w:rsidRPr="002F3E38" w:rsidRDefault="001B3679" w:rsidP="001B3679">
            <w:pPr>
              <w:jc w:val="center"/>
              <w:rPr>
                <w:b/>
                <w:bCs/>
              </w:rPr>
            </w:pPr>
            <w:r w:rsidRPr="002F3E38">
              <w:rPr>
                <w:b/>
                <w:bCs/>
              </w:rPr>
              <w:t>CLIENTES EXTERNOS</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LCANCE</w:t>
            </w:r>
          </w:p>
        </w:tc>
        <w:tc>
          <w:tcPr>
            <w:tcW w:w="6486" w:type="dxa"/>
            <w:gridSpan w:val="4"/>
          </w:tcPr>
          <w:p w:rsidR="001B3679" w:rsidRPr="002F3E38" w:rsidRDefault="001B3679" w:rsidP="001B3679">
            <w:pPr>
              <w:jc w:val="both"/>
            </w:pPr>
            <w:r w:rsidRPr="002F3E38">
              <w:t>El alcance del presente proceso se encuentra enfocado en las actividades realizadas por el Departamento de Donaciones e Imagen para la realización de las cuatro campañas que ocurren en el año, tales como: Escolar, Rifa, Alcancías y Navideña.</w:t>
            </w:r>
          </w:p>
          <w:p w:rsidR="001B3679" w:rsidRPr="002F3E38" w:rsidRDefault="001B3679" w:rsidP="001B3679">
            <w:pPr>
              <w:jc w:val="both"/>
            </w:pPr>
            <w:r w:rsidRPr="002F3E38">
              <w:t xml:space="preserve">No se entrará en detalle sobre la comunicación empleada entre el Departamento de Donaciones e Imagen Institucional y la agencia </w:t>
            </w:r>
            <w:r w:rsidRPr="002F3E38">
              <w:lastRenderedPageBreak/>
              <w:t>publicitari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lastRenderedPageBreak/>
              <w:t>PROCEDIMIENTO</w:t>
            </w:r>
          </w:p>
        </w:tc>
        <w:tc>
          <w:tcPr>
            <w:tcW w:w="6486" w:type="dxa"/>
            <w:gridSpan w:val="4"/>
            <w:vAlign w:val="center"/>
          </w:tcPr>
          <w:p w:rsidR="001B3679" w:rsidRPr="002F3E38" w:rsidRDefault="001B3679" w:rsidP="001B3679">
            <w:pPr>
              <w:numPr>
                <w:ilvl w:val="0"/>
                <w:numId w:val="160"/>
              </w:numPr>
              <w:autoSpaceDE w:val="0"/>
              <w:autoSpaceDN w:val="0"/>
              <w:adjustRightInd w:val="0"/>
              <w:jc w:val="both"/>
            </w:pPr>
            <w:r w:rsidRPr="002F3E38">
              <w:t>El Coordinador de Imagen Institucional procede a dar inicio a la preparación de la campaña publicitaria respectiva de acuerdo al Cronograma de éstas, estipulado en el Plan Operativo Anual.</w:t>
            </w:r>
          </w:p>
          <w:p w:rsidR="001B3679" w:rsidRPr="002F3E38" w:rsidRDefault="001B3679" w:rsidP="001B3679">
            <w:pPr>
              <w:numPr>
                <w:ilvl w:val="1"/>
                <w:numId w:val="160"/>
              </w:numPr>
              <w:autoSpaceDE w:val="0"/>
              <w:autoSpaceDN w:val="0"/>
              <w:adjustRightInd w:val="0"/>
              <w:jc w:val="both"/>
            </w:pPr>
            <w:r w:rsidRPr="002F3E38">
              <w:t>Se procede a elaborar el Cronograma de trabajo de la campaña a realizar</w:t>
            </w:r>
          </w:p>
          <w:p w:rsidR="001B3679" w:rsidRPr="002F3E38" w:rsidRDefault="001B3679" w:rsidP="001B3679">
            <w:pPr>
              <w:numPr>
                <w:ilvl w:val="1"/>
                <w:numId w:val="160"/>
              </w:numPr>
              <w:autoSpaceDE w:val="0"/>
              <w:autoSpaceDN w:val="0"/>
              <w:adjustRightInd w:val="0"/>
              <w:jc w:val="both"/>
            </w:pPr>
            <w:r w:rsidRPr="002F3E38">
              <w:t>Se dimensiona el material que se requerirá a lo largo de la ejecución de la campaña.</w:t>
            </w:r>
          </w:p>
          <w:p w:rsidR="001B3679" w:rsidRPr="002F3E38" w:rsidRDefault="001B3679" w:rsidP="001B3679">
            <w:pPr>
              <w:numPr>
                <w:ilvl w:val="1"/>
                <w:numId w:val="160"/>
              </w:numPr>
              <w:autoSpaceDE w:val="0"/>
              <w:autoSpaceDN w:val="0"/>
              <w:adjustRightInd w:val="0"/>
              <w:jc w:val="both"/>
            </w:pPr>
            <w:r w:rsidRPr="002F3E38">
              <w:t>Se dimensiona la publicidad que se requerirá para publicitar la campaña.</w:t>
            </w:r>
          </w:p>
          <w:p w:rsidR="001B3679" w:rsidRPr="002F3E38" w:rsidRDefault="001B3679" w:rsidP="001B3679">
            <w:pPr>
              <w:numPr>
                <w:ilvl w:val="0"/>
                <w:numId w:val="160"/>
              </w:numPr>
              <w:autoSpaceDE w:val="0"/>
              <w:autoSpaceDN w:val="0"/>
              <w:adjustRightInd w:val="0"/>
              <w:jc w:val="both"/>
            </w:pPr>
            <w:r w:rsidRPr="002F3E38">
              <w:t>De acuerdo al dimensionamiento publicitario establecido por el Coordinador de Imagen Institucional, el Asistente de Donaciones e Imagen Institucional procede a coordinar con la empresa de publicidad la realización de la publicidad para la campaña, determinando los requerimientos de la misma.</w:t>
            </w:r>
          </w:p>
          <w:p w:rsidR="001B3679" w:rsidRPr="002F3E38" w:rsidRDefault="001B3679" w:rsidP="001B3679">
            <w:pPr>
              <w:numPr>
                <w:ilvl w:val="0"/>
                <w:numId w:val="160"/>
              </w:numPr>
              <w:autoSpaceDE w:val="0"/>
              <w:autoSpaceDN w:val="0"/>
              <w:adjustRightInd w:val="0"/>
              <w:jc w:val="both"/>
            </w:pPr>
            <w:r w:rsidRPr="002F3E38">
              <w:t>El Asistente de Imagen Institucional revisa la publicidad a elaborar por la agencia publicitaria y en caso requiera mejoras es retornada a la agencia publicitaria para su corrección.</w:t>
            </w:r>
          </w:p>
          <w:p w:rsidR="001B3679" w:rsidRPr="002F3E38" w:rsidRDefault="001B3679" w:rsidP="001B3679">
            <w:pPr>
              <w:numPr>
                <w:ilvl w:val="0"/>
                <w:numId w:val="160"/>
              </w:numPr>
              <w:autoSpaceDE w:val="0"/>
              <w:autoSpaceDN w:val="0"/>
              <w:adjustRightInd w:val="0"/>
              <w:jc w:val="both"/>
            </w:pPr>
            <w:r w:rsidRPr="002F3E38">
              <w:t xml:space="preserve">Cuando el Asistente de Imagen Institucional determina que la publicidad es la adecuada, procede a realizar la publicación de la misma. </w:t>
            </w:r>
          </w:p>
          <w:p w:rsidR="001B3679" w:rsidRPr="002F3E38" w:rsidRDefault="001B3679" w:rsidP="001B3679">
            <w:pPr>
              <w:numPr>
                <w:ilvl w:val="0"/>
                <w:numId w:val="160"/>
              </w:numPr>
              <w:autoSpaceDE w:val="0"/>
              <w:autoSpaceDN w:val="0"/>
              <w:adjustRightInd w:val="0"/>
              <w:jc w:val="both"/>
            </w:pPr>
            <w:r w:rsidRPr="002F3E38">
              <w:t xml:space="preserve">Se procede a dar inicio a la ejecución de la campaña </w:t>
            </w:r>
          </w:p>
          <w:p w:rsidR="001B3679" w:rsidRPr="002F3E38" w:rsidRDefault="001B3679" w:rsidP="001B3679">
            <w:pPr>
              <w:numPr>
                <w:ilvl w:val="1"/>
                <w:numId w:val="160"/>
              </w:numPr>
              <w:autoSpaceDE w:val="0"/>
              <w:autoSpaceDN w:val="0"/>
              <w:adjustRightInd w:val="0"/>
              <w:jc w:val="both"/>
            </w:pPr>
            <w:r w:rsidRPr="002F3E38">
              <w:t>El Asistente de Imagen Institucional realiza la ejecución de una tarea de acuerdo al Cronograma de trabajo, y en caso requiera la distribución de materiales se comunica con el Departamento de administración para que éste la realice</w:t>
            </w:r>
          </w:p>
          <w:p w:rsidR="001B3679" w:rsidRPr="002F3E38" w:rsidRDefault="001B3679" w:rsidP="001B3679">
            <w:pPr>
              <w:keepNext/>
              <w:numPr>
                <w:ilvl w:val="1"/>
                <w:numId w:val="160"/>
              </w:numPr>
              <w:autoSpaceDE w:val="0"/>
              <w:autoSpaceDN w:val="0"/>
              <w:adjustRightInd w:val="0"/>
              <w:jc w:val="both"/>
            </w:pPr>
            <w:r w:rsidRPr="002F3E38">
              <w:t>El Coordinador de Imagen Institucional realiza un seguimiento a la campaña y toma acciones correctivas en caso sea pertinente.</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CESOS RELACIONADOS</w:t>
            </w:r>
          </w:p>
        </w:tc>
        <w:tc>
          <w:tcPr>
            <w:tcW w:w="6486" w:type="dxa"/>
            <w:gridSpan w:val="4"/>
            <w:vAlign w:val="center"/>
          </w:tcPr>
          <w:p w:rsidR="001B3679" w:rsidRPr="002F3E38" w:rsidRDefault="001B3679" w:rsidP="001B3679">
            <w:pPr>
              <w:numPr>
                <w:ilvl w:val="0"/>
                <w:numId w:val="161"/>
              </w:numPr>
              <w:autoSpaceDE w:val="0"/>
              <w:autoSpaceDN w:val="0"/>
              <w:adjustRightInd w:val="0"/>
              <w:jc w:val="both"/>
            </w:pPr>
            <w:r w:rsidRPr="002F3E38">
              <w:t>Recopil</w:t>
            </w:r>
            <w:r>
              <w:t xml:space="preserve">ar </w:t>
            </w:r>
            <w:r w:rsidRPr="002F3E38">
              <w:t>Requerimientos Institucionales</w:t>
            </w:r>
          </w:p>
        </w:tc>
      </w:tr>
    </w:tbl>
    <w:p w:rsidR="001B3679" w:rsidRPr="001B3679" w:rsidRDefault="001B3679" w:rsidP="001B3679">
      <w:pPr>
        <w:pStyle w:val="Epgrafe"/>
        <w:jc w:val="center"/>
        <w:rPr>
          <w:sz w:val="24"/>
          <w:szCs w:val="24"/>
        </w:rPr>
      </w:pPr>
      <w:bookmarkStart w:id="154" w:name="_Toc309764320"/>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4</w:t>
      </w:r>
      <w:r w:rsidRPr="001B3679">
        <w:rPr>
          <w:sz w:val="24"/>
          <w:szCs w:val="24"/>
        </w:rPr>
        <w:fldChar w:fldCharType="end"/>
      </w:r>
      <w:r w:rsidRPr="001B3679">
        <w:rPr>
          <w:sz w:val="24"/>
          <w:szCs w:val="24"/>
        </w:rPr>
        <w:t xml:space="preserve"> – Definición del Proceso “Elaborar Campaña Publicitaria”</w:t>
      </w:r>
      <w:bookmarkEnd w:id="154"/>
    </w:p>
    <w:p w:rsidR="001B3679" w:rsidRPr="001B3679" w:rsidRDefault="001B3679" w:rsidP="001B3679">
      <w:pPr>
        <w:jc w:val="center"/>
        <w:rPr>
          <w:lang w:val="es-PE"/>
        </w:rPr>
        <w:sectPr w:rsidR="001B3679" w:rsidRPr="001B3679" w:rsidSect="001B3679">
          <w:pgSz w:w="11907" w:h="16839" w:code="9"/>
          <w:pgMar w:top="1417" w:right="1701" w:bottom="1417" w:left="1701" w:header="708" w:footer="708" w:gutter="0"/>
          <w:cols w:space="708"/>
          <w:docGrid w:linePitch="360"/>
        </w:sect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pStyle w:val="Epgrafe"/>
        <w:keepNext/>
        <w:ind w:left="-142"/>
        <w:jc w:val="center"/>
        <w:rPr>
          <w:b w:val="0"/>
          <w:bCs w:val="0"/>
          <w:sz w:val="24"/>
          <w:szCs w:val="24"/>
          <w:lang w:val="es-ES"/>
        </w:rPr>
      </w:pPr>
      <w:r>
        <w:rPr>
          <w:b w:val="0"/>
          <w:bCs w:val="0"/>
          <w:noProof/>
          <w:sz w:val="24"/>
          <w:szCs w:val="24"/>
          <w:lang w:eastAsia="es-PE"/>
        </w:rPr>
        <w:lastRenderedPageBreak/>
        <w:drawing>
          <wp:inline distT="0" distB="0" distL="0" distR="0" wp14:anchorId="4B6F325D" wp14:editId="03EBF37A">
            <wp:extent cx="8527415" cy="4490464"/>
            <wp:effectExtent l="0" t="0" r="6985" b="5715"/>
            <wp:docPr id="289" name="Imagen 289" descr="C:\Users\Susan\Desktop\upc\PROYECTO Fe y Alegria\Procesos Ultimo 2011-2\Gestión de Imagen Institucional y Donaciones\(M) P1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Imagen Institucional y Donaciones\(M) P1 - Elaboración de campaña publicitaria del Departamento de  Donacione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27415" cy="4490464"/>
                    </a:xfrm>
                    <a:prstGeom prst="rect">
                      <a:avLst/>
                    </a:prstGeom>
                    <a:noFill/>
                    <a:ln>
                      <a:noFill/>
                    </a:ln>
                  </pic:spPr>
                </pic:pic>
              </a:graphicData>
            </a:graphic>
          </wp:inline>
        </w:drawing>
      </w:r>
    </w:p>
    <w:p w:rsidR="001B3679" w:rsidRPr="001B3679" w:rsidRDefault="001B3679" w:rsidP="001B3679">
      <w:pPr>
        <w:pStyle w:val="Epgrafe"/>
        <w:jc w:val="center"/>
        <w:rPr>
          <w:sz w:val="24"/>
          <w:szCs w:val="24"/>
        </w:rPr>
      </w:pPr>
      <w:bookmarkStart w:id="155" w:name="_Toc309855211"/>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6</w:t>
      </w:r>
      <w:r w:rsidRPr="001B3679">
        <w:rPr>
          <w:sz w:val="24"/>
          <w:szCs w:val="24"/>
        </w:rPr>
        <w:fldChar w:fldCharType="end"/>
      </w:r>
      <w:r w:rsidRPr="001B3679">
        <w:rPr>
          <w:sz w:val="24"/>
          <w:szCs w:val="24"/>
        </w:rPr>
        <w:t xml:space="preserve"> – Diagrama de Procesos: Proceso “Elaborar Campaña Publicitaria”</w:t>
      </w:r>
      <w:bookmarkEnd w:id="155"/>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2F3E38" w:rsidRDefault="001B3679" w:rsidP="001B3679"/>
    <w:p w:rsidR="001B3679" w:rsidRPr="002F3E38" w:rsidRDefault="001B3679" w:rsidP="001B3679"/>
    <w:p w:rsidR="001B3679" w:rsidRPr="002F3E38" w:rsidRDefault="001B3679" w:rsidP="001B367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732"/>
        <w:gridCol w:w="2027"/>
        <w:gridCol w:w="1720"/>
        <w:gridCol w:w="2110"/>
        <w:gridCol w:w="2047"/>
        <w:gridCol w:w="1661"/>
        <w:gridCol w:w="2391"/>
      </w:tblGrid>
      <w:tr w:rsidR="001B3679" w:rsidRPr="002F3E38" w:rsidTr="001B3679">
        <w:trPr>
          <w:trHeight w:val="495"/>
          <w:tblHeader/>
        </w:trPr>
        <w:tc>
          <w:tcPr>
            <w:tcW w:w="186"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lastRenderedPageBreak/>
              <w:t>N°</w:t>
            </w:r>
          </w:p>
        </w:tc>
        <w:tc>
          <w:tcPr>
            <w:tcW w:w="609"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ENTRADA</w:t>
            </w:r>
          </w:p>
        </w:tc>
        <w:tc>
          <w:tcPr>
            <w:tcW w:w="713"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ACTIVIDAD</w:t>
            </w:r>
          </w:p>
        </w:tc>
        <w:tc>
          <w:tcPr>
            <w:tcW w:w="605"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SALIDA</w:t>
            </w:r>
          </w:p>
        </w:tc>
        <w:tc>
          <w:tcPr>
            <w:tcW w:w="742" w:type="pct"/>
            <w:shd w:val="clear" w:color="auto" w:fill="000000"/>
            <w:vAlign w:val="center"/>
          </w:tcPr>
          <w:p w:rsidR="001B3679" w:rsidRPr="002F3E38" w:rsidRDefault="001B3679" w:rsidP="008D5A59">
            <w:pPr>
              <w:jc w:val="center"/>
              <w:rPr>
                <w:b/>
                <w:bCs/>
                <w:color w:val="FFFFFF"/>
                <w:lang w:eastAsia="es-PE"/>
              </w:rPr>
            </w:pPr>
            <w:r w:rsidRPr="002F3E38">
              <w:rPr>
                <w:b/>
                <w:color w:val="FFFFFF"/>
                <w:lang w:eastAsia="es-PE"/>
              </w:rPr>
              <w:t>DESCRIPCIÓN</w:t>
            </w:r>
          </w:p>
        </w:tc>
        <w:tc>
          <w:tcPr>
            <w:tcW w:w="720"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RESPONSABLE</w:t>
            </w:r>
          </w:p>
        </w:tc>
        <w:tc>
          <w:tcPr>
            <w:tcW w:w="584"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TIPO ACTIVIDAD</w:t>
            </w:r>
          </w:p>
        </w:tc>
        <w:tc>
          <w:tcPr>
            <w:tcW w:w="8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MACROPROCESO</w:t>
            </w:r>
          </w:p>
        </w:tc>
      </w:tr>
      <w:tr w:rsidR="001B3679" w:rsidRPr="002F3E38" w:rsidTr="001B3679">
        <w:trPr>
          <w:trHeight w:val="450"/>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echa de inicio de campaña</w:t>
            </w:r>
          </w:p>
        </w:tc>
        <w:tc>
          <w:tcPr>
            <w:tcW w:w="605" w:type="pct"/>
            <w:shd w:val="clear" w:color="auto" w:fill="C0C0C0"/>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identifica de acuerdo al Cronograma de campañas, desarrollado en el Plan operativo anual, el tipo de campaña que será ejecut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Gestión de Imagen Institucional y Donaciones</w:t>
            </w:r>
          </w:p>
          <w:p w:rsidR="001B3679" w:rsidRPr="002F3E38" w:rsidRDefault="001B3679" w:rsidP="001B3679">
            <w:pPr>
              <w:jc w:val="center"/>
              <w:rPr>
                <w:sz w:val="18"/>
                <w:szCs w:val="18"/>
                <w:lang w:eastAsia="es-PE"/>
              </w:rPr>
            </w:pPr>
          </w:p>
        </w:tc>
      </w:tr>
      <w:tr w:rsidR="001B3679" w:rsidRPr="002F3E38" w:rsidTr="001B3679">
        <w:trPr>
          <w:trHeight w:val="511"/>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w:t>
            </w:r>
          </w:p>
        </w:tc>
        <w:tc>
          <w:tcPr>
            <w:tcW w:w="609" w:type="pct"/>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reparar campañ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realizar la preparación de la campaña, el cual contendrá el Cronograma de la campaña, el dimensionamiento de la publicidad y material a requerir durante el desarrollo de la mism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Inicio</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empezará con la preparación de la campaña dependiendo del tipo de campaña a realizar.</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2</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Elaborar Cronogram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elaborar el Cronograma de trabajo que tendrá la campaña en función al tipo de campañ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2.3</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imensionar el material a requer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Material estimado</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 xml:space="preserve">El Coordinador de Imagen Institucional procede a estimar el número de materiales a requerir, de acuerdo al Cronograma de trabajo </w:t>
            </w:r>
            <w:r w:rsidRPr="002F3E38">
              <w:rPr>
                <w:sz w:val="18"/>
                <w:szCs w:val="18"/>
                <w:lang w:eastAsia="es-PE"/>
              </w:rPr>
              <w:lastRenderedPageBreak/>
              <w:t xml:space="preserve">realizado anteriormente.  </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2.4</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Material estimado </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Dimensionar la Publicidad a necesitar</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Una vez que el material ha sido estimado, el Coordinador de Imagen Institucional procede a dimensionar la publicidad a necesitar en función al Cronograma de trabajo.</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5</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C0C0C0"/>
            <w:vAlign w:val="center"/>
          </w:tcPr>
          <w:p w:rsidR="001B3679" w:rsidRPr="002F3E38" w:rsidRDefault="001B3679" w:rsidP="001B3679">
            <w:pPr>
              <w:rPr>
                <w:sz w:val="18"/>
                <w:szCs w:val="18"/>
                <w:lang w:eastAsia="es-PE"/>
              </w:rPr>
            </w:pP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subproceso termina con la obtención del Cronograma de trabajo y la campaña publicitaria dimension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11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3</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Coordinar campaña publicitari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42" w:type="pct"/>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alizar las coordinaciones pertinentes con la agencia publicitaria a fin de que ésta proceda con la elaboración de la publicidad.</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4</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eterminar requerimientos de publicidad</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El Asistente de Imagen Institucional procede a comunicar a la agencia publicitaria los requerimientos de publicidad pertinentes, a fin de que ésta se alinee a las necesidades de la campaña.</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5</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13" w:type="pct"/>
            <w:vAlign w:val="center"/>
          </w:tcPr>
          <w:p w:rsidR="001B3679" w:rsidRPr="002F3E38" w:rsidRDefault="001B3679" w:rsidP="001B3679">
            <w:pPr>
              <w:jc w:val="center"/>
              <w:rPr>
                <w:sz w:val="18"/>
                <w:szCs w:val="18"/>
                <w:lang w:eastAsia="es-PE"/>
              </w:rPr>
            </w:pPr>
            <w:r>
              <w:rPr>
                <w:sz w:val="18"/>
                <w:szCs w:val="18"/>
                <w:lang w:eastAsia="es-PE"/>
              </w:rPr>
              <w:t>Elabor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La Agencia de Publicidad elabora la publicidad en base a los requerimientos </w:t>
            </w:r>
            <w:r w:rsidRPr="002F3E38">
              <w:rPr>
                <w:sz w:val="18"/>
                <w:szCs w:val="18"/>
                <w:lang w:eastAsia="es-PE"/>
              </w:rPr>
              <w:lastRenderedPageBreak/>
              <w:t>expuestos por el Asistente de Imagen Institucional.</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gencia de publicidad (CAUSA)</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lang w:eastAsia="es-PE"/>
              </w:rPr>
            </w:pPr>
            <w:r w:rsidRPr="002F3E38">
              <w:rPr>
                <w:sz w:val="18"/>
                <w:szCs w:val="18"/>
                <w:lang w:eastAsia="es-PE"/>
              </w:rPr>
              <w:t>-</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6</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Requerimientos de publicidad</w:t>
            </w:r>
          </w:p>
          <w:p w:rsidR="001B3679" w:rsidRPr="002F3E38" w:rsidRDefault="001B3679" w:rsidP="001B3679">
            <w:pPr>
              <w:rPr>
                <w:sz w:val="18"/>
                <w:szCs w:val="18"/>
                <w:lang w:eastAsia="es-PE"/>
              </w:rPr>
            </w:pPr>
            <w:r w:rsidRPr="002F3E38">
              <w:rPr>
                <w:sz w:val="18"/>
                <w:szCs w:val="18"/>
                <w:lang w:eastAsia="es-PE"/>
              </w:rPr>
              <w:t>- Publicidad corregida</w:t>
            </w:r>
          </w:p>
          <w:p w:rsidR="001B3679" w:rsidRPr="002F3E38" w:rsidRDefault="001B3679" w:rsidP="001B3679">
            <w:pPr>
              <w:rPr>
                <w:sz w:val="18"/>
                <w:szCs w:val="18"/>
                <w:lang w:eastAsia="es-PE"/>
              </w:rPr>
            </w:pPr>
            <w:r w:rsidRPr="002F3E38">
              <w:rPr>
                <w:sz w:val="18"/>
                <w:szCs w:val="18"/>
                <w:lang w:eastAsia="es-PE"/>
              </w:rPr>
              <w:t>- Publicidad</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Revisa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w:t>
            </w:r>
          </w:p>
          <w:p w:rsidR="001B3679" w:rsidRPr="002F3E38" w:rsidRDefault="001B3679" w:rsidP="001B3679">
            <w:pPr>
              <w:rPr>
                <w:sz w:val="18"/>
                <w:szCs w:val="18"/>
                <w:lang w:eastAsia="es-PE"/>
              </w:rPr>
            </w:pPr>
            <w:r w:rsidRPr="002F3E38">
              <w:rPr>
                <w:sz w:val="18"/>
                <w:szCs w:val="18"/>
                <w:lang w:eastAsia="es-PE"/>
              </w:rPr>
              <w:t>- Observaciones</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visar la publicidad proveniente de la agencia publicitaria en el proceso de elaboración de publicidad de acuerdo a los requerimientos de ésta.</w:t>
            </w:r>
          </w:p>
          <w:p w:rsidR="001B3679" w:rsidRPr="002F3E38" w:rsidRDefault="001B3679" w:rsidP="008D5A59">
            <w:pPr>
              <w:jc w:val="both"/>
              <w:rPr>
                <w:sz w:val="18"/>
                <w:szCs w:val="18"/>
                <w:lang w:eastAsia="es-PE"/>
              </w:rPr>
            </w:pPr>
            <w:r w:rsidRPr="002F3E38">
              <w:rPr>
                <w:sz w:val="18"/>
                <w:szCs w:val="18"/>
                <w:lang w:eastAsia="es-PE"/>
              </w:rPr>
              <w:t>En caso el Asistente de Imagen Institucional encuentre algún error en la publicidad elaborada, procede a dar inicio a la actividad de compensación Corrección de publicidad.</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7</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Observaciones</w:t>
            </w:r>
          </w:p>
        </w:tc>
        <w:tc>
          <w:tcPr>
            <w:tcW w:w="713" w:type="pct"/>
            <w:vAlign w:val="center"/>
          </w:tcPr>
          <w:p w:rsidR="001B3679" w:rsidRPr="002F3E38" w:rsidRDefault="001B3679" w:rsidP="001B3679">
            <w:pPr>
              <w:jc w:val="center"/>
              <w:rPr>
                <w:sz w:val="18"/>
                <w:szCs w:val="18"/>
                <w:lang w:eastAsia="es-PE"/>
              </w:rPr>
            </w:pPr>
            <w:r>
              <w:rPr>
                <w:sz w:val="18"/>
                <w:szCs w:val="18"/>
                <w:lang w:eastAsia="es-PE"/>
              </w:rPr>
              <w:t>Necesitar Corrección</w:t>
            </w:r>
          </w:p>
        </w:tc>
        <w:tc>
          <w:tcPr>
            <w:tcW w:w="605" w:type="pct"/>
            <w:vAlign w:val="center"/>
          </w:tcPr>
          <w:p w:rsidR="001B3679" w:rsidRDefault="001B3679" w:rsidP="001B3679">
            <w:pPr>
              <w:rPr>
                <w:sz w:val="18"/>
                <w:szCs w:val="18"/>
                <w:lang w:eastAsia="es-PE"/>
              </w:rPr>
            </w:pPr>
            <w:r>
              <w:rPr>
                <w:sz w:val="18"/>
                <w:szCs w:val="18"/>
                <w:lang w:eastAsia="es-PE"/>
              </w:rPr>
              <w:t>- Publicación conforme</w:t>
            </w:r>
          </w:p>
          <w:p w:rsidR="001B3679" w:rsidRPr="002F3E38" w:rsidRDefault="001B3679" w:rsidP="001B3679">
            <w:pPr>
              <w:rPr>
                <w:sz w:val="18"/>
                <w:szCs w:val="18"/>
                <w:lang w:eastAsia="es-PE"/>
              </w:rPr>
            </w:pPr>
            <w:r>
              <w:rPr>
                <w:sz w:val="18"/>
                <w:szCs w:val="18"/>
                <w:lang w:eastAsia="es-PE"/>
              </w:rPr>
              <w:t>- Publicidad inconforme</w:t>
            </w:r>
          </w:p>
        </w:tc>
        <w:tc>
          <w:tcPr>
            <w:tcW w:w="742" w:type="pct"/>
          </w:tcPr>
          <w:p w:rsidR="001B3679" w:rsidRPr="002F3E38" w:rsidRDefault="001B3679" w:rsidP="008D5A59">
            <w:pPr>
              <w:jc w:val="both"/>
              <w:rPr>
                <w:sz w:val="18"/>
                <w:szCs w:val="18"/>
                <w:lang w:eastAsia="es-PE"/>
              </w:rPr>
            </w:pPr>
            <w:r>
              <w:rPr>
                <w:sz w:val="18"/>
                <w:szCs w:val="18"/>
                <w:lang w:eastAsia="es-PE"/>
              </w:rPr>
              <w:t>El Asistente De Imagen Institucional verifica si la publicidad es conforme.</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8</w:t>
            </w:r>
          </w:p>
        </w:tc>
        <w:tc>
          <w:tcPr>
            <w:tcW w:w="609" w:type="pct"/>
            <w:shd w:val="clear" w:color="auto" w:fill="C0C0C0"/>
            <w:vAlign w:val="center"/>
          </w:tcPr>
          <w:p w:rsidR="001B3679" w:rsidRPr="002F3E38" w:rsidRDefault="001B3679" w:rsidP="001B3679">
            <w:pPr>
              <w:rPr>
                <w:sz w:val="18"/>
                <w:szCs w:val="18"/>
                <w:lang w:eastAsia="es-PE"/>
              </w:rPr>
            </w:pPr>
            <w:r>
              <w:rPr>
                <w:sz w:val="18"/>
                <w:szCs w:val="18"/>
                <w:lang w:eastAsia="es-PE"/>
              </w:rPr>
              <w:t>- Publicidad inconforme</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rregi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 corregid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coordinar con la agencia publicitaria la solución a los errores encontrados durante la revisión de la publicidad. </w:t>
            </w:r>
          </w:p>
          <w:p w:rsidR="001B3679" w:rsidRPr="002F3E38" w:rsidRDefault="001B3679" w:rsidP="008D5A59">
            <w:pPr>
              <w:jc w:val="both"/>
              <w:rPr>
                <w:sz w:val="18"/>
                <w:szCs w:val="18"/>
                <w:lang w:eastAsia="es-PE"/>
              </w:rPr>
            </w:pP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9</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Publicidad </w:t>
            </w:r>
          </w:p>
          <w:p w:rsidR="001B3679" w:rsidRPr="002F3E38" w:rsidRDefault="001B3679" w:rsidP="001B3679">
            <w:pPr>
              <w:rPr>
                <w:sz w:val="18"/>
                <w:szCs w:val="18"/>
                <w:lang w:eastAsia="es-PE"/>
              </w:rPr>
            </w:pP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ublic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autorizar la publicación de la publicad, a fin de dar inicio a la ejecución </w:t>
            </w:r>
            <w:r w:rsidRPr="002F3E38">
              <w:rPr>
                <w:sz w:val="18"/>
                <w:szCs w:val="18"/>
                <w:lang w:eastAsia="es-PE"/>
              </w:rPr>
              <w:lastRenderedPageBreak/>
              <w:t xml:space="preserve">de la campaña publicitaria. </w:t>
            </w:r>
          </w:p>
          <w:p w:rsidR="001B3679" w:rsidRPr="002F3E38" w:rsidRDefault="001B3679" w:rsidP="008D5A59">
            <w:pPr>
              <w:jc w:val="both"/>
              <w:rPr>
                <w:sz w:val="18"/>
                <w:szCs w:val="18"/>
                <w:lang w:eastAsia="es-PE"/>
              </w:rPr>
            </w:pP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0</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Repart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Necesidad de seguimiento  de Campaña</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Publicada la publicidad se procede a repartir las necesidades de ejecución y seguimiento de campaña entre las actividades de:</w:t>
            </w:r>
          </w:p>
          <w:p w:rsidR="001B3679" w:rsidRPr="002F3E38" w:rsidRDefault="001B3679" w:rsidP="008D5A59">
            <w:pPr>
              <w:jc w:val="both"/>
              <w:rPr>
                <w:sz w:val="18"/>
                <w:szCs w:val="18"/>
                <w:lang w:eastAsia="es-PE"/>
              </w:rPr>
            </w:pPr>
            <w:r w:rsidRPr="002F3E38">
              <w:rPr>
                <w:sz w:val="18"/>
                <w:szCs w:val="18"/>
                <w:lang w:eastAsia="es-PE"/>
              </w:rPr>
              <w:t>Ejecutar cronograma y Seguimiento de campaña</w:t>
            </w:r>
          </w:p>
          <w:p w:rsidR="001B3679" w:rsidRPr="002F3E38" w:rsidRDefault="001B3679" w:rsidP="008D5A59">
            <w:pPr>
              <w:jc w:val="both"/>
              <w:rPr>
                <w:sz w:val="18"/>
                <w:szCs w:val="18"/>
                <w:lang w:eastAsia="es-PE"/>
              </w:rPr>
            </w:pP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t>11</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cronogram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Asistente de Imagen Institucional de acuerdo al Cronograma de trabajo recibido del subproceso Preparación de Campaña, procede a realizar las tareas pertinentes del Cronograma de trabajo y el Cuestionario de necesidades, en donde se contempla los recursos a necesitar. Este Cuestionario de Necesidades es enviado al Departamento de Administración.</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sidRPr="002F3E38">
              <w:rPr>
                <w:b/>
                <w:sz w:val="18"/>
                <w:szCs w:val="18"/>
                <w:lang w:eastAsia="es-PE"/>
              </w:rPr>
              <w:t>12</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Recopilar</w:t>
            </w:r>
            <w:r w:rsidRPr="002F3E38">
              <w:rPr>
                <w:sz w:val="18"/>
                <w:szCs w:val="18"/>
                <w:lang w:eastAsia="es-PE"/>
              </w:rPr>
              <w:t xml:space="preserve"> Requerimientos Institucionales</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t xml:space="preserve">Cada inicio de año, el Departamento de Administración se encarga de elaborar el Cuestionario  de Necesidades y de enviarlo a los Programas Rurales, Instituciones Educativas y Departamentos de la </w:t>
            </w:r>
            <w:r w:rsidRPr="002F3E38">
              <w:rPr>
                <w:sz w:val="18"/>
                <w:szCs w:val="18"/>
                <w:lang w:eastAsia="es-PE"/>
              </w:rPr>
              <w:lastRenderedPageBreak/>
              <w:t>Oficina Central de Fe y Alegría. Estos lo completarán y enviarán al Secretario General o al Administrador para que los evalúe y su posterior consolidación en el Cuadro  de Necesidade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Departamento de Administración</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Gestión de Abastecimiento</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3</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seguimiento  de Campaña</w:t>
            </w:r>
          </w:p>
          <w:p w:rsidR="001B3679" w:rsidRDefault="001B3679" w:rsidP="001B3679">
            <w:pPr>
              <w:rPr>
                <w:sz w:val="18"/>
                <w:szCs w:val="18"/>
                <w:lang w:eastAsia="es-PE"/>
              </w:rPr>
            </w:pPr>
          </w:p>
          <w:p w:rsidR="001B3679" w:rsidRDefault="001B3679" w:rsidP="001B3679">
            <w:pPr>
              <w:rPr>
                <w:sz w:val="18"/>
                <w:szCs w:val="18"/>
                <w:lang w:eastAsia="es-PE"/>
              </w:rPr>
            </w:pPr>
            <w:r>
              <w:rPr>
                <w:sz w:val="18"/>
                <w:szCs w:val="18"/>
                <w:lang w:eastAsia="es-PE"/>
              </w:rPr>
              <w:t xml:space="preserve">- </w:t>
            </w:r>
            <w:r w:rsidRPr="002F3E38">
              <w:rPr>
                <w:sz w:val="18"/>
                <w:szCs w:val="18"/>
                <w:lang w:eastAsia="es-PE"/>
              </w:rPr>
              <w:t>Observaciones de desarrollo de la campaña</w:t>
            </w:r>
          </w:p>
          <w:p w:rsidR="001B3679" w:rsidRDefault="001B3679" w:rsidP="001B3679">
            <w:pPr>
              <w:rPr>
                <w:sz w:val="18"/>
                <w:szCs w:val="18"/>
                <w:lang w:eastAsia="es-PE"/>
              </w:rPr>
            </w:pPr>
          </w:p>
          <w:p w:rsidR="001B3679" w:rsidRPr="002F3E38" w:rsidRDefault="001B3679" w:rsidP="001B3679">
            <w:pPr>
              <w:rPr>
                <w:sz w:val="18"/>
                <w:szCs w:val="18"/>
                <w:lang w:eastAsia="es-PE"/>
              </w:rPr>
            </w:pPr>
          </w:p>
          <w:p w:rsidR="001B3679" w:rsidRPr="002F3E38" w:rsidRDefault="001B3679" w:rsidP="001B3679">
            <w:pPr>
              <w:rPr>
                <w:sz w:val="18"/>
                <w:szCs w:val="18"/>
                <w:lang w:eastAsia="es-PE"/>
              </w:rPr>
            </w:pP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Realizar seguimiento de Campañ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supervisar el desarrollo de las tareas en la campaña.</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4</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Verificar la conformidad</w:t>
            </w:r>
          </w:p>
        </w:tc>
        <w:tc>
          <w:tcPr>
            <w:tcW w:w="605" w:type="pct"/>
            <w:shd w:val="clear" w:color="auto" w:fill="BFBFBF" w:themeFill="background1" w:themeFillShade="BF"/>
            <w:vAlign w:val="center"/>
          </w:tcPr>
          <w:p w:rsidR="001B3679" w:rsidRDefault="001B3679" w:rsidP="001B3679">
            <w:pPr>
              <w:rPr>
                <w:sz w:val="18"/>
                <w:szCs w:val="18"/>
                <w:lang w:eastAsia="es-PE"/>
              </w:rPr>
            </w:pP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Pr>
                <w:sz w:val="18"/>
                <w:szCs w:val="18"/>
                <w:lang w:eastAsia="es-PE"/>
              </w:rPr>
              <w:t>- Campaña inconforme</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Pr>
                <w:sz w:val="18"/>
                <w:szCs w:val="18"/>
                <w:lang w:eastAsia="es-PE"/>
              </w:rPr>
              <w:t>Verifica la conformidad de la realización de la campaña, en caso no es conforme, se procederá a ejecutar acciones correctiva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t>15</w:t>
            </w:r>
          </w:p>
        </w:tc>
        <w:tc>
          <w:tcPr>
            <w:tcW w:w="609" w:type="pct"/>
            <w:shd w:val="clear" w:color="auto" w:fill="auto"/>
            <w:vAlign w:val="center"/>
          </w:tcPr>
          <w:p w:rsidR="001B3679" w:rsidRPr="002F3E38" w:rsidRDefault="001B3679" w:rsidP="001B3679">
            <w:pPr>
              <w:rPr>
                <w:sz w:val="18"/>
                <w:szCs w:val="18"/>
                <w:lang w:eastAsia="es-PE"/>
              </w:rPr>
            </w:pPr>
            <w:r>
              <w:rPr>
                <w:sz w:val="18"/>
                <w:szCs w:val="18"/>
                <w:lang w:eastAsia="es-PE"/>
              </w:rPr>
              <w:t>- Campaña inconforme</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acciones correctivas</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tabs>
                <w:tab w:val="left" w:pos="894"/>
              </w:tabs>
              <w:jc w:val="both"/>
              <w:rPr>
                <w:sz w:val="18"/>
                <w:szCs w:val="18"/>
                <w:lang w:eastAsia="es-PE"/>
              </w:rPr>
            </w:pPr>
            <w:r w:rsidRPr="002F3E38">
              <w:rPr>
                <w:sz w:val="18"/>
                <w:szCs w:val="18"/>
                <w:lang w:eastAsia="es-PE"/>
              </w:rPr>
              <w:t>Si el Coordinador de Imagen Institucional encontró algún error en el seguimiento de la campaña, toma las medidas necesarias para asegurarse el cumplimiento del Cronograma de trabajo</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6</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Pr>
                <w:sz w:val="18"/>
                <w:szCs w:val="18"/>
                <w:lang w:eastAsia="es-PE"/>
              </w:rPr>
              <w:t>-</w:t>
            </w: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nsolidar</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lastRenderedPageBreak/>
              <w:t>Se consolida la siguiente información</w:t>
            </w:r>
            <w:r w:rsidR="008D5A59" w:rsidRPr="002F3E38">
              <w:rPr>
                <w:sz w:val="18"/>
                <w:szCs w:val="18"/>
                <w:lang w:eastAsia="es-PE"/>
              </w:rPr>
              <w:t>: el</w:t>
            </w:r>
            <w:r w:rsidRPr="002F3E38">
              <w:rPr>
                <w:sz w:val="18"/>
                <w:szCs w:val="18"/>
                <w:lang w:eastAsia="es-PE"/>
              </w:rPr>
              <w:t xml:space="preserve"> Cuestionario de Necesidades, la Campaña supervisada y las </w:t>
            </w:r>
            <w:r w:rsidRPr="002F3E38">
              <w:rPr>
                <w:sz w:val="18"/>
                <w:szCs w:val="18"/>
                <w:lang w:eastAsia="es-PE"/>
              </w:rPr>
              <w:lastRenderedPageBreak/>
              <w:t>Observaciones de desarrollo de la campaña.</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lastRenderedPageBreak/>
              <w:t>17</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auto"/>
            <w:vAlign w:val="center"/>
          </w:tcPr>
          <w:p w:rsidR="001B3679" w:rsidRPr="002F3E38" w:rsidRDefault="001B3679" w:rsidP="001B3679">
            <w:pPr>
              <w:rPr>
                <w:sz w:val="18"/>
                <w:szCs w:val="18"/>
                <w:lang w:eastAsia="es-PE"/>
              </w:rPr>
            </w:pP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proceso termina cuando el coordinador de Imagen Institucional tiene elaborado el Cuestionario de Necesidades, la Campaña supervisada y las Observaciones de desarrollo de la campaña.  .</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bl>
    <w:p w:rsidR="001B3679" w:rsidRPr="001B3679" w:rsidRDefault="001B3679" w:rsidP="001B3679">
      <w:pPr>
        <w:pStyle w:val="Epgrafe"/>
        <w:jc w:val="center"/>
        <w:rPr>
          <w:sz w:val="24"/>
          <w:szCs w:val="24"/>
        </w:rPr>
      </w:pPr>
      <w:bookmarkStart w:id="156" w:name="_Toc309764321"/>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5</w:t>
      </w:r>
      <w:r w:rsidRPr="001B3679">
        <w:rPr>
          <w:sz w:val="24"/>
          <w:szCs w:val="24"/>
        </w:rPr>
        <w:fldChar w:fldCharType="end"/>
      </w:r>
      <w:r w:rsidRPr="001B3679">
        <w:rPr>
          <w:sz w:val="24"/>
          <w:szCs w:val="24"/>
        </w:rPr>
        <w:t xml:space="preserve"> – Caracterización del Proceso “Elaborar Campaña Publicitaria”</w:t>
      </w:r>
      <w:bookmarkEnd w:id="156"/>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8" w:h="11906" w:orient="landscape"/>
          <w:pgMar w:top="1701" w:right="1418" w:bottom="1701" w:left="1418" w:header="709" w:footer="709" w:gutter="0"/>
          <w:cols w:space="708"/>
          <w:docGrid w:linePitch="360"/>
        </w:sectPr>
      </w:pPr>
    </w:p>
    <w:p w:rsidR="00E01A85" w:rsidRDefault="00E01A85" w:rsidP="00143BB2">
      <w:pPr>
        <w:pStyle w:val="Prrafodelista"/>
        <w:numPr>
          <w:ilvl w:val="3"/>
          <w:numId w:val="154"/>
        </w:numPr>
        <w:outlineLvl w:val="2"/>
        <w:rPr>
          <w:b/>
          <w:lang w:val="es-PE"/>
        </w:rPr>
      </w:pPr>
      <w:r>
        <w:rPr>
          <w:b/>
          <w:lang w:val="es-PE"/>
        </w:rPr>
        <w:lastRenderedPageBreak/>
        <w:t xml:space="preserve"> </w:t>
      </w:r>
      <w:bookmarkStart w:id="157" w:name="_Toc309776139"/>
      <w:r>
        <w:rPr>
          <w:b/>
          <w:lang w:val="es-PE"/>
        </w:rPr>
        <w:t>Proceso:</w:t>
      </w:r>
      <w:r w:rsidRPr="00E01A85">
        <w:t xml:space="preserve"> </w:t>
      </w:r>
      <w:r w:rsidRPr="00E01A85">
        <w:rPr>
          <w:b/>
          <w:lang w:val="es-PE"/>
        </w:rPr>
        <w:t>Elaborar Comunicación Interna</w:t>
      </w:r>
      <w:bookmarkEnd w:id="157"/>
    </w:p>
    <w:p w:rsidR="00143BB2" w:rsidRDefault="00143BB2" w:rsidP="00143BB2">
      <w:pPr>
        <w:pStyle w:val="Prrafodelista"/>
        <w:ind w:left="1428"/>
        <w:outlineLvl w:val="2"/>
        <w:rPr>
          <w:b/>
          <w:lang w:val="es-PE"/>
        </w:rPr>
      </w:pPr>
    </w:p>
    <w:p w:rsidR="00E01A85" w:rsidRDefault="00E01A85" w:rsidP="00143BB2">
      <w:pPr>
        <w:jc w:val="both"/>
      </w:pPr>
      <w:r w:rsidRPr="00C317ED">
        <w:t xml:space="preserve">El presente proceso describe las labores realizadas por el Asistente de Imagen Institucional para la preparación, corrección y envío del Boletín electrónico mensual a todas las personas que laboran en la Oficina Central Fe y Alegría Perú. </w:t>
      </w:r>
    </w:p>
    <w:p w:rsidR="00143BB2" w:rsidRPr="00C317ED" w:rsidRDefault="00143BB2" w:rsidP="00143BB2">
      <w:pPr>
        <w:jc w:val="both"/>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1975"/>
      </w:tblGrid>
      <w:tr w:rsidR="00E01A85" w:rsidRPr="00C317ED" w:rsidTr="00143BB2">
        <w:trPr>
          <w:trHeight w:val="699"/>
          <w:tblHeader/>
        </w:trPr>
        <w:tc>
          <w:tcPr>
            <w:tcW w:w="8789" w:type="dxa"/>
            <w:gridSpan w:val="5"/>
            <w:shd w:val="clear" w:color="auto" w:fill="000000"/>
            <w:vAlign w:val="center"/>
          </w:tcPr>
          <w:p w:rsidR="00E01A85" w:rsidRPr="00C317ED" w:rsidRDefault="00E01A85" w:rsidP="00E01A85">
            <w:pPr>
              <w:autoSpaceDE w:val="0"/>
              <w:autoSpaceDN w:val="0"/>
              <w:adjustRightInd w:val="0"/>
              <w:jc w:val="center"/>
              <w:rPr>
                <w:b/>
                <w:bCs/>
                <w:color w:val="FFFFFF"/>
              </w:rPr>
            </w:pPr>
            <w:r w:rsidRPr="00C317ED">
              <w:rPr>
                <w:b/>
                <w:bCs/>
                <w:color w:val="FFFFFF"/>
              </w:rPr>
              <w:t xml:space="preserve">MACROPROCESO:  </w:t>
            </w:r>
            <w:r w:rsidR="00143BB2" w:rsidRPr="00C317ED">
              <w:rPr>
                <w:b/>
                <w:bCs/>
                <w:color w:val="FFFFFF"/>
              </w:rPr>
              <w:t>GESTIÓN DE IMAGEN INSTITUCIONAL Y DONACIONES</w:t>
            </w:r>
          </w:p>
          <w:p w:rsidR="00E01A85" w:rsidRPr="00C317ED" w:rsidRDefault="00E01A85" w:rsidP="00E01A85">
            <w:pPr>
              <w:autoSpaceDE w:val="0"/>
              <w:autoSpaceDN w:val="0"/>
              <w:adjustRightInd w:val="0"/>
              <w:jc w:val="center"/>
              <w:rPr>
                <w:b/>
                <w:bCs/>
                <w:color w:val="FFFFFF"/>
              </w:rPr>
            </w:pPr>
            <w:r w:rsidRPr="00C317ED">
              <w:rPr>
                <w:b/>
                <w:bCs/>
                <w:color w:val="FFFFFF"/>
              </w:rPr>
              <w:t>Proceso “Elaborar Comunicación Intern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PÓSITO</w:t>
            </w:r>
          </w:p>
        </w:tc>
        <w:tc>
          <w:tcPr>
            <w:tcW w:w="6466" w:type="dxa"/>
            <w:gridSpan w:val="4"/>
          </w:tcPr>
          <w:p w:rsidR="00E01A85" w:rsidRPr="00C317ED" w:rsidRDefault="00E01A85" w:rsidP="00E01A85">
            <w:pPr>
              <w:jc w:val="both"/>
            </w:pPr>
            <w:r w:rsidRPr="00C317ED">
              <w:t>El presente proceso tiene como propósito el cumplimiento del siguiente objetivo:</w:t>
            </w:r>
          </w:p>
          <w:p w:rsidR="00E01A85" w:rsidRPr="00C317ED" w:rsidRDefault="00E01A85" w:rsidP="00E01A85">
            <w:pPr>
              <w:jc w:val="both"/>
            </w:pPr>
            <w:r w:rsidRPr="00143BB2">
              <w:rPr>
                <w:b/>
              </w:rPr>
              <w:t>OSE 1:</w:t>
            </w:r>
            <w:r w:rsidRPr="00C317ED">
              <w:t xml:space="preserve"> Impulsar una gestión dinámica, participativa y descentralizada que promueva el compromiso de las instituciones educativas  con el  proceso de regionalización del país, desde la propuesta educativa de FY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RESPONSABLE</w:t>
            </w:r>
          </w:p>
        </w:tc>
        <w:tc>
          <w:tcPr>
            <w:tcW w:w="3082" w:type="dxa"/>
            <w:gridSpan w:val="2"/>
            <w:vAlign w:val="center"/>
          </w:tcPr>
          <w:p w:rsidR="00E01A85" w:rsidRPr="00C317ED" w:rsidRDefault="00E01A85" w:rsidP="00E01A85">
            <w:pPr>
              <w:rPr>
                <w:b/>
                <w:bCs/>
              </w:rPr>
            </w:pPr>
            <w:r w:rsidRPr="00C317ED">
              <w:t>Coordinador de Imagen Institucional</w:t>
            </w:r>
          </w:p>
        </w:tc>
        <w:tc>
          <w:tcPr>
            <w:tcW w:w="1409" w:type="dxa"/>
            <w:shd w:val="clear" w:color="auto" w:fill="BFBFBF" w:themeFill="background1" w:themeFillShade="BF"/>
            <w:vAlign w:val="center"/>
          </w:tcPr>
          <w:p w:rsidR="00E01A85" w:rsidRPr="00C317ED" w:rsidRDefault="00E01A85" w:rsidP="00E01A85">
            <w:pPr>
              <w:jc w:val="center"/>
              <w:rPr>
                <w:b/>
                <w:bCs/>
              </w:rPr>
            </w:pPr>
            <w:r w:rsidRPr="00C317ED">
              <w:rPr>
                <w:b/>
                <w:bCs/>
              </w:rPr>
              <w:t>BASE LEGAL</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CTORES DEL PROCESO</w:t>
            </w:r>
          </w:p>
        </w:tc>
        <w:tc>
          <w:tcPr>
            <w:tcW w:w="6466" w:type="dxa"/>
            <w:gridSpan w:val="4"/>
          </w:tcPr>
          <w:p w:rsidR="00E01A85" w:rsidRDefault="00E01A85" w:rsidP="006718A6">
            <w:pPr>
              <w:autoSpaceDE w:val="0"/>
              <w:autoSpaceDN w:val="0"/>
              <w:adjustRightInd w:val="0"/>
              <w:jc w:val="both"/>
            </w:pPr>
            <w:r w:rsidRPr="006718A6">
              <w:rPr>
                <w:u w:val="single"/>
              </w:rPr>
              <w:t xml:space="preserve">Director </w:t>
            </w:r>
            <w:r w:rsidR="006718A6" w:rsidRPr="006718A6">
              <w:rPr>
                <w:u w:val="single"/>
              </w:rPr>
              <w:t>General</w:t>
            </w:r>
            <w:r w:rsidR="006718A6">
              <w:t xml:space="preserve">: </w:t>
            </w:r>
            <w:r w:rsidR="006718A6" w:rsidRPr="006718A6">
              <w:t>Religioso de la orden Jesuita, encargado de llevar la dirección general de la Oficina Central de Fe y Alegría Perú bajo los lineamientos del movimiento Fe y Alegría.</w:t>
            </w:r>
          </w:p>
          <w:p w:rsidR="006718A6" w:rsidRPr="00143BB2"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43BB2" w:rsidRDefault="006718A6" w:rsidP="006718A6">
            <w:pPr>
              <w:autoSpaceDE w:val="0"/>
              <w:autoSpaceDN w:val="0"/>
              <w:adjustRightInd w:val="0"/>
              <w:jc w:val="both"/>
            </w:pPr>
          </w:p>
          <w:p w:rsidR="00E01A85" w:rsidRPr="00C317ED" w:rsidRDefault="00E01A85" w:rsidP="006718A6">
            <w:pPr>
              <w:autoSpaceDE w:val="0"/>
              <w:autoSpaceDN w:val="0"/>
              <w:adjustRightInd w:val="0"/>
              <w:jc w:val="both"/>
            </w:pPr>
            <w:r w:rsidRPr="006718A6">
              <w:rPr>
                <w:u w:val="single"/>
              </w:rPr>
              <w:t>Directivos</w:t>
            </w:r>
            <w:r w:rsidR="006718A6">
              <w:t xml:space="preserve">: </w:t>
            </w:r>
            <w:r w:rsidR="006718A6" w:rsidRPr="006718A6">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CLIENTES INTERNOS</w:t>
            </w:r>
          </w:p>
        </w:tc>
        <w:tc>
          <w:tcPr>
            <w:tcW w:w="2246" w:type="dxa"/>
          </w:tcPr>
          <w:p w:rsidR="00E01A85" w:rsidRPr="00C317ED" w:rsidRDefault="00E01A85" w:rsidP="00E01A85">
            <w:r w:rsidRPr="00C317ED">
              <w:t>Movimiento Fe y Alegría Perú</w:t>
            </w:r>
          </w:p>
        </w:tc>
        <w:tc>
          <w:tcPr>
            <w:tcW w:w="2245" w:type="dxa"/>
            <w:gridSpan w:val="2"/>
            <w:shd w:val="clear" w:color="auto" w:fill="BFBFBF" w:themeFill="background1" w:themeFillShade="BF"/>
            <w:vAlign w:val="center"/>
          </w:tcPr>
          <w:p w:rsidR="00E01A85" w:rsidRPr="00C317ED" w:rsidRDefault="00E01A85" w:rsidP="00E01A85">
            <w:pPr>
              <w:jc w:val="center"/>
              <w:rPr>
                <w:b/>
                <w:bCs/>
              </w:rPr>
            </w:pPr>
            <w:r w:rsidRPr="00C317ED">
              <w:rPr>
                <w:b/>
                <w:bCs/>
              </w:rPr>
              <w:t>CLIENTES EXTERNOS</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LCANCE</w:t>
            </w:r>
          </w:p>
        </w:tc>
        <w:tc>
          <w:tcPr>
            <w:tcW w:w="6466" w:type="dxa"/>
            <w:gridSpan w:val="4"/>
          </w:tcPr>
          <w:p w:rsidR="00E01A85" w:rsidRPr="00C317ED" w:rsidRDefault="00E01A85" w:rsidP="00E01A85">
            <w:pPr>
              <w:jc w:val="both"/>
            </w:pPr>
            <w:r w:rsidRPr="00C317ED">
              <w:t>El alcance del presente proceso se encuentra enfocado en la preparación y revisión que debe realizar el Asistente de Imagen Institucional para la realización del Boletín electrónico enviado a todos los trabajadores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CEDIMIENTO</w:t>
            </w:r>
          </w:p>
        </w:tc>
        <w:tc>
          <w:tcPr>
            <w:tcW w:w="6466" w:type="dxa"/>
            <w:gridSpan w:val="4"/>
            <w:vAlign w:val="center"/>
          </w:tcPr>
          <w:p w:rsidR="00E01A85" w:rsidRPr="00C317ED" w:rsidRDefault="00E01A85" w:rsidP="007343FC">
            <w:pPr>
              <w:numPr>
                <w:ilvl w:val="0"/>
                <w:numId w:val="163"/>
              </w:numPr>
              <w:autoSpaceDE w:val="0"/>
              <w:autoSpaceDN w:val="0"/>
              <w:adjustRightInd w:val="0"/>
              <w:jc w:val="both"/>
            </w:pPr>
            <w:r w:rsidRPr="00C317ED">
              <w:t>Una semana antes de la emisión del Boletín,</w:t>
            </w:r>
            <w:r w:rsidRPr="00C317ED">
              <w:rPr>
                <w:color w:val="FF0000"/>
              </w:rPr>
              <w:t xml:space="preserve"> </w:t>
            </w:r>
            <w:r w:rsidRPr="00C317ED">
              <w:t>el Asistente de Imagen Institucional envía una Solicitud de noticia a todos los Directivos de la Institución para motivar su colaboración.</w:t>
            </w:r>
          </w:p>
          <w:p w:rsidR="00E01A85" w:rsidRPr="00C317ED" w:rsidRDefault="00E01A85" w:rsidP="007343FC">
            <w:pPr>
              <w:numPr>
                <w:ilvl w:val="0"/>
                <w:numId w:val="163"/>
              </w:numPr>
              <w:autoSpaceDE w:val="0"/>
              <w:autoSpaceDN w:val="0"/>
              <w:adjustRightInd w:val="0"/>
              <w:jc w:val="both"/>
            </w:pPr>
            <w:r w:rsidRPr="00C317ED">
              <w:t>Los Directivos reciben la Solicitud de noticia, y en caso deseen participar, proceden a elaborar la redacción de una noticia y hacen el envío de la misma al Departamento de Donaciones e Imagen Institucional.</w:t>
            </w:r>
          </w:p>
          <w:p w:rsidR="00E01A85" w:rsidRPr="00C317ED" w:rsidRDefault="00E01A85" w:rsidP="007343FC">
            <w:pPr>
              <w:numPr>
                <w:ilvl w:val="0"/>
                <w:numId w:val="163"/>
              </w:numPr>
              <w:autoSpaceDE w:val="0"/>
              <w:autoSpaceDN w:val="0"/>
              <w:adjustRightInd w:val="0"/>
              <w:jc w:val="both"/>
            </w:pPr>
            <w:r w:rsidRPr="00C317ED">
              <w:t xml:space="preserve">El Asistente de Imagen Institucional recibe todas las </w:t>
            </w:r>
            <w:r w:rsidRPr="00C317ED">
              <w:lastRenderedPageBreak/>
              <w:t>noticias y realiza una primera versión del Boletín “Chasqui electrónico” y solicita la elaboración de una Editorial al Director de Fe y Alegría Perú.</w:t>
            </w:r>
          </w:p>
          <w:p w:rsidR="00E01A85" w:rsidRPr="00C317ED" w:rsidRDefault="00E01A85" w:rsidP="007343FC">
            <w:pPr>
              <w:numPr>
                <w:ilvl w:val="0"/>
                <w:numId w:val="163"/>
              </w:numPr>
              <w:autoSpaceDE w:val="0"/>
              <w:autoSpaceDN w:val="0"/>
              <w:adjustRightInd w:val="0"/>
              <w:jc w:val="both"/>
            </w:pPr>
            <w:r w:rsidRPr="00C317ED">
              <w:t>El Director recibe la solicitud de editorial y redacta la Editorial, una vez terminada procede a enviar la misma al Asistente.</w:t>
            </w:r>
          </w:p>
          <w:p w:rsidR="00E01A85" w:rsidRPr="00C317ED" w:rsidRDefault="00E01A85" w:rsidP="007343FC">
            <w:pPr>
              <w:numPr>
                <w:ilvl w:val="0"/>
                <w:numId w:val="163"/>
              </w:numPr>
              <w:autoSpaceDE w:val="0"/>
              <w:autoSpaceDN w:val="0"/>
              <w:adjustRightInd w:val="0"/>
              <w:jc w:val="both"/>
            </w:pPr>
            <w:r w:rsidRPr="00C317ED">
              <w:t>El Asistente recibe la Editorial y la adiciona al Boletín electrónico.</w:t>
            </w:r>
          </w:p>
          <w:p w:rsidR="00E01A85" w:rsidRPr="00C317ED" w:rsidRDefault="00E01A85" w:rsidP="007343FC">
            <w:pPr>
              <w:numPr>
                <w:ilvl w:val="1"/>
                <w:numId w:val="163"/>
              </w:numPr>
              <w:autoSpaceDE w:val="0"/>
              <w:autoSpaceDN w:val="0"/>
              <w:adjustRightInd w:val="0"/>
              <w:jc w:val="both"/>
            </w:pPr>
            <w:r w:rsidRPr="00C317ED">
              <w:t>En caso se encuentre un defecto en el mismo, se procede a realizar la corrección pertinente.</w:t>
            </w:r>
          </w:p>
          <w:p w:rsidR="00E01A85" w:rsidRPr="00C317ED" w:rsidRDefault="00E01A85" w:rsidP="007343FC">
            <w:pPr>
              <w:keepNext/>
              <w:numPr>
                <w:ilvl w:val="0"/>
                <w:numId w:val="163"/>
              </w:numPr>
              <w:autoSpaceDE w:val="0"/>
              <w:autoSpaceDN w:val="0"/>
              <w:adjustRightInd w:val="0"/>
              <w:jc w:val="both"/>
            </w:pPr>
            <w:r w:rsidRPr="00C317ED">
              <w:t>Finalmente, el Asistente realiza el envío del Boletín electrónico a todo el personal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lastRenderedPageBreak/>
              <w:t>PROCESOS RELACIONADOS</w:t>
            </w:r>
          </w:p>
        </w:tc>
        <w:tc>
          <w:tcPr>
            <w:tcW w:w="6466" w:type="dxa"/>
            <w:gridSpan w:val="4"/>
            <w:vAlign w:val="center"/>
          </w:tcPr>
          <w:p w:rsidR="00E01A85" w:rsidRPr="00C317ED" w:rsidRDefault="00E01A85" w:rsidP="00E01A85">
            <w:pPr>
              <w:autoSpaceDE w:val="0"/>
              <w:autoSpaceDN w:val="0"/>
              <w:adjustRightInd w:val="0"/>
              <w:jc w:val="both"/>
            </w:pPr>
            <w:r>
              <w:t xml:space="preserve">          No Aplica</w:t>
            </w:r>
          </w:p>
        </w:tc>
      </w:tr>
    </w:tbl>
    <w:p w:rsidR="00E01A85" w:rsidRPr="00143BB2" w:rsidRDefault="00143BB2" w:rsidP="00143BB2">
      <w:pPr>
        <w:pStyle w:val="Epgrafe"/>
        <w:jc w:val="center"/>
        <w:rPr>
          <w:sz w:val="24"/>
          <w:szCs w:val="24"/>
        </w:rPr>
      </w:pPr>
      <w:bookmarkStart w:id="158" w:name="_Toc309764322"/>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6</w:t>
      </w:r>
      <w:r w:rsidRPr="00143BB2">
        <w:rPr>
          <w:sz w:val="24"/>
          <w:szCs w:val="24"/>
        </w:rPr>
        <w:fldChar w:fldCharType="end"/>
      </w:r>
      <w:r w:rsidRPr="00143BB2">
        <w:rPr>
          <w:sz w:val="24"/>
          <w:szCs w:val="24"/>
        </w:rPr>
        <w:t xml:space="preserve"> – Definición del Proceso “Elaborar Comunicación Interna”</w:t>
      </w:r>
      <w:bookmarkEnd w:id="158"/>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Pr="00BF690C" w:rsidRDefault="00E01A85" w:rsidP="00E01A85">
      <w:pPr>
        <w:pStyle w:val="Epgrafe"/>
        <w:jc w:val="center"/>
        <w:rPr>
          <w:rFonts w:asciiTheme="majorHAnsi" w:hAnsiTheme="majorHAnsi"/>
          <w:sz w:val="16"/>
          <w:szCs w:val="16"/>
        </w:rPr>
      </w:pPr>
    </w:p>
    <w:p w:rsidR="00E01A85" w:rsidRDefault="00E01A85" w:rsidP="00E01A85">
      <w:pPr>
        <w:spacing w:line="360" w:lineRule="auto"/>
        <w:jc w:val="both"/>
      </w:pPr>
    </w:p>
    <w:p w:rsidR="00E01A85" w:rsidRDefault="00E01A85" w:rsidP="00E01A85">
      <w:pPr>
        <w:spacing w:line="360" w:lineRule="auto"/>
        <w:jc w:val="both"/>
        <w:sectPr w:rsidR="00E01A85" w:rsidSect="00E01A85">
          <w:pgSz w:w="11907" w:h="16839" w:code="9"/>
          <w:pgMar w:top="1701" w:right="1418" w:bottom="1701" w:left="1418" w:header="709" w:footer="709" w:gutter="0"/>
          <w:cols w:space="708"/>
          <w:docGrid w:linePitch="360"/>
        </w:sectPr>
      </w:pPr>
    </w:p>
    <w:p w:rsidR="00143BB2" w:rsidRPr="00143BB2" w:rsidRDefault="00E01A85" w:rsidP="00143BB2">
      <w:pPr>
        <w:keepNext/>
        <w:jc w:val="center"/>
      </w:pPr>
      <w:r>
        <w:rPr>
          <w:noProof/>
          <w:lang w:val="es-PE" w:eastAsia="es-PE"/>
        </w:rPr>
        <w:lastRenderedPageBreak/>
        <w:drawing>
          <wp:inline distT="0" distB="0" distL="0" distR="0" wp14:anchorId="0DE8530F" wp14:editId="24C721B8">
            <wp:extent cx="8532495" cy="3437044"/>
            <wp:effectExtent l="0" t="0" r="1905" b="0"/>
            <wp:docPr id="348" name="Imagen 348" descr="C:\Users\Susan\Desktop\upc\PROYECTO Fe y Alegria\Procesos Ultimo 2011-2\Gestión de Imagen Institucional y Donaciones\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comunicación interna del Departamento de Donaciones e Imagen institucional.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532495" cy="3437044"/>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59" w:name="_Toc309855212"/>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7</w:t>
      </w:r>
      <w:r w:rsidRPr="00143BB2">
        <w:rPr>
          <w:sz w:val="24"/>
          <w:szCs w:val="24"/>
        </w:rPr>
        <w:fldChar w:fldCharType="end"/>
      </w:r>
      <w:r w:rsidRPr="00143BB2">
        <w:rPr>
          <w:sz w:val="24"/>
          <w:szCs w:val="24"/>
        </w:rPr>
        <w:t xml:space="preserve"> – Diagrama de Procesos: Proceso “Elaborar Comunicación Interna”</w:t>
      </w:r>
      <w:bookmarkEnd w:id="159"/>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p>
    <w:p w:rsidR="00E01A85" w:rsidRPr="00DD1C41" w:rsidRDefault="00E01A85" w:rsidP="00E01A85">
      <w:pPr>
        <w:rPr>
          <w:lang w:val="es-PE"/>
        </w:rPr>
      </w:pPr>
    </w:p>
    <w:p w:rsidR="00E01A85" w:rsidRDefault="00E01A85" w:rsidP="00E01A85">
      <w:pPr>
        <w:keepNext/>
        <w:rPr>
          <w:color w:val="FF0000"/>
        </w:rPr>
      </w:pPr>
    </w:p>
    <w:p w:rsidR="00E01A85" w:rsidRDefault="00E01A85" w:rsidP="00E01A85">
      <w:pPr>
        <w:keepNext/>
        <w:rPr>
          <w:color w:val="FF0000"/>
        </w:rPr>
      </w:pPr>
    </w:p>
    <w:p w:rsidR="00143BB2" w:rsidRDefault="00143BB2" w:rsidP="00E01A85">
      <w:pPr>
        <w:keepNext/>
        <w:rPr>
          <w:color w:val="FF0000"/>
        </w:rPr>
      </w:pPr>
    </w:p>
    <w:p w:rsidR="00143BB2" w:rsidRDefault="00143BB2" w:rsidP="00E01A85">
      <w:pPr>
        <w:keepNext/>
        <w:rPr>
          <w:color w:val="FF0000"/>
        </w:rPr>
      </w:pPr>
    </w:p>
    <w:p w:rsidR="00143BB2" w:rsidRPr="00F95EA3" w:rsidRDefault="00143BB2" w:rsidP="00E01A85">
      <w:pPr>
        <w:keepNext/>
        <w:rPr>
          <w:color w:val="FF0000"/>
        </w:rPr>
      </w:pPr>
    </w:p>
    <w:p w:rsidR="00E01A85" w:rsidRDefault="00E01A85" w:rsidP="00E01A85"/>
    <w:p w:rsidR="00E01A85" w:rsidRDefault="00E01A85" w:rsidP="00E01A85"/>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8"/>
        <w:gridCol w:w="1730"/>
        <w:gridCol w:w="1437"/>
        <w:gridCol w:w="3236"/>
        <w:gridCol w:w="1977"/>
        <w:gridCol w:w="1603"/>
        <w:gridCol w:w="2310"/>
      </w:tblGrid>
      <w:tr w:rsidR="00E01A85" w:rsidRPr="00C317ED" w:rsidTr="00143BB2">
        <w:trPr>
          <w:trHeight w:val="495"/>
          <w:tblHeader/>
        </w:trPr>
        <w:tc>
          <w:tcPr>
            <w:tcW w:w="54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lastRenderedPageBreak/>
              <w:t>N°</w:t>
            </w:r>
          </w:p>
        </w:tc>
        <w:tc>
          <w:tcPr>
            <w:tcW w:w="1408"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ENTRADA</w:t>
            </w:r>
          </w:p>
        </w:tc>
        <w:tc>
          <w:tcPr>
            <w:tcW w:w="173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ACTIVIDAD</w:t>
            </w:r>
          </w:p>
        </w:tc>
        <w:tc>
          <w:tcPr>
            <w:tcW w:w="143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SALIDA</w:t>
            </w:r>
          </w:p>
        </w:tc>
        <w:tc>
          <w:tcPr>
            <w:tcW w:w="3236"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DESCRIPCIÓN</w:t>
            </w:r>
          </w:p>
        </w:tc>
        <w:tc>
          <w:tcPr>
            <w:tcW w:w="197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RESPONSABLE</w:t>
            </w:r>
          </w:p>
        </w:tc>
        <w:tc>
          <w:tcPr>
            <w:tcW w:w="1603"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TIPO ACTIVIDAD</w:t>
            </w:r>
          </w:p>
        </w:tc>
        <w:tc>
          <w:tcPr>
            <w:tcW w:w="231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MACROPROCESO</w:t>
            </w:r>
          </w:p>
        </w:tc>
      </w:tr>
      <w:tr w:rsidR="00E01A85" w:rsidRPr="00C317ED" w:rsidTr="00143BB2">
        <w:trPr>
          <w:trHeight w:val="450"/>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de boletín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Una semana antes de emisión de boletín</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identifica una semana antes la fecha de emi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tcPr>
          <w:p w:rsidR="00E01A85" w:rsidRPr="00C317ED" w:rsidRDefault="00E01A85" w:rsidP="00E01A85">
            <w:pPr>
              <w:jc w:val="center"/>
              <w:rPr>
                <w:sz w:val="18"/>
                <w:szCs w:val="18"/>
                <w:lang w:val="es-PE" w:eastAsia="es-PE"/>
              </w:rPr>
            </w:pPr>
            <w:r w:rsidRPr="00C317ED">
              <w:rPr>
                <w:sz w:val="18"/>
                <w:szCs w:val="18"/>
                <w:lang w:val="es-PE" w:eastAsia="es-PE"/>
              </w:rPr>
              <w:t>Gestión de Imagen Institucional y Donaciones</w:t>
            </w:r>
          </w:p>
        </w:tc>
      </w:tr>
      <w:tr w:rsidR="00E01A85" w:rsidRPr="00C317ED" w:rsidTr="00143BB2">
        <w:trPr>
          <w:trHeight w:val="511"/>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manda una solicitud masiva a todos los Directivos de la Oficina Central Fe y Alegría Perú para que éstos elaboren noticias respectivas a sus departamentos u áreas.</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505"/>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3</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w:t>
            </w:r>
            <w:r>
              <w:rPr>
                <w:sz w:val="18"/>
                <w:szCs w:val="18"/>
                <w:lang w:val="es-PE" w:eastAsia="es-PE"/>
              </w:rPr>
              <w:t>actar</w:t>
            </w:r>
            <w:r w:rsidRPr="00C317ED">
              <w:rPr>
                <w:sz w:val="18"/>
                <w:szCs w:val="18"/>
                <w:lang w:val="es-PE" w:eastAsia="es-PE"/>
              </w:rPr>
              <w:t xml:space="preserve"> noticia</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Los Directivos eligen algún aspecto resaltante ocurrido en sus departamentos y áreas, y proceden a realizar la elaboración de la noticia.</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72"/>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4</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ío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Los Directivos proceden a enviar la noticia redactada al Asistente de imagen institucional.</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121"/>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5</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1730" w:type="dxa"/>
            <w:shd w:val="clear" w:color="auto" w:fill="BFBFBF"/>
            <w:vAlign w:val="center"/>
          </w:tcPr>
          <w:p w:rsidR="00E01A85" w:rsidRPr="00C317ED" w:rsidRDefault="00E01A85" w:rsidP="00E01A85">
            <w:pPr>
              <w:jc w:val="center"/>
              <w:rPr>
                <w:sz w:val="18"/>
                <w:szCs w:val="18"/>
                <w:lang w:val="es-PE" w:eastAsia="es-PE"/>
              </w:rPr>
            </w:pPr>
            <w:r>
              <w:rPr>
                <w:sz w:val="18"/>
                <w:szCs w:val="18"/>
                <w:lang w:val="es-PE" w:eastAsia="es-PE"/>
              </w:rPr>
              <w:t xml:space="preserve">Editar </w:t>
            </w:r>
            <w:r w:rsidRPr="00C317ED">
              <w:rPr>
                <w:sz w:val="18"/>
                <w:szCs w:val="18"/>
                <w:lang w:val="es-PE" w:eastAsia="es-PE"/>
              </w:rPr>
              <w:t xml:space="preserve"> boletín chasqui electrónico</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recaba todas las noticias redactadas por los Directivos y procede a elaborar la primera versión del Boletín electrónic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6</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editorial </w:t>
            </w:r>
          </w:p>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envía una solicitud de Editorial al Director de Fe y Alegría Perú junto con la Primera versión de Boletín.</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96"/>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7</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Solicitud de editorial</w:t>
            </w:r>
          </w:p>
          <w:p w:rsidR="00E01A85" w:rsidRPr="00C317ED" w:rsidRDefault="00E01A85" w:rsidP="00E01A85">
            <w:pPr>
              <w:rPr>
                <w:sz w:val="18"/>
                <w:szCs w:val="18"/>
                <w:lang w:val="es-PE" w:eastAsia="es-PE"/>
              </w:rPr>
            </w:pPr>
            <w:r w:rsidRPr="00C317ED">
              <w:rPr>
                <w:sz w:val="18"/>
                <w:szCs w:val="18"/>
                <w:lang w:val="es-PE" w:eastAsia="es-PE"/>
              </w:rPr>
              <w:t>- Primera versión de boletín</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actar Editorial</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Director de Fe y Alegría Perú procede a elaborar la Editorial para el Boletín electrónico, en función a las noticias encontradas en la primera ver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8</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iar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 xml:space="preserve">El Director de Fe y Alegría Perú envía la Editorial elaborada al Asistente de Imagen Institucional. </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67"/>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9</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dicionar Editorial</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Boletín</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agregar la Editorial realizada al </w:t>
            </w:r>
            <w:r w:rsidRPr="00C317ED">
              <w:rPr>
                <w:sz w:val="18"/>
                <w:szCs w:val="18"/>
                <w:lang w:val="es-PE" w:eastAsia="es-PE"/>
              </w:rPr>
              <w:lastRenderedPageBreak/>
              <w:t>Boletín y produce la segunda versión del mism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lastRenderedPageBreak/>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lastRenderedPageBreak/>
              <w:t>10</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Boletín</w:t>
            </w:r>
            <w:r>
              <w:rPr>
                <w:sz w:val="18"/>
                <w:szCs w:val="18"/>
                <w:lang w:val="es-PE" w:eastAsia="es-PE"/>
              </w:rPr>
              <w:t xml:space="preserve"> electrónic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Revisar</w:t>
            </w:r>
            <w:r w:rsidRPr="00C317ED">
              <w:rPr>
                <w:sz w:val="18"/>
                <w:szCs w:val="18"/>
                <w:lang w:val="es-PE" w:eastAsia="es-PE"/>
              </w:rPr>
              <w:t xml:space="preserve"> 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revisar el Boletín a enviar.</w:t>
            </w:r>
          </w:p>
          <w:p w:rsidR="00E01A85" w:rsidRPr="00C317ED" w:rsidRDefault="00E01A85" w:rsidP="00E01A85">
            <w:pPr>
              <w:jc w:val="both"/>
              <w:rPr>
                <w:sz w:val="18"/>
                <w:szCs w:val="18"/>
                <w:lang w:val="es-PE" w:eastAsia="es-PE"/>
              </w:rPr>
            </w:pPr>
            <w:r w:rsidRPr="00C317ED">
              <w:rPr>
                <w:sz w:val="18"/>
                <w:szCs w:val="18"/>
                <w:lang w:val="es-PE" w:eastAsia="es-PE"/>
              </w:rPr>
              <w:t>En caso se encuentre algún error se elabora una Lista de observaciones y se procede a dar inicio a la actividad Corrección de Boletín electrónico.</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86"/>
        </w:trPr>
        <w:tc>
          <w:tcPr>
            <w:tcW w:w="547" w:type="dxa"/>
            <w:shd w:val="clear" w:color="auto" w:fill="C0C0C0"/>
            <w:vAlign w:val="center"/>
          </w:tcPr>
          <w:p w:rsidR="00E01A85" w:rsidRPr="00C317ED" w:rsidRDefault="00E01A85" w:rsidP="00E01A85">
            <w:pPr>
              <w:jc w:val="center"/>
              <w:rPr>
                <w:b/>
                <w:bCs/>
                <w:sz w:val="18"/>
                <w:szCs w:val="18"/>
                <w:lang w:val="es-PE" w:eastAsia="es-PE"/>
              </w:rPr>
            </w:pPr>
            <w:r>
              <w:rPr>
                <w:b/>
                <w:bCs/>
                <w:sz w:val="18"/>
                <w:szCs w:val="18"/>
                <w:lang w:val="es-PE" w:eastAsia="es-PE"/>
              </w:rPr>
              <w:t>11</w:t>
            </w:r>
          </w:p>
        </w:tc>
        <w:tc>
          <w:tcPr>
            <w:tcW w:w="1408" w:type="dxa"/>
            <w:shd w:val="clear" w:color="auto" w:fill="C0C0C0"/>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tc>
        <w:tc>
          <w:tcPr>
            <w:tcW w:w="1730" w:type="dxa"/>
            <w:shd w:val="clear" w:color="auto" w:fill="C0C0C0"/>
            <w:vAlign w:val="center"/>
          </w:tcPr>
          <w:p w:rsidR="00E01A85" w:rsidRPr="00C317ED" w:rsidRDefault="00E01A85" w:rsidP="00E01A85">
            <w:pPr>
              <w:jc w:val="center"/>
              <w:rPr>
                <w:sz w:val="18"/>
                <w:szCs w:val="18"/>
                <w:lang w:val="es-PE" w:eastAsia="es-PE"/>
              </w:rPr>
            </w:pPr>
            <w:r>
              <w:rPr>
                <w:sz w:val="18"/>
                <w:szCs w:val="18"/>
                <w:lang w:val="es-PE" w:eastAsia="es-PE"/>
              </w:rPr>
              <w:t>Necesitar Corrección</w:t>
            </w:r>
          </w:p>
        </w:tc>
        <w:tc>
          <w:tcPr>
            <w:tcW w:w="1437" w:type="dxa"/>
            <w:shd w:val="clear" w:color="auto" w:fill="C0C0C0"/>
            <w:vAlign w:val="center"/>
          </w:tcPr>
          <w:p w:rsidR="00E01A85" w:rsidRDefault="00E01A85" w:rsidP="00E01A85">
            <w:pPr>
              <w:rPr>
                <w:sz w:val="18"/>
                <w:szCs w:val="18"/>
                <w:lang w:val="es-PE" w:eastAsia="es-PE"/>
              </w:rPr>
            </w:pPr>
            <w:r>
              <w:rPr>
                <w:sz w:val="18"/>
                <w:szCs w:val="18"/>
                <w:lang w:val="es-PE" w:eastAsia="es-PE"/>
              </w:rPr>
              <w:t>- Boletín electrónico mal elaborado</w:t>
            </w:r>
          </w:p>
          <w:p w:rsidR="00E01A85" w:rsidRPr="00AB65EC" w:rsidRDefault="00E01A85" w:rsidP="00E01A85">
            <w:pPr>
              <w:rPr>
                <w:sz w:val="18"/>
                <w:szCs w:val="18"/>
                <w:lang w:val="es-PE" w:eastAsia="es-PE"/>
              </w:rPr>
            </w:pPr>
            <w:r>
              <w:rPr>
                <w:sz w:val="18"/>
                <w:szCs w:val="18"/>
                <w:lang w:val="es-PE" w:eastAsia="es-PE"/>
              </w:rPr>
              <w:t>- Boletín electrónico correctamente elaborado</w:t>
            </w:r>
          </w:p>
        </w:tc>
        <w:tc>
          <w:tcPr>
            <w:tcW w:w="3236" w:type="dxa"/>
            <w:shd w:val="clear" w:color="auto" w:fill="C0C0C0"/>
          </w:tcPr>
          <w:p w:rsidR="00E01A85" w:rsidRPr="00C317ED" w:rsidRDefault="00E01A85" w:rsidP="00E01A85">
            <w:pPr>
              <w:jc w:val="both"/>
              <w:rPr>
                <w:sz w:val="18"/>
                <w:szCs w:val="18"/>
                <w:lang w:val="es-PE" w:eastAsia="es-PE"/>
              </w:rPr>
            </w:pPr>
            <w:r>
              <w:rPr>
                <w:sz w:val="18"/>
                <w:szCs w:val="18"/>
                <w:lang w:val="es-PE" w:eastAsia="es-PE"/>
              </w:rPr>
              <w:t>En caso el Boletín electrónico esté mal elaborado se procede a corregirlo, sino se procede a publicar el Chasqui electrónico.</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r>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Pr>
                <w:sz w:val="18"/>
                <w:szCs w:val="18"/>
                <w:lang w:val="es-PE" w:eastAsia="es-PE"/>
              </w:rPr>
              <w:t>- Boletín electrónico mal elaborad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 xml:space="preserve">Corregir </w:t>
            </w:r>
            <w:r w:rsidRPr="00C317ED">
              <w:rPr>
                <w:sz w:val="18"/>
                <w:szCs w:val="18"/>
                <w:lang w:val="es-PE" w:eastAsia="es-PE"/>
              </w:rPr>
              <w:t>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a realizar las correcciones pertinentes</w:t>
            </w:r>
            <w:r>
              <w:rPr>
                <w:sz w:val="18"/>
                <w:szCs w:val="18"/>
                <w:lang w:val="es-PE" w:eastAsia="es-PE"/>
              </w:rPr>
              <w:t>.</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shd w:val="clear" w:color="auto" w:fill="BFBFBF" w:themeFill="background1" w:themeFillShade="BF"/>
            <w:vAlign w:val="center"/>
          </w:tcPr>
          <w:p w:rsidR="00E01A85" w:rsidRPr="00C317ED" w:rsidRDefault="00E01A85" w:rsidP="00E01A85">
            <w:pPr>
              <w:jc w:val="center"/>
              <w:rPr>
                <w:b/>
                <w:bCs/>
                <w:sz w:val="18"/>
                <w:szCs w:val="18"/>
                <w:lang w:val="es-PE" w:eastAsia="es-PE"/>
              </w:rPr>
            </w:pPr>
            <w:r>
              <w:rPr>
                <w:b/>
                <w:bCs/>
                <w:sz w:val="18"/>
                <w:szCs w:val="18"/>
                <w:lang w:val="es-PE" w:eastAsia="es-PE"/>
              </w:rPr>
              <w:t>13</w:t>
            </w:r>
          </w:p>
        </w:tc>
        <w:tc>
          <w:tcPr>
            <w:tcW w:w="1408"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w:t>
            </w:r>
            <w:r>
              <w:rPr>
                <w:sz w:val="18"/>
                <w:szCs w:val="18"/>
                <w:lang w:val="es-PE" w:eastAsia="es-PE"/>
              </w:rPr>
              <w:t xml:space="preserve"> revisado</w:t>
            </w:r>
          </w:p>
        </w:tc>
        <w:tc>
          <w:tcPr>
            <w:tcW w:w="1730" w:type="dxa"/>
            <w:shd w:val="clear" w:color="auto" w:fill="BFBFBF" w:themeFill="background1" w:themeFillShade="BF"/>
            <w:vAlign w:val="center"/>
          </w:tcPr>
          <w:p w:rsidR="00E01A85" w:rsidRPr="00C317ED" w:rsidRDefault="00E01A85" w:rsidP="00E01A85">
            <w:pPr>
              <w:jc w:val="center"/>
              <w:rPr>
                <w:sz w:val="18"/>
                <w:szCs w:val="18"/>
                <w:lang w:val="es-PE" w:eastAsia="es-PE"/>
              </w:rPr>
            </w:pPr>
            <w:r>
              <w:rPr>
                <w:sz w:val="18"/>
                <w:szCs w:val="18"/>
                <w:lang w:val="es-PE" w:eastAsia="es-PE"/>
              </w:rPr>
              <w:t>Publicar</w:t>
            </w:r>
            <w:r w:rsidRPr="00C317ED">
              <w:rPr>
                <w:sz w:val="18"/>
                <w:szCs w:val="18"/>
                <w:lang w:val="es-PE" w:eastAsia="es-PE"/>
              </w:rPr>
              <w:t xml:space="preserve"> Chasqui electrónico</w:t>
            </w:r>
          </w:p>
        </w:tc>
        <w:tc>
          <w:tcPr>
            <w:tcW w:w="1437"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 publicado</w:t>
            </w:r>
          </w:p>
        </w:tc>
        <w:tc>
          <w:tcPr>
            <w:tcW w:w="3236" w:type="dxa"/>
            <w:shd w:val="clear" w:color="auto" w:fill="BFBFBF" w:themeFill="background1" w:themeFillShade="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realizar el envío del Boletín electrónico a todos los miembros de la Oficina Central Fe y Alegría Perú. </w:t>
            </w:r>
          </w:p>
        </w:tc>
        <w:tc>
          <w:tcPr>
            <w:tcW w:w="1977"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themeFill="background1" w:themeFillShade="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bl>
    <w:p w:rsidR="00E01A85" w:rsidRDefault="00E01A85" w:rsidP="00E01A85">
      <w:r>
        <w:t xml:space="preserve"> </w:t>
      </w:r>
    </w:p>
    <w:p w:rsidR="00E01A85" w:rsidRPr="00143BB2" w:rsidRDefault="00143BB2" w:rsidP="00143BB2">
      <w:pPr>
        <w:pStyle w:val="Epgrafe"/>
        <w:jc w:val="center"/>
        <w:rPr>
          <w:sz w:val="24"/>
          <w:szCs w:val="24"/>
        </w:rPr>
      </w:pPr>
      <w:bookmarkStart w:id="160" w:name="_Toc309764323"/>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7</w:t>
      </w:r>
      <w:r w:rsidRPr="00143BB2">
        <w:rPr>
          <w:sz w:val="24"/>
          <w:szCs w:val="24"/>
        </w:rPr>
        <w:fldChar w:fldCharType="end"/>
      </w:r>
      <w:r w:rsidRPr="00143BB2">
        <w:rPr>
          <w:sz w:val="24"/>
          <w:szCs w:val="24"/>
        </w:rPr>
        <w:t xml:space="preserve"> – Caracterización del Proceso “Elaborar Comunicación Interna”</w:t>
      </w:r>
      <w:bookmarkEnd w:id="160"/>
    </w:p>
    <w:p w:rsid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143BB2" w:rsidRPr="00143BB2" w:rsidRDefault="00143BB2" w:rsidP="00143BB2">
      <w:pPr>
        <w:jc w:val="center"/>
        <w:rPr>
          <w:lang w:val="es-PE"/>
        </w:rPr>
        <w:sectPr w:rsidR="00143BB2" w:rsidRPr="00143BB2" w:rsidSect="00E01A85">
          <w:pgSz w:w="16838" w:h="11906" w:orient="landscape"/>
          <w:pgMar w:top="1701" w:right="1418" w:bottom="1701" w:left="1418" w:header="709" w:footer="709"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61" w:name="_Toc309776140"/>
      <w:r>
        <w:rPr>
          <w:b/>
          <w:lang w:val="es-PE"/>
        </w:rPr>
        <w:t xml:space="preserve">Proceso: </w:t>
      </w:r>
      <w:r w:rsidRPr="00E01A85">
        <w:rPr>
          <w:b/>
          <w:lang w:val="es-PE"/>
        </w:rPr>
        <w:t>Emitir Cartas</w:t>
      </w:r>
      <w:bookmarkEnd w:id="161"/>
    </w:p>
    <w:p w:rsidR="00E01A85" w:rsidRPr="00123395" w:rsidRDefault="00E01A85" w:rsidP="00E01A85">
      <w:pPr>
        <w:jc w:val="both"/>
      </w:pPr>
      <w:r w:rsidRPr="00123395">
        <w:t xml:space="preserve">El presente </w:t>
      </w:r>
      <w:r>
        <w:t>proceso</w:t>
      </w:r>
      <w:r w:rsidRPr="00123395">
        <w:t xml:space="preserve"> descri</w:t>
      </w:r>
      <w:r>
        <w:t>be las labores realizadas por la Encargada de Donaciones para elaborar las cartas e iniciar la distribución de las misma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Cartas</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AE4953">
            <w:pPr>
              <w:jc w:val="both"/>
            </w:pPr>
            <w:r w:rsidRPr="00AE4953">
              <w:rPr>
                <w:u w:val="single"/>
              </w:rPr>
              <w:t>Encargada de Donaciones</w:t>
            </w:r>
            <w:r w:rsidR="00AE4953">
              <w:t>:</w:t>
            </w:r>
            <w:r w:rsidR="00AE4953">
              <w:rPr>
                <w:rStyle w:val="Ttulo1Car"/>
                <w:rFonts w:ascii="Arial" w:hAnsi="Arial" w:cs="Arial"/>
                <w:color w:val="222222"/>
                <w:sz w:val="20"/>
                <w:szCs w:val="20"/>
              </w:rPr>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p>
          <w:p w:rsidR="00AE4953" w:rsidRDefault="00AE4953" w:rsidP="00AE4953">
            <w:pPr>
              <w:jc w:val="both"/>
            </w:pPr>
          </w:p>
          <w:p w:rsidR="00E01A85" w:rsidRDefault="00E01A85" w:rsidP="008D5A59">
            <w:pPr>
              <w:jc w:val="both"/>
            </w:pPr>
            <w:r w:rsidRPr="008D5A59">
              <w:rPr>
                <w:u w:val="single"/>
              </w:rPr>
              <w:t>Jefe de Donaciones</w:t>
            </w:r>
            <w:r w:rsidR="008D5A59">
              <w:t>: persona contratada para administrar el Departamento de Donaciones, y velar por el correcto control de las donaciones recibidas.</w:t>
            </w:r>
          </w:p>
          <w:p w:rsidR="00323F8F" w:rsidRDefault="00323F8F" w:rsidP="00323F8F">
            <w:pPr>
              <w:jc w:val="both"/>
            </w:pPr>
          </w:p>
          <w:p w:rsidR="00E01A85" w:rsidRPr="00FE392B" w:rsidRDefault="00E01A85" w:rsidP="00323F8F">
            <w:pPr>
              <w:jc w:val="both"/>
            </w:pPr>
            <w:r w:rsidRPr="00323F8F">
              <w:rPr>
                <w:u w:val="single"/>
              </w:rPr>
              <w:t>Courier</w:t>
            </w:r>
            <w:r w:rsidR="00323F8F">
              <w:t xml:space="preserve">: </w:t>
            </w:r>
            <w:r w:rsidR="00323F8F" w:rsidRPr="00323F8F">
              <w:t>Empresa externa a la Oficina Central de Fe y Alegría Perú, encargada de llevar las cartas  u obsequios a los donantes o contactos del Departamento de Donaciones e Imagen Institucional.</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Default="00E01A85" w:rsidP="00E01A85">
            <w:pPr>
              <w:jc w:val="both"/>
            </w:pPr>
            <w:r>
              <w:t>El presente proceso se encuentra en torno al esfuerzo realizado por la Encargada de Donaciones para emitir y distribuir las cartas para los donantes.</w:t>
            </w:r>
          </w:p>
          <w:p w:rsidR="00E01A85" w:rsidRPr="00123395" w:rsidRDefault="00E01A85" w:rsidP="00E01A85">
            <w:pPr>
              <w:jc w:val="both"/>
            </w:pPr>
            <w:r w:rsidRPr="00A07B1F">
              <w:t>En este caso, los procesos que se encuentran de color morado son aquellos que no serán detallados en el proyecto por encontrarse fuera del alcance del mismo.</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El proceso inicia luego de realizarse las campañas, tanto publicitarias como periodísticas.</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labora el modelo de carta, el cual es entregado al Jefe de Donaciones, para que lo revise.</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el Jefe de Donaciones considere que está </w:t>
            </w:r>
            <w:r>
              <w:rPr>
                <w:bCs/>
              </w:rPr>
              <w:lastRenderedPageBreak/>
              <w:t>correcto, la Encargada de Donaciones empieza a armar el Pack de Carta, compuesto por la carta, un tríptico informativo y una hoja, donde se indican los números de cuenta. En caso contrario, el Jefe de Donaciones devuelve el modelo de carta, a la Encargada de Donaciones, para su modificación.</w:t>
            </w:r>
          </w:p>
          <w:p w:rsidR="00E01A85" w:rsidRDefault="00E01A85" w:rsidP="007343FC">
            <w:pPr>
              <w:pStyle w:val="Prrafodelista"/>
              <w:keepNext/>
              <w:numPr>
                <w:ilvl w:val="0"/>
                <w:numId w:val="122"/>
              </w:numPr>
              <w:autoSpaceDE w:val="0"/>
              <w:autoSpaceDN w:val="0"/>
              <w:adjustRightInd w:val="0"/>
              <w:jc w:val="both"/>
              <w:rPr>
                <w:bCs/>
              </w:rPr>
            </w:pPr>
            <w:r>
              <w:rPr>
                <w:bCs/>
              </w:rPr>
              <w:t>Luego de armar el Pack de Carta, la Encargada de Donaciones extrae la información necesaria sobre los donantes de su base de datos, y los sectoriza según distritos. En caso el donante se encuentre en provincia o en el exterior, éste es separado en una lista separada, pues muchos de ellos, a pesar de no encontrarse en Lima, desean recibir las cartas.</w:t>
            </w:r>
          </w:p>
          <w:p w:rsidR="00E01A85" w:rsidRDefault="00E01A85" w:rsidP="007343FC">
            <w:pPr>
              <w:pStyle w:val="Prrafodelista"/>
              <w:keepNext/>
              <w:numPr>
                <w:ilvl w:val="0"/>
                <w:numId w:val="122"/>
              </w:numPr>
              <w:autoSpaceDE w:val="0"/>
              <w:autoSpaceDN w:val="0"/>
              <w:adjustRightInd w:val="0"/>
              <w:jc w:val="both"/>
              <w:rPr>
                <w:bCs/>
              </w:rPr>
            </w:pPr>
            <w:r>
              <w:rPr>
                <w:bCs/>
              </w:rPr>
              <w:t>Con las listas de donantes, tanto de los residentes en Lima como los de Provincias o Exterior, la Encargada de Donaciones contrata al Courier encargado de la distribución de las cartas.</w:t>
            </w:r>
          </w:p>
          <w:p w:rsidR="00E01A85" w:rsidRPr="00634233" w:rsidRDefault="00E01A85" w:rsidP="007343FC">
            <w:pPr>
              <w:pStyle w:val="Prrafodelista"/>
              <w:keepNext/>
              <w:numPr>
                <w:ilvl w:val="0"/>
                <w:numId w:val="122"/>
              </w:numPr>
              <w:autoSpaceDE w:val="0"/>
              <w:autoSpaceDN w:val="0"/>
              <w:adjustRightInd w:val="0"/>
              <w:jc w:val="both"/>
              <w:rPr>
                <w:bCs/>
              </w:rPr>
            </w:pPr>
            <w:r>
              <w:rPr>
                <w:bCs/>
              </w:rPr>
              <w:t>Finalmente, luego de formalizar el contrato, el Courier comienza la distribución de las carta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lastRenderedPageBreak/>
              <w:t>PROCESOS RELACIONADOS</w:t>
            </w:r>
          </w:p>
        </w:tc>
        <w:tc>
          <w:tcPr>
            <w:tcW w:w="6493" w:type="dxa"/>
            <w:gridSpan w:val="3"/>
            <w:vAlign w:val="center"/>
          </w:tcPr>
          <w:p w:rsidR="00E01A85" w:rsidRPr="00123395" w:rsidRDefault="00E01A85" w:rsidP="00E01A85">
            <w:pPr>
              <w:keepNext/>
              <w:autoSpaceDE w:val="0"/>
              <w:autoSpaceDN w:val="0"/>
              <w:adjustRightInd w:val="0"/>
              <w:jc w:val="both"/>
              <w:rPr>
                <w:bCs/>
              </w:rPr>
            </w:pPr>
            <w:r>
              <w:rPr>
                <w:bCs/>
              </w:rPr>
              <w:t>No Aplica</w:t>
            </w:r>
          </w:p>
        </w:tc>
      </w:tr>
    </w:tbl>
    <w:p w:rsidR="00E01A85" w:rsidRPr="00143BB2" w:rsidRDefault="00143BB2" w:rsidP="00143BB2">
      <w:pPr>
        <w:pStyle w:val="Epgrafe"/>
        <w:jc w:val="center"/>
        <w:rPr>
          <w:sz w:val="24"/>
          <w:szCs w:val="24"/>
        </w:rPr>
      </w:pPr>
      <w:bookmarkStart w:id="162" w:name="_Toc309764324"/>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8</w:t>
      </w:r>
      <w:r w:rsidRPr="00143BB2">
        <w:rPr>
          <w:sz w:val="24"/>
          <w:szCs w:val="24"/>
        </w:rPr>
        <w:fldChar w:fldCharType="end"/>
      </w:r>
      <w:r w:rsidRPr="00143BB2">
        <w:rPr>
          <w:sz w:val="24"/>
          <w:szCs w:val="24"/>
        </w:rPr>
        <w:t xml:space="preserve"> – Definición del Proceso “Emitir Cartas”</w:t>
      </w:r>
      <w:bookmarkEnd w:id="162"/>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Pr>
          <w:noProof/>
          <w:lang w:val="es-PE" w:eastAsia="es-PE"/>
        </w:rPr>
        <w:drawing>
          <wp:inline distT="0" distB="0" distL="0" distR="0" wp14:anchorId="06655D53" wp14:editId="79B9E595">
            <wp:extent cx="8891270" cy="4243722"/>
            <wp:effectExtent l="0" t="0" r="5080" b="4445"/>
            <wp:docPr id="291" name="Imagen 291" descr="D:\Proyecto Fe y Alegría\Gestión de Imagen Institucional y Donaciones\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Emisión de Carta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4243722"/>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3" w:name="_Toc309855213"/>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8</w:t>
      </w:r>
      <w:r w:rsidRPr="00143BB2">
        <w:rPr>
          <w:sz w:val="24"/>
          <w:szCs w:val="24"/>
        </w:rPr>
        <w:fldChar w:fldCharType="end"/>
      </w:r>
      <w:r w:rsidRPr="00143BB2">
        <w:rPr>
          <w:sz w:val="24"/>
          <w:szCs w:val="24"/>
        </w:rPr>
        <w:t xml:space="preserve"> – Diagrama de Procesos: Proceso “Emitir Cartas”</w:t>
      </w:r>
      <w:bookmarkEnd w:id="163"/>
    </w:p>
    <w:p w:rsidR="00143BB2" w:rsidRPr="00143BB2" w:rsidRDefault="00143BB2" w:rsidP="00143BB2">
      <w:pPr>
        <w:jc w:val="center"/>
        <w:rPr>
          <w:lang w:val="es-PE"/>
        </w:rPr>
      </w:pPr>
      <w:r w:rsidRPr="00143BB2">
        <w:rPr>
          <w:b/>
          <w:lang w:val="es-PE"/>
        </w:rPr>
        <w:t>Fuente:</w:t>
      </w:r>
      <w:r w:rsidRPr="00143BB2">
        <w:rPr>
          <w:lang w:val="es-PE"/>
        </w:rPr>
        <w:t xml:space="preserve"> </w:t>
      </w:r>
      <w:r>
        <w:rPr>
          <w:lang w:val="es-PE"/>
        </w:rPr>
        <w:t>Elaboración Propia</w:t>
      </w:r>
    </w:p>
    <w:p w:rsidR="00E01A85" w:rsidRDefault="00E01A85" w:rsidP="00E01A85">
      <w:pPr>
        <w:jc w:val="center"/>
      </w:pPr>
    </w:p>
    <w:p w:rsidR="00E01A85" w:rsidRDefault="00E01A85" w:rsidP="00E01A85">
      <w:pPr>
        <w:jc w:val="center"/>
      </w:pPr>
    </w:p>
    <w:p w:rsidR="00E01A85" w:rsidRPr="00123395" w:rsidRDefault="00E01A85" w:rsidP="00E01A85">
      <w:pPr>
        <w:jc w:val="center"/>
      </w:pPr>
    </w:p>
    <w:p w:rsidR="00E01A85" w:rsidRPr="0012339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E01A85" w:rsidRPr="00123395" w:rsidTr="00E01A85">
        <w:trPr>
          <w:trHeight w:val="495"/>
        </w:trPr>
        <w:tc>
          <w:tcPr>
            <w:tcW w:w="16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N°</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E01A85">
        <w:trPr>
          <w:trHeight w:val="450"/>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Luego de que las campañas, tanto publicitaria como periodística, se realizan, se da inicio a la emisión de cartas para que los donantes, que deseen, colaboren con la campaña. La emisión de cartas se realiza cuando las campañas son: Escolar, Rifa, Octubre y Navideña.</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48"/>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59" w:type="pct"/>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Modelo de Carta</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labora un modelo de carta, que será entregada a los donante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83"/>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E01A85" w:rsidRPr="00B23F0B"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Modelo de Carta a Jefe de Donaciones</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El modelo de Carta, elaborado por la Encargada de Donaciones, es entregado al Jefe de Donaciones para su revisión.</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59"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Revisar Modelo de Carta</w:t>
            </w:r>
          </w:p>
        </w:tc>
        <w:tc>
          <w:tcPr>
            <w:tcW w:w="539"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Jefe de Donaciones revisa el Modelo de Carta. En caso considere que está bien, la Encargada de Donaciones procederá a armar el pack de Carta. En caso contrario, el Jefe de Donaciones devuelve el Modelo de Carta a la Encargada de Donaciones, para que lo modifiqu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Jefe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Armar Pack de Carta</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 xml:space="preserve">Luego de ser aprobado el Modelo de Carta, la Encargada de Donaciones arma el Pack de Carta, el cual incluye la carta, un tríptico informativo y una hoja, donde se indican los números </w:t>
            </w:r>
            <w:r>
              <w:rPr>
                <w:sz w:val="18"/>
                <w:szCs w:val="18"/>
                <w:lang w:val="es-PE" w:eastAsia="es-PE"/>
              </w:rPr>
              <w:lastRenderedPageBreak/>
              <w:t>de cuenta donde se puede realizar las donaciones.</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6.</w:t>
            </w:r>
          </w:p>
        </w:tc>
        <w:tc>
          <w:tcPr>
            <w:tcW w:w="55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xtraer información de donantes</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Tras tener el Pack de Carta armado, la Encargada de Donaciones extrae la información sobre los donantes, de la base de datos que se posee en el Departament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Sectorizar donant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con la información extraída, sectoriza los donantes por Distrito. Asimismo, separa a los donantes que viven en provincias o en el exterior, pues muchos de ellos desean recibir sus cartas, a pesar de no vivir en Lima.</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Contratar Courier</w:t>
            </w:r>
          </w:p>
        </w:tc>
        <w:tc>
          <w:tcPr>
            <w:tcW w:w="53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junto de cartas a enviar</w:t>
            </w:r>
          </w:p>
        </w:tc>
        <w:tc>
          <w:tcPr>
            <w:tcW w:w="1033"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Con la lista de Donantes, tanto de Lima como de Provincias y Exterior, se contrata al Courier para que realice la entrega de los packs de Carta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arta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formalizar el contrato con el Courier y entregarle las cartas, el Courier procede a distribuir las cartas entre los dona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59"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Fin</w:t>
            </w:r>
          </w:p>
        </w:tc>
        <w:tc>
          <w:tcPr>
            <w:tcW w:w="539" w:type="pct"/>
            <w:vAlign w:val="center"/>
          </w:tcPr>
          <w:p w:rsidR="00E01A85" w:rsidRPr="00305431" w:rsidRDefault="00E01A85" w:rsidP="00E01A85">
            <w:pPr>
              <w:jc w:val="both"/>
              <w:rPr>
                <w:sz w:val="18"/>
                <w:szCs w:val="18"/>
                <w:lang w:val="es-PE" w:eastAsia="es-PE"/>
              </w:rPr>
            </w:pP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proceso termina luego de que la Encargada de Donaciones realiza el contrato con el Courier, y éste inicia la entrega de las mism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4" w:name="_Toc309764325"/>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9</w:t>
      </w:r>
      <w:r w:rsidRPr="00143BB2">
        <w:rPr>
          <w:sz w:val="24"/>
          <w:szCs w:val="24"/>
        </w:rPr>
        <w:fldChar w:fldCharType="end"/>
      </w:r>
      <w:r w:rsidRPr="00143BB2">
        <w:rPr>
          <w:sz w:val="24"/>
          <w:szCs w:val="24"/>
        </w:rPr>
        <w:t xml:space="preserve"> – Caracterización del Proceso “Emitir Cartas”</w:t>
      </w:r>
      <w:bookmarkEnd w:id="164"/>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bookmarkStart w:id="165" w:name="_Toc309776141"/>
      <w:r>
        <w:rPr>
          <w:b/>
          <w:lang w:val="es-PE"/>
        </w:rPr>
        <w:lastRenderedPageBreak/>
        <w:t xml:space="preserve">Proceso: </w:t>
      </w:r>
      <w:r w:rsidRPr="00E01A85">
        <w:rPr>
          <w:b/>
          <w:lang w:val="es-PE"/>
        </w:rPr>
        <w:t>Emitir y Declarar Certificados de Donación</w:t>
      </w:r>
      <w:bookmarkEnd w:id="165"/>
    </w:p>
    <w:p w:rsidR="00E01A85" w:rsidRDefault="00E01A85" w:rsidP="00E01A85">
      <w:pPr>
        <w:jc w:val="both"/>
      </w:pPr>
      <w:r w:rsidRPr="00123395">
        <w:t xml:space="preserve">El presente </w:t>
      </w:r>
      <w:r>
        <w:t>proceso</w:t>
      </w:r>
      <w:r w:rsidRPr="00123395">
        <w:t xml:space="preserve"> descri</w:t>
      </w:r>
      <w:r>
        <w:t>be las labores realizadas por la Encargada de Donaciones para emitir y declarar ante la SUNAT los Certificados de Donación entregado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y Declarar Certificados de Donación</w:t>
            </w:r>
            <w:r w:rsidRPr="00123395">
              <w:rPr>
                <w:b/>
                <w:color w:val="FFFFFF"/>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PROPÓSITO</w:t>
            </w:r>
          </w:p>
        </w:tc>
        <w:tc>
          <w:tcPr>
            <w:tcW w:w="6397"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RESPONSABLE</w:t>
            </w:r>
          </w:p>
        </w:tc>
        <w:tc>
          <w:tcPr>
            <w:tcW w:w="2165" w:type="dxa"/>
          </w:tcPr>
          <w:p w:rsidR="00E01A85" w:rsidRPr="00123395" w:rsidRDefault="00E01A85" w:rsidP="00E01A85">
            <w:pPr>
              <w:jc w:val="both"/>
            </w:pPr>
            <w:r>
              <w:t>Encargada de Donaciones</w:t>
            </w:r>
          </w:p>
        </w:tc>
        <w:tc>
          <w:tcPr>
            <w:tcW w:w="2134" w:type="dxa"/>
            <w:shd w:val="clear" w:color="auto" w:fill="D9D9D9"/>
            <w:vAlign w:val="center"/>
          </w:tcPr>
          <w:p w:rsidR="00E01A85" w:rsidRPr="00123395" w:rsidRDefault="00E01A85" w:rsidP="00E01A85">
            <w:pPr>
              <w:jc w:val="both"/>
              <w:rPr>
                <w:b/>
              </w:rPr>
            </w:pPr>
            <w:r w:rsidRPr="00123395">
              <w:rPr>
                <w:b/>
              </w:rPr>
              <w:t>BASE LEGAL</w:t>
            </w:r>
          </w:p>
        </w:tc>
        <w:tc>
          <w:tcPr>
            <w:tcW w:w="2098" w:type="dxa"/>
          </w:tcPr>
          <w:p w:rsidR="00E01A85" w:rsidRPr="00123395" w:rsidRDefault="00E01A85" w:rsidP="00E01A85">
            <w:pPr>
              <w:jc w:val="both"/>
            </w:pPr>
            <w:r w:rsidRPr="00123395">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CTORES DEL PROCESO</w:t>
            </w:r>
          </w:p>
        </w:tc>
        <w:tc>
          <w:tcPr>
            <w:tcW w:w="6397" w:type="dxa"/>
            <w:gridSpan w:val="3"/>
          </w:tcPr>
          <w:p w:rsidR="00E01A85" w:rsidRPr="00FE392B" w:rsidRDefault="00E01A85" w:rsidP="00697EC6">
            <w:pPr>
              <w:jc w:val="both"/>
            </w:pPr>
            <w:r w:rsidRPr="00AE4953">
              <w:rPr>
                <w:u w:val="single"/>
              </w:rPr>
              <w:t>Encargada de Donaciones</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CLIENTES INTERNOS</w:t>
            </w:r>
          </w:p>
        </w:tc>
        <w:tc>
          <w:tcPr>
            <w:tcW w:w="2165" w:type="dxa"/>
          </w:tcPr>
          <w:p w:rsidR="00E01A85" w:rsidRPr="00123395" w:rsidRDefault="00E01A85" w:rsidP="00E01A85">
            <w:pPr>
              <w:jc w:val="both"/>
              <w:rPr>
                <w:bCs/>
              </w:rPr>
            </w:pPr>
            <w:r>
              <w:rPr>
                <w:bCs/>
              </w:rPr>
              <w:t>No Aplica</w:t>
            </w:r>
          </w:p>
        </w:tc>
        <w:tc>
          <w:tcPr>
            <w:tcW w:w="2134" w:type="dxa"/>
            <w:shd w:val="clear" w:color="auto" w:fill="D9D9D9"/>
            <w:vAlign w:val="center"/>
          </w:tcPr>
          <w:p w:rsidR="00E01A85" w:rsidRPr="00123395" w:rsidRDefault="00E01A85" w:rsidP="00E01A85">
            <w:pPr>
              <w:jc w:val="both"/>
              <w:rPr>
                <w:b/>
                <w:bCs/>
              </w:rPr>
            </w:pPr>
            <w:r w:rsidRPr="00123395">
              <w:rPr>
                <w:b/>
                <w:bCs/>
              </w:rPr>
              <w:t>CLIENTE EXTERNO</w:t>
            </w:r>
          </w:p>
        </w:tc>
        <w:tc>
          <w:tcPr>
            <w:tcW w:w="2098" w:type="dxa"/>
          </w:tcPr>
          <w:p w:rsidR="00E01A85" w:rsidRPr="00123395" w:rsidRDefault="00E01A85" w:rsidP="00E01A85">
            <w:pPr>
              <w:jc w:val="both"/>
              <w:rPr>
                <w:bCs/>
              </w:rPr>
            </w:pPr>
            <w:r w:rsidRPr="00123395">
              <w:rPr>
                <w:bCs/>
              </w:rPr>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LCANCE</w:t>
            </w:r>
          </w:p>
        </w:tc>
        <w:tc>
          <w:tcPr>
            <w:tcW w:w="6397" w:type="dxa"/>
            <w:gridSpan w:val="3"/>
          </w:tcPr>
          <w:p w:rsidR="00E01A85" w:rsidRPr="00123395" w:rsidRDefault="00E01A85" w:rsidP="00E01A85">
            <w:pPr>
              <w:jc w:val="both"/>
            </w:pPr>
            <w:r>
              <w:t>El presente proceso se encuentra en torno al esfuerzo realizado por la Encargada de Donaciones para hacer emitir y declarar ante la SUNAT todos los certificados de Donación emitidos a los donantes.</w:t>
            </w:r>
          </w:p>
        </w:tc>
      </w:tr>
      <w:tr w:rsidR="00697EC6" w:rsidRPr="00123395" w:rsidTr="00697EC6">
        <w:tc>
          <w:tcPr>
            <w:tcW w:w="2323" w:type="dxa"/>
            <w:shd w:val="clear" w:color="auto" w:fill="BFBFBF"/>
            <w:vAlign w:val="center"/>
          </w:tcPr>
          <w:p w:rsidR="00697EC6" w:rsidRPr="00123395" w:rsidRDefault="00697EC6" w:rsidP="00E01A85">
            <w:pPr>
              <w:jc w:val="both"/>
              <w:rPr>
                <w:b/>
              </w:rPr>
            </w:pPr>
            <w:r w:rsidRPr="00123395">
              <w:rPr>
                <w:b/>
              </w:rPr>
              <w:t>PROCEDIMIENTO</w:t>
            </w:r>
          </w:p>
        </w:tc>
        <w:tc>
          <w:tcPr>
            <w:tcW w:w="6397" w:type="dxa"/>
            <w:gridSpan w:val="3"/>
            <w:vAlign w:val="center"/>
          </w:tcPr>
          <w:p w:rsidR="00697EC6" w:rsidRDefault="00697EC6" w:rsidP="00697EC6">
            <w:pPr>
              <w:pStyle w:val="Prrafodelista"/>
              <w:keepNext/>
              <w:numPr>
                <w:ilvl w:val="0"/>
                <w:numId w:val="269"/>
              </w:numPr>
              <w:autoSpaceDE w:val="0"/>
              <w:autoSpaceDN w:val="0"/>
              <w:adjustRightInd w:val="0"/>
              <w:jc w:val="both"/>
              <w:rPr>
                <w:bCs/>
              </w:rPr>
            </w:pPr>
            <w:r>
              <w:rPr>
                <w:bCs/>
              </w:rPr>
              <w:t>Luego de que el donante realiza la donación, la Encargada de Donaciones elabora el Cert</w:t>
            </w:r>
            <w:r w:rsidR="008D5A59">
              <w:rPr>
                <w:bCs/>
              </w:rPr>
              <w:t>ificado de Donación respectivo.</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labora el Certificado de Donación, en el cual, en caso sea empresa, se incluye el nombre de la empresa, el RUC y la donación realizada. En caso sea una persona natural, se coloca el nombre del donante y la donación realizada.</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ntrega el certificado al donante.</w:t>
            </w:r>
          </w:p>
          <w:p w:rsidR="00697EC6" w:rsidRDefault="00697EC6" w:rsidP="00697EC6">
            <w:pPr>
              <w:pStyle w:val="Prrafodelista"/>
              <w:keepNext/>
              <w:numPr>
                <w:ilvl w:val="0"/>
                <w:numId w:val="269"/>
              </w:numPr>
              <w:autoSpaceDE w:val="0"/>
              <w:autoSpaceDN w:val="0"/>
              <w:adjustRightInd w:val="0"/>
              <w:jc w:val="both"/>
              <w:rPr>
                <w:bCs/>
              </w:rPr>
            </w:pPr>
            <w:r>
              <w:rPr>
                <w:bCs/>
              </w:rPr>
              <w:t>Al final del día, la Encargada de Donaciones entrega un listado de Donaciones del Día al Jefe de Donaciones.</w:t>
            </w:r>
          </w:p>
          <w:p w:rsidR="00697EC6" w:rsidRDefault="00697EC6" w:rsidP="00697EC6">
            <w:pPr>
              <w:pStyle w:val="Prrafodelista"/>
              <w:keepNext/>
              <w:numPr>
                <w:ilvl w:val="0"/>
                <w:numId w:val="269"/>
              </w:numPr>
              <w:autoSpaceDE w:val="0"/>
              <w:autoSpaceDN w:val="0"/>
              <w:adjustRightInd w:val="0"/>
              <w:jc w:val="both"/>
              <w:rPr>
                <w:bCs/>
              </w:rPr>
            </w:pPr>
            <w:r>
              <w:rPr>
                <w:bCs/>
              </w:rPr>
              <w:t xml:space="preserve">Al final de cada año, la Encargada de Donaciones elabora una Declaración Jurada, para que ésta sea presentada a la SUNAT, junto con todos los certificados de Donación y los respaldos correspondientes (boletas o </w:t>
            </w:r>
            <w:r>
              <w:rPr>
                <w:bCs/>
              </w:rPr>
              <w:lastRenderedPageBreak/>
              <w:t>facturas).</w:t>
            </w:r>
          </w:p>
          <w:p w:rsidR="00697EC6" w:rsidRPr="007A211D" w:rsidRDefault="00697EC6" w:rsidP="00697EC6">
            <w:pPr>
              <w:pStyle w:val="Prrafodelista"/>
              <w:keepNext/>
              <w:numPr>
                <w:ilvl w:val="0"/>
                <w:numId w:val="269"/>
              </w:numPr>
              <w:autoSpaceDE w:val="0"/>
              <w:autoSpaceDN w:val="0"/>
              <w:adjustRightInd w:val="0"/>
              <w:jc w:val="both"/>
              <w:rPr>
                <w:bCs/>
              </w:rPr>
            </w:pPr>
            <w:r>
              <w:rPr>
                <w:bCs/>
              </w:rPr>
              <w:t>La Encargada de Donaciones presenta la declaración jurada a la SUNAT junto con los certificados de donación entregados durante todo el año.</w:t>
            </w:r>
          </w:p>
        </w:tc>
      </w:tr>
      <w:tr w:rsidR="00697EC6" w:rsidRPr="00143BB2" w:rsidTr="00697EC6">
        <w:tc>
          <w:tcPr>
            <w:tcW w:w="2323" w:type="dxa"/>
            <w:shd w:val="clear" w:color="auto" w:fill="BFBFBF"/>
            <w:vAlign w:val="center"/>
          </w:tcPr>
          <w:p w:rsidR="00697EC6" w:rsidRPr="00143BB2" w:rsidRDefault="00697EC6" w:rsidP="00E01A85">
            <w:pPr>
              <w:jc w:val="both"/>
              <w:rPr>
                <w:b/>
              </w:rPr>
            </w:pPr>
            <w:r w:rsidRPr="00143BB2">
              <w:rPr>
                <w:b/>
              </w:rPr>
              <w:lastRenderedPageBreak/>
              <w:t>PROCESOS RELACIONADOS</w:t>
            </w:r>
          </w:p>
        </w:tc>
        <w:tc>
          <w:tcPr>
            <w:tcW w:w="6397" w:type="dxa"/>
            <w:gridSpan w:val="3"/>
            <w:vAlign w:val="center"/>
          </w:tcPr>
          <w:p w:rsidR="00697EC6" w:rsidRPr="00143BB2" w:rsidRDefault="00697EC6" w:rsidP="00E01A85">
            <w:pPr>
              <w:keepNext/>
              <w:autoSpaceDE w:val="0"/>
              <w:autoSpaceDN w:val="0"/>
              <w:adjustRightInd w:val="0"/>
              <w:jc w:val="both"/>
              <w:rPr>
                <w:bCs/>
              </w:rPr>
            </w:pPr>
            <w:r w:rsidRPr="00143BB2">
              <w:rPr>
                <w:bCs/>
              </w:rPr>
              <w:t>No Aplica</w:t>
            </w:r>
          </w:p>
        </w:tc>
      </w:tr>
    </w:tbl>
    <w:p w:rsidR="00E01A85" w:rsidRPr="00143BB2" w:rsidRDefault="00143BB2" w:rsidP="00143BB2">
      <w:pPr>
        <w:pStyle w:val="Epgrafe"/>
        <w:jc w:val="center"/>
        <w:rPr>
          <w:sz w:val="24"/>
          <w:szCs w:val="24"/>
        </w:rPr>
      </w:pPr>
      <w:bookmarkStart w:id="166" w:name="_Toc309764326"/>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0</w:t>
      </w:r>
      <w:r w:rsidRPr="00143BB2">
        <w:rPr>
          <w:sz w:val="24"/>
          <w:szCs w:val="24"/>
        </w:rPr>
        <w:fldChar w:fldCharType="end"/>
      </w:r>
      <w:r w:rsidRPr="00143BB2">
        <w:rPr>
          <w:sz w:val="24"/>
          <w:szCs w:val="24"/>
        </w:rPr>
        <w:t xml:space="preserve"> – Definición del Proceso “Emitir y Declarar Certificados de Donación”</w:t>
      </w:r>
      <w:bookmarkEnd w:id="166"/>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143BB2" w:rsidRPr="00143BB2" w:rsidRDefault="00697EC6" w:rsidP="00143BB2">
      <w:pPr>
        <w:keepNext/>
        <w:jc w:val="center"/>
      </w:pPr>
      <w:r>
        <w:rPr>
          <w:noProof/>
          <w:lang w:val="es-PE" w:eastAsia="es-PE"/>
        </w:rPr>
        <w:drawing>
          <wp:inline distT="0" distB="0" distL="0" distR="0" wp14:anchorId="7A2C1CF9" wp14:editId="0960880D">
            <wp:extent cx="8891270" cy="1985361"/>
            <wp:effectExtent l="0" t="0" r="5080" b="0"/>
            <wp:docPr id="301" name="Imagen 301" descr="D:\Proyecto Fe y Alegría\Gestión de Imagen Institucional y Donaciones\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Imagen Institucional y Donaciones\Proceso - Emisión y Declaración de Certificados de Donació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270" cy="1985361"/>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7" w:name="_Toc309855214"/>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9</w:t>
      </w:r>
      <w:r w:rsidRPr="00143BB2">
        <w:rPr>
          <w:sz w:val="24"/>
          <w:szCs w:val="24"/>
        </w:rPr>
        <w:fldChar w:fldCharType="end"/>
      </w:r>
      <w:r w:rsidRPr="00143BB2">
        <w:rPr>
          <w:sz w:val="24"/>
          <w:szCs w:val="24"/>
        </w:rPr>
        <w:t xml:space="preserve"> – Diagrama de Procesos: Proceso “Emitir y Declara Certificados de Donación”</w:t>
      </w:r>
      <w:bookmarkEnd w:id="167"/>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Default="00E01A85" w:rsidP="00E01A85">
      <w:pPr>
        <w:jc w:val="center"/>
      </w:pPr>
    </w:p>
    <w:p w:rsidR="00E01A85" w:rsidRDefault="00E01A85" w:rsidP="00E01A85">
      <w:pPr>
        <w:jc w:val="center"/>
      </w:pPr>
    </w:p>
    <w:p w:rsidR="00E01A85" w:rsidRDefault="00E01A85" w:rsidP="00E01A85">
      <w:pPr>
        <w:jc w:val="center"/>
      </w:pPr>
    </w:p>
    <w:p w:rsidR="00697EC6" w:rsidRDefault="00697EC6" w:rsidP="00E01A85">
      <w:pPr>
        <w:jc w:val="center"/>
      </w:pPr>
    </w:p>
    <w:p w:rsidR="00697EC6" w:rsidRDefault="00697EC6"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697EC6" w:rsidRPr="00123395" w:rsidTr="00697EC6">
        <w:trPr>
          <w:trHeight w:val="495"/>
        </w:trPr>
        <w:tc>
          <w:tcPr>
            <w:tcW w:w="16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lastRenderedPageBreak/>
              <w:t>N°</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697EC6" w:rsidRPr="00123395" w:rsidRDefault="00697EC6" w:rsidP="00697EC6">
            <w:pPr>
              <w:jc w:val="center"/>
              <w:rPr>
                <w:b/>
                <w:color w:val="FFFFFF"/>
                <w:sz w:val="22"/>
                <w:szCs w:val="22"/>
                <w:lang w:val="es-PE" w:eastAsia="es-PE"/>
              </w:rPr>
            </w:pPr>
            <w:r w:rsidRPr="00123395">
              <w:rPr>
                <w:b/>
                <w:color w:val="FFFFFF"/>
                <w:sz w:val="22"/>
                <w:szCs w:val="22"/>
                <w:lang w:val="es-PE" w:eastAsia="es-PE"/>
              </w:rPr>
              <w:t>MACROPROCESO</w:t>
            </w:r>
          </w:p>
        </w:tc>
      </w:tr>
      <w:tr w:rsidR="00697EC6" w:rsidRPr="00123395" w:rsidTr="00697EC6">
        <w:trPr>
          <w:trHeight w:val="450"/>
        </w:trPr>
        <w:tc>
          <w:tcPr>
            <w:tcW w:w="169" w:type="pct"/>
            <w:shd w:val="clear" w:color="auto" w:fill="C0C0C0"/>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697EC6" w:rsidRPr="00123395" w:rsidRDefault="00697EC6" w:rsidP="00697EC6">
            <w:pPr>
              <w:jc w:val="both"/>
              <w:rPr>
                <w:sz w:val="18"/>
                <w:szCs w:val="18"/>
                <w:lang w:val="es-PE" w:eastAsia="es-PE"/>
              </w:rPr>
            </w:pPr>
          </w:p>
        </w:tc>
        <w:tc>
          <w:tcPr>
            <w:tcW w:w="642"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Pr="00FE32C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1033" w:type="pct"/>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Tras recibir la donación del donante, la Encargada de Donaciones iniciará la emisión del certificado.</w:t>
            </w:r>
          </w:p>
        </w:tc>
        <w:tc>
          <w:tcPr>
            <w:tcW w:w="690"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48"/>
        </w:trPr>
        <w:tc>
          <w:tcPr>
            <w:tcW w:w="169" w:type="pct"/>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2.</w:t>
            </w:r>
          </w:p>
        </w:tc>
        <w:tc>
          <w:tcPr>
            <w:tcW w:w="559" w:type="pct"/>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697EC6" w:rsidRPr="00571D0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laborar Certificado de Donación</w:t>
            </w:r>
          </w:p>
        </w:tc>
        <w:tc>
          <w:tcPr>
            <w:tcW w:w="539" w:type="pct"/>
            <w:vAlign w:val="center"/>
          </w:tcPr>
          <w:p w:rsidR="00697EC6" w:rsidRPr="007A211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ertificado de Donación</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Ante la necesidad del donante de un certificado de Donación, la Encargada de Donaciones elabora el Certificado de Donaciones. En el caso de empresas, se coloca el nombre de la empresa, el RUC y la donación realizada; mientras que para personas naturales, se coloca el nombre del donante y la donación realizada.</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3</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Revisar Certificado de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La Encargada de Donaciones revisa el Certificado elaborado, revisando los datos de la empresa o persona que realizó la donación. En caso el certificado esté incorrecto, la Encargada de Donaciones vuelve a elaborarlo. En caso contrario, procede a entregarlo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vAlign w:val="center"/>
          </w:tcPr>
          <w:p w:rsidR="00697EC6" w:rsidRPr="00123395" w:rsidRDefault="00697EC6" w:rsidP="00697EC6">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559" w:type="pct"/>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ntregar Certificado a Donante</w:t>
            </w:r>
          </w:p>
        </w:tc>
        <w:tc>
          <w:tcPr>
            <w:tcW w:w="539" w:type="pct"/>
            <w:vAlign w:val="center"/>
          </w:tcPr>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La Encargada de Donaciones entrega el Certificado de Donación al donante.</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697EC6" w:rsidRPr="00A05382"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lastRenderedPageBreak/>
              <w:t>Certificado de Donación “Anónim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lastRenderedPageBreak/>
              <w:t>Entregar listado de Donaciones del Dí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Al final del día, la Encargada de Donaciones entrega al Jefe de Donaciones el listado de donaciones del día, junto con los certificados y sus respaldos correspondientes (boletas o factura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1353"/>
        </w:trPr>
        <w:tc>
          <w:tcPr>
            <w:tcW w:w="16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b/>
                <w:bCs/>
                <w:sz w:val="18"/>
                <w:szCs w:val="18"/>
                <w:lang w:val="es-PE" w:eastAsia="es-PE"/>
              </w:rPr>
            </w:pPr>
            <w:r>
              <w:rPr>
                <w:b/>
                <w:bCs/>
                <w:sz w:val="18"/>
                <w:szCs w:val="18"/>
                <w:lang w:val="es-PE" w:eastAsia="es-PE"/>
              </w:rPr>
              <w:lastRenderedPageBreak/>
              <w:t>6</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642"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laborar Declaración Jurada</w:t>
            </w:r>
          </w:p>
        </w:tc>
        <w:tc>
          <w:tcPr>
            <w:tcW w:w="539" w:type="pct"/>
            <w:tcBorders>
              <w:top w:val="single" w:sz="4" w:space="0" w:color="auto"/>
              <w:left w:val="single" w:sz="4" w:space="0" w:color="auto"/>
              <w:bottom w:val="single" w:sz="4" w:space="0" w:color="auto"/>
              <w:right w:val="single" w:sz="4" w:space="0" w:color="auto"/>
            </w:tcBorders>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1033"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both"/>
              <w:rPr>
                <w:sz w:val="18"/>
                <w:szCs w:val="18"/>
                <w:lang w:val="es-PE" w:eastAsia="es-PE"/>
              </w:rPr>
            </w:pPr>
            <w:r>
              <w:rPr>
                <w:sz w:val="18"/>
                <w:szCs w:val="18"/>
                <w:lang w:val="es-PE" w:eastAsia="es-PE"/>
              </w:rPr>
              <w:t>Al final del año, la Encargada de Donaciones elabora una Declaración Jurada, a ser presentada a la SUNAT junto con todos los certificados de Donación y los respaldos correspondientes.</w:t>
            </w:r>
          </w:p>
        </w:tc>
        <w:tc>
          <w:tcPr>
            <w:tcW w:w="690"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Default="00697EC6" w:rsidP="00697EC6">
            <w:pPr>
              <w:jc w:val="center"/>
              <w:rPr>
                <w:b/>
                <w:bCs/>
                <w:sz w:val="18"/>
                <w:szCs w:val="18"/>
                <w:lang w:val="es-PE" w:eastAsia="es-PE"/>
              </w:rPr>
            </w:pPr>
            <w:r>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6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tregar Declaración Jurada a SUNAT</w:t>
            </w:r>
          </w:p>
        </w:tc>
        <w:tc>
          <w:tcPr>
            <w:tcW w:w="5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103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both"/>
              <w:rPr>
                <w:sz w:val="18"/>
                <w:szCs w:val="18"/>
                <w:lang w:val="es-PE" w:eastAsia="es-PE"/>
              </w:rPr>
            </w:pPr>
            <w:r>
              <w:rPr>
                <w:sz w:val="18"/>
                <w:szCs w:val="18"/>
                <w:lang w:val="es-PE" w:eastAsia="es-PE"/>
              </w:rPr>
              <w:t>La Encargada de Donaciones presenta a la SUNAT la Declaración Jurada, junto con los certificados y respaldos correspondientes.</w:t>
            </w:r>
          </w:p>
        </w:tc>
        <w:tc>
          <w:tcPr>
            <w:tcW w:w="6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Default="00697EC6" w:rsidP="00697EC6">
            <w:pPr>
              <w:jc w:val="center"/>
              <w:rPr>
                <w:b/>
                <w:bCs/>
                <w:sz w:val="18"/>
                <w:szCs w:val="18"/>
                <w:lang w:val="es-PE" w:eastAsia="es-PE"/>
              </w:rPr>
            </w:pPr>
            <w:r>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9878EA"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both"/>
              <w:rPr>
                <w:sz w:val="18"/>
                <w:szCs w:val="18"/>
                <w:lang w:val="es-PE" w:eastAsia="es-PE"/>
              </w:rPr>
            </w:pPr>
            <w:r>
              <w:rPr>
                <w:sz w:val="18"/>
                <w:szCs w:val="18"/>
                <w:lang w:val="es-PE" w:eastAsia="es-PE"/>
              </w:rPr>
              <w:t>El proceso finaliza con la presentación de la Declaración Jurada a la SUNAT de las donaciones recibidas durante el año.</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8" w:name="_Toc309764327"/>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1</w:t>
      </w:r>
      <w:r w:rsidRPr="00143BB2">
        <w:rPr>
          <w:sz w:val="24"/>
          <w:szCs w:val="24"/>
        </w:rPr>
        <w:fldChar w:fldCharType="end"/>
      </w:r>
      <w:r w:rsidRPr="00143BB2">
        <w:rPr>
          <w:sz w:val="24"/>
          <w:szCs w:val="24"/>
        </w:rPr>
        <w:t xml:space="preserve"> – Caracterización del Proceso “Emitir y Declarar Certificados de Donación”</w:t>
      </w:r>
      <w:bookmarkEnd w:id="168"/>
    </w:p>
    <w:p w:rsid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rPr>
          <w:lang w:val="es-PE"/>
        </w:rPr>
      </w:pP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69" w:name="_Toc309776142"/>
      <w:r>
        <w:rPr>
          <w:b/>
          <w:lang w:val="es-PE"/>
        </w:rPr>
        <w:t xml:space="preserve">Proceso: </w:t>
      </w:r>
      <w:r w:rsidRPr="00E01A85">
        <w:rPr>
          <w:b/>
          <w:lang w:val="es-PE"/>
        </w:rPr>
        <w:t>Recibir Donaciones</w:t>
      </w:r>
      <w:bookmarkEnd w:id="169"/>
    </w:p>
    <w:p w:rsidR="00143BB2" w:rsidRDefault="00143BB2" w:rsidP="00143BB2">
      <w:pPr>
        <w:jc w:val="both"/>
      </w:pPr>
      <w:r w:rsidRPr="00123395">
        <w:t xml:space="preserve">El presente </w:t>
      </w:r>
      <w:r>
        <w:t>proceso</w:t>
      </w:r>
      <w:r w:rsidRPr="00123395">
        <w:t xml:space="preserve"> descri</w:t>
      </w:r>
      <w:r>
        <w:t>be las labores realizadas por la Encargada de Donaciones para hacer efectiva la donación, luego de que el donante ha contactado a la Oficina Central de Fe y Alegría.</w:t>
      </w:r>
    </w:p>
    <w:p w:rsidR="00143BB2" w:rsidRPr="00123395" w:rsidRDefault="00143BB2" w:rsidP="00143BB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143BB2" w:rsidRPr="00123395" w:rsidTr="00F030E3">
        <w:trPr>
          <w:trHeight w:val="699"/>
          <w:tblHeader/>
        </w:trPr>
        <w:tc>
          <w:tcPr>
            <w:tcW w:w="8720" w:type="dxa"/>
            <w:gridSpan w:val="4"/>
            <w:shd w:val="clear" w:color="auto" w:fill="000000"/>
            <w:vAlign w:val="center"/>
          </w:tcPr>
          <w:p w:rsidR="00143BB2" w:rsidRPr="00123395" w:rsidRDefault="00143BB2" w:rsidP="00F030E3">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143BB2" w:rsidRPr="00123395" w:rsidRDefault="00143BB2" w:rsidP="00F030E3">
            <w:pPr>
              <w:autoSpaceDE w:val="0"/>
              <w:autoSpaceDN w:val="0"/>
              <w:adjustRightInd w:val="0"/>
              <w:jc w:val="center"/>
              <w:rPr>
                <w:b/>
                <w:bCs/>
                <w:color w:val="FFFFFF"/>
              </w:rPr>
            </w:pPr>
            <w:r w:rsidRPr="00123395">
              <w:rPr>
                <w:b/>
                <w:color w:val="FFFFFF"/>
              </w:rPr>
              <w:t>Proceso “</w:t>
            </w:r>
            <w:r>
              <w:rPr>
                <w:b/>
                <w:color w:val="FFFFFF"/>
              </w:rPr>
              <w:t>Recibir Donaciones</w:t>
            </w:r>
            <w:r w:rsidRPr="00123395">
              <w:rPr>
                <w:b/>
                <w:color w:val="FFFFFF"/>
              </w:rPr>
              <w:t>”</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PÓSITO</w:t>
            </w:r>
          </w:p>
        </w:tc>
        <w:tc>
          <w:tcPr>
            <w:tcW w:w="6493" w:type="dxa"/>
            <w:gridSpan w:val="3"/>
          </w:tcPr>
          <w:p w:rsidR="00143BB2" w:rsidRPr="00123395" w:rsidRDefault="00143BB2" w:rsidP="00F030E3">
            <w:pPr>
              <w:jc w:val="both"/>
            </w:pPr>
            <w:r w:rsidRPr="00123395">
              <w:t xml:space="preserve">El presente proceso cumple los </w:t>
            </w:r>
            <w:r>
              <w:t xml:space="preserve">siguientes </w:t>
            </w:r>
            <w:r w:rsidRPr="00123395">
              <w:t>objetivos:</w:t>
            </w:r>
          </w:p>
          <w:p w:rsidR="00143BB2" w:rsidRPr="00123395" w:rsidRDefault="00143BB2" w:rsidP="00F030E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43BB2" w:rsidRDefault="00143BB2" w:rsidP="00F030E3">
            <w:pPr>
              <w:jc w:val="both"/>
            </w:pPr>
            <w:r w:rsidRPr="00123395">
              <w:rPr>
                <w:b/>
                <w:bCs/>
              </w:rPr>
              <w:t xml:space="preserve">OSE 3: </w:t>
            </w:r>
            <w:r w:rsidRPr="00123395">
              <w:t>Lograr una educación técnica cualificada acorde con las necesidades del mercado laboral, conducente al desarrollo local, regional y nacional.</w:t>
            </w:r>
          </w:p>
          <w:p w:rsidR="00143BB2" w:rsidRPr="00123395" w:rsidRDefault="00143BB2" w:rsidP="00F030E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RESPONSABLE</w:t>
            </w:r>
          </w:p>
        </w:tc>
        <w:tc>
          <w:tcPr>
            <w:tcW w:w="2193" w:type="dxa"/>
          </w:tcPr>
          <w:p w:rsidR="00143BB2" w:rsidRPr="00123395" w:rsidRDefault="00143BB2" w:rsidP="00F030E3">
            <w:pPr>
              <w:jc w:val="both"/>
            </w:pPr>
            <w:r>
              <w:t>Encargada de Donaciones</w:t>
            </w:r>
          </w:p>
        </w:tc>
        <w:tc>
          <w:tcPr>
            <w:tcW w:w="2159" w:type="dxa"/>
            <w:shd w:val="clear" w:color="auto" w:fill="D9D9D9"/>
            <w:vAlign w:val="center"/>
          </w:tcPr>
          <w:p w:rsidR="00143BB2" w:rsidRPr="00123395" w:rsidRDefault="00143BB2" w:rsidP="00F030E3">
            <w:pPr>
              <w:jc w:val="both"/>
              <w:rPr>
                <w:b/>
              </w:rPr>
            </w:pPr>
            <w:r w:rsidRPr="00123395">
              <w:rPr>
                <w:b/>
              </w:rPr>
              <w:t>BASE LEGAL</w:t>
            </w:r>
          </w:p>
        </w:tc>
        <w:tc>
          <w:tcPr>
            <w:tcW w:w="2141" w:type="dxa"/>
          </w:tcPr>
          <w:p w:rsidR="00143BB2" w:rsidRPr="00123395" w:rsidRDefault="00143BB2" w:rsidP="00F030E3">
            <w:pPr>
              <w:jc w:val="both"/>
            </w:pPr>
            <w:r w:rsidRPr="00123395">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CTORES DEL PROCESO</w:t>
            </w:r>
          </w:p>
        </w:tc>
        <w:tc>
          <w:tcPr>
            <w:tcW w:w="6493" w:type="dxa"/>
            <w:gridSpan w:val="3"/>
          </w:tcPr>
          <w:p w:rsidR="00143BB2" w:rsidRDefault="00143BB2" w:rsidP="00CD6ACA">
            <w:pPr>
              <w:jc w:val="both"/>
            </w:pPr>
            <w:r w:rsidRPr="00CD6ACA">
              <w:rPr>
                <w:u w:val="single"/>
              </w:rPr>
              <w:t>Encargada de Donaciones</w:t>
            </w:r>
            <w:r w:rsidR="00CD6ACA">
              <w:t>:</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p w:rsidR="00323F8F" w:rsidRDefault="00323F8F" w:rsidP="00323F8F">
            <w:pPr>
              <w:jc w:val="both"/>
              <w:rPr>
                <w:u w:val="single"/>
              </w:rPr>
            </w:pPr>
          </w:p>
          <w:p w:rsidR="00143BB2" w:rsidRDefault="00143BB2" w:rsidP="00323F8F">
            <w:pPr>
              <w:jc w:val="both"/>
            </w:pPr>
            <w:r w:rsidRPr="00323F8F">
              <w:rPr>
                <w:u w:val="single"/>
              </w:rPr>
              <w:t>Donante</w:t>
            </w:r>
            <w:r w:rsidR="00323F8F">
              <w:t xml:space="preserve">: </w:t>
            </w:r>
            <w:r w:rsidR="00323F8F" w:rsidRPr="00323F8F">
              <w:t>Persona que por voluntad propia decide donar o apoyar a la Institución con bienes o voluntariados.</w:t>
            </w:r>
          </w:p>
          <w:p w:rsidR="00323F8F" w:rsidRDefault="00323F8F" w:rsidP="00323F8F">
            <w:pPr>
              <w:jc w:val="both"/>
            </w:pPr>
          </w:p>
          <w:p w:rsidR="00323F8F" w:rsidRPr="00FE392B" w:rsidRDefault="00697EC6" w:rsidP="00697EC6">
            <w:pPr>
              <w:jc w:val="both"/>
            </w:pPr>
            <w:r>
              <w:rPr>
                <w:u w:val="single"/>
              </w:rPr>
              <w:t>Encargados d</w:t>
            </w:r>
            <w:r w:rsidR="00323F8F">
              <w:rPr>
                <w:u w:val="single"/>
              </w:rPr>
              <w:t>e Recojo de</w:t>
            </w:r>
            <w:r>
              <w:rPr>
                <w:u w:val="single"/>
              </w:rPr>
              <w:t xml:space="preserve"> Donaciones</w:t>
            </w:r>
            <w:r w:rsidR="00323F8F">
              <w:t xml:space="preserve">: </w:t>
            </w:r>
            <w:r>
              <w:t>Personas</w:t>
            </w:r>
            <w:r w:rsidR="00323F8F" w:rsidRPr="00323F8F">
              <w:t xml:space="preserve"> de apoyo encargada</w:t>
            </w:r>
            <w:r>
              <w:t>s</w:t>
            </w:r>
            <w:r w:rsidR="00323F8F" w:rsidRPr="00323F8F">
              <w:t xml:space="preserve"> de recoger la</w:t>
            </w:r>
            <w:r>
              <w:t>s donaciones</w:t>
            </w:r>
            <w:r w:rsidR="00323F8F" w:rsidRPr="00323F8F">
              <w:t xml:space="preserve"> hecha</w:t>
            </w:r>
            <w:r>
              <w:t>s</w:t>
            </w:r>
            <w:r w:rsidR="00323F8F" w:rsidRPr="00323F8F">
              <w:t xml:space="preserve"> por los donantes.</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CLIENTES INTERNOS</w:t>
            </w:r>
          </w:p>
        </w:tc>
        <w:tc>
          <w:tcPr>
            <w:tcW w:w="2193" w:type="dxa"/>
          </w:tcPr>
          <w:p w:rsidR="00143BB2" w:rsidRPr="00123395" w:rsidRDefault="00143BB2" w:rsidP="00F030E3">
            <w:pPr>
              <w:jc w:val="both"/>
              <w:rPr>
                <w:bCs/>
              </w:rPr>
            </w:pPr>
            <w:r>
              <w:rPr>
                <w:bCs/>
              </w:rPr>
              <w:t>No Aplica</w:t>
            </w:r>
          </w:p>
        </w:tc>
        <w:tc>
          <w:tcPr>
            <w:tcW w:w="2159" w:type="dxa"/>
            <w:shd w:val="clear" w:color="auto" w:fill="D9D9D9"/>
            <w:vAlign w:val="center"/>
          </w:tcPr>
          <w:p w:rsidR="00143BB2" w:rsidRPr="00123395" w:rsidRDefault="00143BB2" w:rsidP="00F030E3">
            <w:pPr>
              <w:jc w:val="both"/>
              <w:rPr>
                <w:b/>
                <w:bCs/>
              </w:rPr>
            </w:pPr>
            <w:r w:rsidRPr="00123395">
              <w:rPr>
                <w:b/>
                <w:bCs/>
              </w:rPr>
              <w:t>CLIENTE EXTERNO</w:t>
            </w:r>
          </w:p>
        </w:tc>
        <w:tc>
          <w:tcPr>
            <w:tcW w:w="2141" w:type="dxa"/>
          </w:tcPr>
          <w:p w:rsidR="00143BB2" w:rsidRPr="00123395" w:rsidRDefault="00143BB2" w:rsidP="00F030E3">
            <w:pPr>
              <w:jc w:val="both"/>
              <w:rPr>
                <w:bCs/>
              </w:rPr>
            </w:pPr>
            <w:r w:rsidRPr="00123395">
              <w:rPr>
                <w:bCs/>
              </w:rPr>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LCANCE</w:t>
            </w:r>
          </w:p>
        </w:tc>
        <w:tc>
          <w:tcPr>
            <w:tcW w:w="6493" w:type="dxa"/>
            <w:gridSpan w:val="3"/>
          </w:tcPr>
          <w:p w:rsidR="00143BB2" w:rsidRDefault="00143BB2" w:rsidP="00F030E3">
            <w:pPr>
              <w:jc w:val="both"/>
            </w:pPr>
            <w:r>
              <w:t>El presente proceso se encuentra en torno al esfuerzo realizado por la Encargada de Donaciones para hacer efectiva la donación.</w:t>
            </w:r>
          </w:p>
          <w:p w:rsidR="00143BB2" w:rsidRPr="00123395" w:rsidRDefault="00143BB2" w:rsidP="00F030E3">
            <w:pPr>
              <w:jc w:val="both"/>
            </w:pPr>
            <w:r w:rsidRPr="00A07B1F">
              <w:t>En este caso, los procesos que se encuentran de color morado son aquellos que no serán detallados en el proyecto por encontrarse fuera del alcance del mismo.</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CEDIMIENTO</w:t>
            </w:r>
          </w:p>
        </w:tc>
        <w:tc>
          <w:tcPr>
            <w:tcW w:w="6493" w:type="dxa"/>
            <w:gridSpan w:val="3"/>
            <w:vAlign w:val="center"/>
          </w:tcPr>
          <w:p w:rsidR="00143BB2" w:rsidRDefault="00143BB2" w:rsidP="00253A14">
            <w:pPr>
              <w:pStyle w:val="Prrafodelista"/>
              <w:keepNext/>
              <w:numPr>
                <w:ilvl w:val="0"/>
                <w:numId w:val="221"/>
              </w:numPr>
              <w:autoSpaceDE w:val="0"/>
              <w:autoSpaceDN w:val="0"/>
              <w:adjustRightInd w:val="0"/>
              <w:jc w:val="both"/>
              <w:rPr>
                <w:bCs/>
              </w:rPr>
            </w:pPr>
            <w:r>
              <w:rPr>
                <w:bCs/>
              </w:rPr>
              <w:t>Luego de que el donante recibe la carta, éste contacta en  la Oficina Central de Fe y Alegría a la Encargada de Donaciones.</w:t>
            </w:r>
          </w:p>
          <w:p w:rsidR="00143BB2" w:rsidRDefault="00B3279C" w:rsidP="00253A14">
            <w:pPr>
              <w:pStyle w:val="Prrafodelista"/>
              <w:keepNext/>
              <w:numPr>
                <w:ilvl w:val="0"/>
                <w:numId w:val="221"/>
              </w:numPr>
              <w:autoSpaceDE w:val="0"/>
              <w:autoSpaceDN w:val="0"/>
              <w:adjustRightInd w:val="0"/>
              <w:jc w:val="both"/>
              <w:rPr>
                <w:bCs/>
              </w:rPr>
            </w:pPr>
            <w:r>
              <w:rPr>
                <w:bCs/>
              </w:rPr>
              <w:t>Si</w:t>
            </w:r>
            <w:r w:rsidR="00697EC6">
              <w:rPr>
                <w:bCs/>
              </w:rPr>
              <w:t xml:space="preserve"> el </w:t>
            </w:r>
            <w:r w:rsidR="00143BB2">
              <w:rPr>
                <w:bCs/>
              </w:rPr>
              <w:t>donante desea realizar una visita a alguna institución de la alguna zona, que esté bajo la organización de Fe y Alegría Perú</w:t>
            </w:r>
            <w:r w:rsidR="00697EC6">
              <w:rPr>
                <w:bCs/>
              </w:rPr>
              <w:t>, se procede a realizar la visita a la institución</w:t>
            </w:r>
            <w:r w:rsidR="00143BB2">
              <w:rPr>
                <w:bCs/>
              </w:rPr>
              <w:t>.</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lo desee, la Encargada de </w:t>
            </w:r>
            <w:r>
              <w:rPr>
                <w:bCs/>
              </w:rPr>
              <w:lastRenderedPageBreak/>
              <w:t>Donaciones coordina con el director de uno de los colegios la hora y fecha en que se puede realizar la visita.</w:t>
            </w:r>
          </w:p>
          <w:p w:rsidR="00143BB2" w:rsidRDefault="00143BB2" w:rsidP="00253A14">
            <w:pPr>
              <w:pStyle w:val="Prrafodelista"/>
              <w:keepNext/>
              <w:numPr>
                <w:ilvl w:val="0"/>
                <w:numId w:val="221"/>
              </w:numPr>
              <w:autoSpaceDE w:val="0"/>
              <w:autoSpaceDN w:val="0"/>
              <w:adjustRightInd w:val="0"/>
              <w:jc w:val="both"/>
              <w:rPr>
                <w:bCs/>
              </w:rPr>
            </w:pPr>
            <w:r>
              <w:rPr>
                <w:bCs/>
              </w:rPr>
              <w:t>Después de que el donante realiza la visita, junto con la Encargada de Donaciones, éste evalúa si es que desea continuar con la donación o no.</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decida continuar, </w:t>
            </w:r>
            <w:r w:rsidR="00697EC6">
              <w:rPr>
                <w:bCs/>
              </w:rPr>
              <w:t xml:space="preserve">la Encargada de Donaciones dependiendo del </w:t>
            </w:r>
            <w:r>
              <w:rPr>
                <w:bCs/>
              </w:rPr>
              <w:t xml:space="preserve">tipo de donación </w:t>
            </w:r>
            <w:r w:rsidR="00697EC6">
              <w:rPr>
                <w:bCs/>
              </w:rPr>
              <w:t>qu</w:t>
            </w:r>
            <w:r>
              <w:rPr>
                <w:bCs/>
              </w:rPr>
              <w:t xml:space="preserve">e </w:t>
            </w:r>
            <w:r w:rsidR="00697EC6">
              <w:rPr>
                <w:bCs/>
              </w:rPr>
              <w:t xml:space="preserve"> </w:t>
            </w:r>
            <w:r>
              <w:rPr>
                <w:bCs/>
              </w:rPr>
              <w:t>va a realizar</w:t>
            </w:r>
            <w:r w:rsidR="00697EC6">
              <w:rPr>
                <w:bCs/>
              </w:rPr>
              <w:t xml:space="preserve"> el donante, la Encargada de Donaciones realizará diferentes acciones</w:t>
            </w:r>
            <w:r>
              <w:rPr>
                <w:bCs/>
              </w:rPr>
              <w:t>.</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sea a través del banco, se coordina el envío del voucher de transferencia. Luego de que el donante envía el voucher de la transacción, la Encargada de Donaciones verifica la transacción y se da por finalizado el  proceso.</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requiera de un recojo/entrega, se coordina con el donante la hora y fecha.</w:t>
            </w:r>
          </w:p>
          <w:p w:rsidR="00143BB2" w:rsidRDefault="00143BB2" w:rsidP="00253A14">
            <w:pPr>
              <w:pStyle w:val="Prrafodelista"/>
              <w:keepNext/>
              <w:numPr>
                <w:ilvl w:val="0"/>
                <w:numId w:val="221"/>
              </w:numPr>
              <w:autoSpaceDE w:val="0"/>
              <w:autoSpaceDN w:val="0"/>
              <w:adjustRightInd w:val="0"/>
              <w:jc w:val="both"/>
              <w:rPr>
                <w:bCs/>
              </w:rPr>
            </w:pPr>
            <w:r>
              <w:rPr>
                <w:bCs/>
              </w:rPr>
              <w:t>En caso el donante se acerque a la Oficina de Fe y Alegría, éste hace entrega de la donación.</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desea que se recoja la donación, la Encargada de Donaciones </w:t>
            </w:r>
            <w:r w:rsidR="00697EC6">
              <w:rPr>
                <w:bCs/>
              </w:rPr>
              <w:t>coordina el recojo de la Donación con los encargados de</w:t>
            </w:r>
            <w:r>
              <w:rPr>
                <w:bCs/>
              </w:rPr>
              <w:t xml:space="preserve"> </w:t>
            </w:r>
            <w:r w:rsidR="00697EC6">
              <w:rPr>
                <w:bCs/>
              </w:rPr>
              <w:t xml:space="preserve">recojo </w:t>
            </w:r>
            <w:r>
              <w:rPr>
                <w:bCs/>
              </w:rPr>
              <w:t xml:space="preserve">de </w:t>
            </w:r>
            <w:r w:rsidR="00697EC6">
              <w:rPr>
                <w:bCs/>
              </w:rPr>
              <w:t>donaciones</w:t>
            </w:r>
            <w:r>
              <w:rPr>
                <w:bCs/>
              </w:rPr>
              <w:t>, para que recoja la misma.</w:t>
            </w:r>
          </w:p>
          <w:p w:rsidR="00143BB2" w:rsidRDefault="00143BB2" w:rsidP="00253A14">
            <w:pPr>
              <w:pStyle w:val="Prrafodelista"/>
              <w:keepNext/>
              <w:numPr>
                <w:ilvl w:val="0"/>
                <w:numId w:val="221"/>
              </w:numPr>
              <w:autoSpaceDE w:val="0"/>
              <w:autoSpaceDN w:val="0"/>
              <w:adjustRightInd w:val="0"/>
              <w:jc w:val="both"/>
              <w:rPr>
                <w:bCs/>
              </w:rPr>
            </w:pPr>
            <w:r>
              <w:rPr>
                <w:bCs/>
              </w:rPr>
              <w:t>Luego de que el donante o la Empresa de Recojo entregan la donación, la Encargada de Donaciones evalúa si es necesaria la entrega de Boleta o Factura.</w:t>
            </w:r>
          </w:p>
          <w:p w:rsidR="00143BB2" w:rsidRPr="00634233" w:rsidRDefault="00143BB2" w:rsidP="00253A14">
            <w:pPr>
              <w:pStyle w:val="Prrafodelista"/>
              <w:keepNext/>
              <w:numPr>
                <w:ilvl w:val="0"/>
                <w:numId w:val="221"/>
              </w:numPr>
              <w:autoSpaceDE w:val="0"/>
              <w:autoSpaceDN w:val="0"/>
              <w:adjustRightInd w:val="0"/>
              <w:jc w:val="both"/>
              <w:rPr>
                <w:bCs/>
              </w:rPr>
            </w:pPr>
            <w:r>
              <w:rPr>
                <w:bCs/>
              </w:rPr>
              <w:t>En caso sea necesaria, se le solicita al donante, el cual hace entrega de la boleta o factura con costo cero, la cual servirá de respaldo para el Certificado de Donación.</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lastRenderedPageBreak/>
              <w:t>PROCESOS RELACIONADOS</w:t>
            </w:r>
          </w:p>
        </w:tc>
        <w:tc>
          <w:tcPr>
            <w:tcW w:w="6493" w:type="dxa"/>
            <w:gridSpan w:val="3"/>
            <w:vAlign w:val="center"/>
          </w:tcPr>
          <w:p w:rsidR="00143BB2" w:rsidRPr="00123395" w:rsidRDefault="00143BB2" w:rsidP="00F030E3">
            <w:pPr>
              <w:keepNext/>
              <w:autoSpaceDE w:val="0"/>
              <w:autoSpaceDN w:val="0"/>
              <w:adjustRightInd w:val="0"/>
              <w:jc w:val="both"/>
              <w:rPr>
                <w:bCs/>
              </w:rPr>
            </w:pPr>
            <w:r>
              <w:rPr>
                <w:bCs/>
              </w:rPr>
              <w:t>No Aplica</w:t>
            </w:r>
          </w:p>
        </w:tc>
      </w:tr>
    </w:tbl>
    <w:p w:rsidR="00143BB2" w:rsidRPr="00143BB2" w:rsidRDefault="00143BB2" w:rsidP="00143BB2">
      <w:pPr>
        <w:pStyle w:val="Epgrafe"/>
        <w:jc w:val="center"/>
        <w:rPr>
          <w:sz w:val="24"/>
          <w:szCs w:val="24"/>
        </w:rPr>
      </w:pPr>
      <w:bookmarkStart w:id="170" w:name="_Toc309764328"/>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2</w:t>
      </w:r>
      <w:r w:rsidRPr="00143BB2">
        <w:rPr>
          <w:sz w:val="24"/>
          <w:szCs w:val="24"/>
        </w:rPr>
        <w:fldChar w:fldCharType="end"/>
      </w:r>
      <w:r w:rsidRPr="00143BB2">
        <w:rPr>
          <w:sz w:val="24"/>
          <w:szCs w:val="24"/>
        </w:rPr>
        <w:t xml:space="preserve"> – Definición del Proceso “Recibir Donaciones”</w:t>
      </w:r>
      <w:bookmarkEnd w:id="170"/>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23395" w:rsidRDefault="00143BB2" w:rsidP="00143BB2">
      <w:pPr>
        <w:jc w:val="center"/>
        <w:sectPr w:rsidR="00143BB2" w:rsidRPr="00123395" w:rsidSect="00F030E3">
          <w:pgSz w:w="11906" w:h="16838"/>
          <w:pgMar w:top="1418" w:right="1701" w:bottom="1418" w:left="1701" w:header="709" w:footer="709" w:gutter="0"/>
          <w:cols w:space="708"/>
          <w:docGrid w:linePitch="360"/>
        </w:sectP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Pr="00143BB2" w:rsidRDefault="00B35DC4" w:rsidP="00143BB2">
      <w:pPr>
        <w:keepNext/>
        <w:jc w:val="center"/>
      </w:pPr>
      <w:r>
        <w:rPr>
          <w:noProof/>
          <w:lang w:val="es-PE" w:eastAsia="es-PE"/>
        </w:rPr>
        <w:drawing>
          <wp:inline distT="0" distB="0" distL="0" distR="0">
            <wp:extent cx="8891270" cy="3675468"/>
            <wp:effectExtent l="0" t="0" r="5080" b="1270"/>
            <wp:docPr id="305" name="Imagen 305" descr="D:\Proyecto Fe y Alegría\Gestión de Imagen Institucional y Donaciones\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Recepción de Donacion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143BB2" w:rsidRPr="00143BB2" w:rsidRDefault="00143BB2" w:rsidP="00143BB2">
      <w:pPr>
        <w:pStyle w:val="Epgrafe"/>
        <w:jc w:val="center"/>
        <w:rPr>
          <w:sz w:val="24"/>
          <w:szCs w:val="24"/>
        </w:rPr>
      </w:pPr>
      <w:bookmarkStart w:id="171" w:name="_Toc309855215"/>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20</w:t>
      </w:r>
      <w:r w:rsidRPr="00143BB2">
        <w:rPr>
          <w:sz w:val="24"/>
          <w:szCs w:val="24"/>
        </w:rPr>
        <w:fldChar w:fldCharType="end"/>
      </w:r>
      <w:r w:rsidRPr="00143BB2">
        <w:rPr>
          <w:sz w:val="24"/>
          <w:szCs w:val="24"/>
        </w:rPr>
        <w:t xml:space="preserve"> – Diagrama de Procesos: Proceso “Recibir Donaciones”</w:t>
      </w:r>
      <w:bookmarkEnd w:id="171"/>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pPr>
    </w:p>
    <w:p w:rsidR="00143BB2" w:rsidRDefault="00143BB2" w:rsidP="00143BB2">
      <w:pPr>
        <w:jc w:val="center"/>
      </w:pPr>
    </w:p>
    <w:p w:rsidR="00143BB2" w:rsidRPr="00123395" w:rsidRDefault="00143BB2" w:rsidP="00143BB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754284" w:rsidRPr="00123395" w:rsidTr="00143BB2">
        <w:trPr>
          <w:trHeight w:val="495"/>
        </w:trPr>
        <w:tc>
          <w:tcPr>
            <w:tcW w:w="17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43BB2" w:rsidRPr="00123395" w:rsidRDefault="00143BB2" w:rsidP="00F030E3">
            <w:pPr>
              <w:jc w:val="center"/>
              <w:rPr>
                <w:b/>
                <w:color w:val="FFFFFF"/>
                <w:sz w:val="22"/>
                <w:szCs w:val="22"/>
                <w:lang w:val="es-PE" w:eastAsia="es-PE"/>
              </w:rPr>
            </w:pPr>
            <w:r w:rsidRPr="00123395">
              <w:rPr>
                <w:b/>
                <w:color w:val="FFFFFF"/>
                <w:sz w:val="22"/>
                <w:szCs w:val="22"/>
                <w:lang w:val="es-PE" w:eastAsia="es-PE"/>
              </w:rPr>
              <w:t>MACROPROCESO</w:t>
            </w:r>
          </w:p>
        </w:tc>
      </w:tr>
      <w:tr w:rsidR="00754284" w:rsidRPr="00123395" w:rsidTr="00143BB2">
        <w:trPr>
          <w:trHeight w:val="450"/>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43BB2" w:rsidRPr="00123395" w:rsidRDefault="00143BB2" w:rsidP="00F030E3">
            <w:pPr>
              <w:jc w:val="both"/>
              <w:rPr>
                <w:sz w:val="18"/>
                <w:szCs w:val="18"/>
                <w:lang w:val="es-PE" w:eastAsia="es-PE"/>
              </w:rPr>
            </w:pP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FE32CD"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las cartas son entregadas por el Courier y el donante ha contactado a la Oficina Central de Fe y Alegría para realizar la donación, se da inicio al proceso.</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48"/>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2.</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Necesidad de Visita</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p w:rsidR="00143BB2" w:rsidRPr="00E6714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isita innecesaria</w:t>
            </w:r>
          </w:p>
        </w:tc>
        <w:tc>
          <w:tcPr>
            <w:tcW w:w="1033" w:type="pct"/>
            <w:vAlign w:val="center"/>
          </w:tcPr>
          <w:p w:rsidR="00143BB2" w:rsidRPr="00123395" w:rsidRDefault="00B3279C" w:rsidP="00F030E3">
            <w:pPr>
              <w:jc w:val="both"/>
              <w:rPr>
                <w:sz w:val="18"/>
                <w:szCs w:val="18"/>
                <w:lang w:val="es-PE" w:eastAsia="es-PE"/>
              </w:rPr>
            </w:pPr>
            <w:r>
              <w:rPr>
                <w:sz w:val="18"/>
                <w:szCs w:val="18"/>
                <w:lang w:val="es-PE" w:eastAsia="es-PE"/>
              </w:rPr>
              <w:t>En caso el donante lo desee, puede realizar una visita a una institución, para ver la labor realizada por Fe y Alegría. En caso contrario, procede a realizar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83"/>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43BB2" w:rsidRPr="0044566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visita</w:t>
            </w:r>
          </w:p>
        </w:tc>
        <w:tc>
          <w:tcPr>
            <w:tcW w:w="539" w:type="pct"/>
            <w:shd w:val="clear" w:color="auto" w:fill="C0C0C0"/>
            <w:vAlign w:val="center"/>
          </w:tcPr>
          <w:p w:rsidR="00143BB2" w:rsidRPr="000158D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desee realizar la visita, la Encargada de Donaciones coordina con el Director de uno de los Colegios de la zona, para poder realizar una visita y que el donante observe el trabajo realizado en la institu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4.</w:t>
            </w:r>
          </w:p>
        </w:tc>
        <w:tc>
          <w:tcPr>
            <w:tcW w:w="560" w:type="pct"/>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Realizar Visita a Institución</w:t>
            </w:r>
          </w:p>
        </w:tc>
        <w:tc>
          <w:tcPr>
            <w:tcW w:w="539"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uego de haberse coordinado la hora y fecha de la visita, el donante, junto con la Encargada de Donaciones, visita el Colegio y decide si proseguir o no con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Acompañar al Donante</w:t>
            </w:r>
          </w:p>
        </w:tc>
        <w:tc>
          <w:tcPr>
            <w:tcW w:w="539" w:type="pct"/>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la fecha y hora coordinada, la Encargada de Donaciones acompaña al donante a la institución. Luego de esta visita, el donante decide realizar o no la dona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6.</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Respuesta del donante</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a realizarse</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 xml:space="preserve">Luego de que se coordinó la fecha de la visita, y el donante realiza la misma, si éste decide cancelar la donación, el proceso se cancela. En caso contrario, el proceso continúa. </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lastRenderedPageBreak/>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ancel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lo decida, se cancela la donación y, por ende, el proces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realizarse</w:t>
            </w:r>
          </w:p>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Visita innecesari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tipo de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que necesita de recepción / recoj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 xml:space="preserve">Si la donación sigue en pie, la Encargada de Donaciones evalúa qué tipo de donación es la que se realizará: una donación que se realizará a través del banco o una donación que amerita recojo/recepción de la misma. </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E161BA"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envío de voucher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a Encargada de Donaciones coordina la fecha en que el donante enviará el voucher de transferencia escaneado, y así poder confirmar la correcta transferencia de la donación.</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nviar Voucher de Transferencia</w:t>
            </w:r>
          </w:p>
        </w:tc>
        <w:tc>
          <w:tcPr>
            <w:tcW w:w="539" w:type="pct"/>
            <w:vAlign w:val="center"/>
          </w:tcPr>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El Donante envía el voucher de transferencia escaneado al correo de la Encargada de Donaciones.</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Verificar realización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voucher escaneado, la Encargada de Donaciones verifica que la transacción se haya realizado correctame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que necesita de recepción /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Entrega/Recojo</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Cuando la donación requiere de una entrega / recojo, la encargada de Donaciones coordina con el donante la entrega / recojo correspondie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alizar Recojo / Recep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Dependiendo de si el bien deberá ser recogido o recibido, es que la Encargada de Donaciones se encargará de ell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entreg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Recibir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el bien deba ser recibido, la Encargada de Donaciones recibe la donación por parte del dona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F030E3">
            <w:pPr>
              <w:jc w:val="both"/>
              <w:rPr>
                <w:sz w:val="18"/>
                <w:szCs w:val="18"/>
                <w:lang w:val="es-PE" w:eastAsia="es-PE"/>
              </w:rPr>
            </w:pP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treg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 xml:space="preserve">En la fecha pactada con el donante, en caso el bien vaya a ser entregado por el Donante, éste se acerca a la </w:t>
            </w:r>
            <w:r>
              <w:rPr>
                <w:sz w:val="18"/>
                <w:szCs w:val="18"/>
                <w:lang w:val="es-PE" w:eastAsia="es-PE"/>
              </w:rPr>
              <w:lastRenderedPageBreak/>
              <w:t>Oficina Central de Fe y Alegría para entregar el bien a ser donado, ya sea este dinero, libros, muebles, etc.</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lastRenderedPageBreak/>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lastRenderedPageBreak/>
              <w:t>16</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Necesidad de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AE4953">
            <w:pPr>
              <w:jc w:val="both"/>
              <w:rPr>
                <w:sz w:val="18"/>
                <w:szCs w:val="18"/>
                <w:lang w:val="es-PE" w:eastAsia="es-PE"/>
              </w:rPr>
            </w:pPr>
            <w:r>
              <w:rPr>
                <w:sz w:val="18"/>
                <w:szCs w:val="18"/>
                <w:lang w:val="es-PE" w:eastAsia="es-PE"/>
              </w:rPr>
              <w:t xml:space="preserve">La Encargada de Donaciones evalúa si es que es necesario que el bien a donar sea entregado con una boleta o factura. En caso el bien sea nuevo, éste debe ser entregado con una </w:t>
            </w:r>
            <w:r w:rsidR="00AE4953">
              <w:rPr>
                <w:sz w:val="18"/>
                <w:szCs w:val="18"/>
                <w:lang w:val="es-PE" w:eastAsia="es-PE"/>
              </w:rPr>
              <w:t xml:space="preserve">boleta o factura con costo cero; </w:t>
            </w:r>
            <w:r>
              <w:rPr>
                <w:sz w:val="18"/>
                <w:szCs w:val="18"/>
                <w:lang w:val="es-PE" w:eastAsia="es-PE"/>
              </w:rPr>
              <w:t>en caso contrario, no será necesario.</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7</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1532C"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Solicita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sea necesario la Boleta o Factura, la Encargada de Donaciones le solicitará al donante el mism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8</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tregar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9</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ibi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recibid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se solicita la Boleta o Factura, el donante se acerca a la Oficina Central de Fe y Alegría Perú, y hace entrega de la misma a la Encargada de Donacion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20</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B35DC4">
            <w:pPr>
              <w:jc w:val="center"/>
              <w:rPr>
                <w:sz w:val="18"/>
                <w:szCs w:val="18"/>
                <w:lang w:val="es-PE" w:eastAsia="es-PE"/>
              </w:rPr>
            </w:pPr>
            <w:r>
              <w:rPr>
                <w:sz w:val="18"/>
                <w:szCs w:val="18"/>
                <w:lang w:val="es-PE" w:eastAsia="es-PE"/>
              </w:rPr>
              <w:t>Contactar</w:t>
            </w:r>
            <w:r w:rsidR="00143BB2">
              <w:rPr>
                <w:sz w:val="18"/>
                <w:szCs w:val="18"/>
                <w:lang w:val="es-PE" w:eastAsia="es-PE"/>
              </w:rPr>
              <w:t xml:space="preserve"> </w:t>
            </w:r>
            <w:r>
              <w:rPr>
                <w:sz w:val="18"/>
                <w:szCs w:val="18"/>
                <w:lang w:val="es-PE" w:eastAsia="es-PE"/>
              </w:rPr>
              <w:t>Encargados</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B3279C">
            <w:pPr>
              <w:jc w:val="both"/>
              <w:rPr>
                <w:sz w:val="18"/>
                <w:szCs w:val="18"/>
                <w:lang w:val="es-PE" w:eastAsia="es-PE"/>
              </w:rPr>
            </w:pPr>
            <w:r>
              <w:rPr>
                <w:sz w:val="18"/>
                <w:szCs w:val="18"/>
                <w:lang w:val="es-PE" w:eastAsia="es-PE"/>
              </w:rPr>
              <w:t xml:space="preserve">En caso sea necesario recoger el bien, la Encargada de Donaciones </w:t>
            </w:r>
            <w:r w:rsidR="00B3279C">
              <w:rPr>
                <w:sz w:val="18"/>
                <w:szCs w:val="18"/>
                <w:lang w:val="es-PE" w:eastAsia="es-PE"/>
              </w:rPr>
              <w:t xml:space="preserve">contacta a los encargados de recojo de donaciones para que recojan </w:t>
            </w:r>
            <w:r>
              <w:rPr>
                <w:sz w:val="18"/>
                <w:szCs w:val="18"/>
                <w:lang w:val="es-PE" w:eastAsia="es-PE"/>
              </w:rPr>
              <w:t>la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B35DC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b/>
                <w:bCs/>
                <w:sz w:val="18"/>
                <w:szCs w:val="18"/>
                <w:lang w:val="es-PE" w:eastAsia="es-PE"/>
              </w:rPr>
            </w:pPr>
            <w:r>
              <w:rPr>
                <w:b/>
                <w:bCs/>
                <w:sz w:val="18"/>
                <w:szCs w:val="18"/>
                <w:lang w:val="es-PE" w:eastAsia="es-PE"/>
              </w:rPr>
              <w:t>2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3E5A67">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Recoge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B3279C">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Encargados de Recojo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2.</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Recibir donación recogida</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B3279C">
            <w:pPr>
              <w:jc w:val="both"/>
              <w:rPr>
                <w:sz w:val="18"/>
                <w:szCs w:val="18"/>
                <w:lang w:val="es-PE" w:eastAsia="es-PE"/>
              </w:rPr>
            </w:pPr>
            <w:r>
              <w:rPr>
                <w:sz w:val="18"/>
                <w:szCs w:val="18"/>
                <w:lang w:val="es-PE" w:eastAsia="es-PE"/>
              </w:rPr>
              <w:t>La Encargada de Donaciones recepciona la donación recogid</w:t>
            </w:r>
            <w:r w:rsidR="00B3279C">
              <w:rPr>
                <w:sz w:val="18"/>
                <w:szCs w:val="18"/>
                <w:lang w:val="es-PE" w:eastAsia="es-PE"/>
              </w:rPr>
              <w:t>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F030E3">
            <w:pPr>
              <w:jc w:val="center"/>
              <w:rPr>
                <w:b/>
                <w:bCs/>
                <w:sz w:val="18"/>
                <w:szCs w:val="18"/>
                <w:lang w:val="es-PE" w:eastAsia="es-PE"/>
              </w:rPr>
            </w:pPr>
            <w:r>
              <w:rPr>
                <w:b/>
                <w:bCs/>
                <w:sz w:val="18"/>
                <w:szCs w:val="18"/>
                <w:lang w:val="es-PE" w:eastAsia="es-PE"/>
              </w:rPr>
              <w:lastRenderedPageBreak/>
              <w:t>23.</w:t>
            </w:r>
          </w:p>
        </w:tc>
        <w:tc>
          <w:tcPr>
            <w:tcW w:w="56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Consolidar</w:t>
            </w:r>
          </w:p>
        </w:tc>
        <w:tc>
          <w:tcPr>
            <w:tcW w:w="53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04433F" w:rsidRDefault="00143BB2" w:rsidP="00143BB2">
            <w:pPr>
              <w:pStyle w:val="Prrafodelista"/>
              <w:numPr>
                <w:ilvl w:val="0"/>
                <w:numId w:val="23"/>
              </w:numPr>
              <w:ind w:left="187" w:hanging="187"/>
              <w:jc w:val="both"/>
              <w:rPr>
                <w:sz w:val="18"/>
                <w:szCs w:val="18"/>
                <w:lang w:val="es-PE" w:eastAsia="es-PE"/>
              </w:rPr>
            </w:pPr>
            <w:r w:rsidRPr="0004433F">
              <w:rPr>
                <w:sz w:val="18"/>
                <w:szCs w:val="18"/>
                <w:lang w:val="es-PE" w:eastAsia="es-PE"/>
              </w:rPr>
              <w:t>Boleta o factura entregada</w:t>
            </w:r>
          </w:p>
        </w:tc>
        <w:tc>
          <w:tcPr>
            <w:tcW w:w="10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both"/>
              <w:rPr>
                <w:sz w:val="18"/>
                <w:szCs w:val="18"/>
                <w:lang w:val="es-PE" w:eastAsia="es-PE"/>
              </w:rPr>
            </w:pPr>
            <w:r>
              <w:rPr>
                <w:sz w:val="18"/>
                <w:szCs w:val="18"/>
                <w:lang w:val="es-PE" w:eastAsia="es-PE"/>
              </w:rPr>
              <w:t>Tras verificar la transacción realizada, o solicitar y recibir la boleta o factura, o no necesitar de éstas, se consolida la información correspondiente, para luego finalizar el proceso.</w:t>
            </w:r>
          </w:p>
        </w:tc>
        <w:tc>
          <w:tcPr>
            <w:tcW w:w="69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Tras consolidar la información, el proceso termin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bl>
    <w:p w:rsidR="00143BB2" w:rsidRPr="00754284" w:rsidRDefault="00143BB2" w:rsidP="00754284">
      <w:pPr>
        <w:pStyle w:val="Epgrafe"/>
        <w:jc w:val="center"/>
        <w:rPr>
          <w:sz w:val="24"/>
          <w:szCs w:val="24"/>
        </w:rPr>
      </w:pPr>
      <w:bookmarkStart w:id="172" w:name="_Toc30976432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3</w:t>
      </w:r>
      <w:r w:rsidRPr="00754284">
        <w:rPr>
          <w:sz w:val="24"/>
          <w:szCs w:val="24"/>
        </w:rPr>
        <w:fldChar w:fldCharType="end"/>
      </w:r>
      <w:r w:rsidRPr="00754284">
        <w:rPr>
          <w:sz w:val="24"/>
          <w:szCs w:val="24"/>
        </w:rPr>
        <w:t xml:space="preserve"> </w:t>
      </w:r>
      <w:r w:rsidR="00754284" w:rsidRPr="00754284">
        <w:rPr>
          <w:sz w:val="24"/>
          <w:szCs w:val="24"/>
        </w:rPr>
        <w:t>–</w:t>
      </w:r>
      <w:r w:rsidRPr="00754284">
        <w:rPr>
          <w:sz w:val="24"/>
          <w:szCs w:val="24"/>
        </w:rPr>
        <w:t xml:space="preserve"> </w:t>
      </w:r>
      <w:r w:rsidR="00754284" w:rsidRPr="00754284">
        <w:rPr>
          <w:sz w:val="24"/>
          <w:szCs w:val="24"/>
        </w:rPr>
        <w:t>Caracterización del Proceso “Recibir Donaciones”</w:t>
      </w:r>
      <w:bookmarkEnd w:id="172"/>
    </w:p>
    <w:p w:rsidR="00754284" w:rsidRDefault="00754284" w:rsidP="00754284">
      <w:pPr>
        <w:jc w:val="center"/>
        <w:rPr>
          <w:lang w:val="es-PE"/>
        </w:rPr>
      </w:pPr>
      <w:r w:rsidRPr="00754284">
        <w:rPr>
          <w:b/>
          <w:lang w:val="es-PE"/>
        </w:rPr>
        <w:t>Fuente:</w:t>
      </w:r>
      <w:r w:rsidRPr="00754284">
        <w:rPr>
          <w:lang w:val="es-PE"/>
        </w:rPr>
        <w:t xml:space="preserve"> Elaboración Propia</w:t>
      </w:r>
    </w:p>
    <w:p w:rsidR="00754284" w:rsidRDefault="00754284" w:rsidP="00754284">
      <w:pPr>
        <w:jc w:val="center"/>
        <w:rPr>
          <w:lang w:val="es-PE"/>
        </w:rPr>
      </w:pPr>
    </w:p>
    <w:p w:rsidR="00754284" w:rsidRPr="00754284" w:rsidRDefault="00754284" w:rsidP="00754284">
      <w:pPr>
        <w:jc w:val="center"/>
        <w:rPr>
          <w:lang w:val="es-PE"/>
        </w:rPr>
        <w:sectPr w:rsidR="00754284" w:rsidRPr="00754284" w:rsidSect="00143BB2">
          <w:pgSz w:w="16838" w:h="11906" w:orient="landscape"/>
          <w:pgMar w:top="1701" w:right="1418" w:bottom="1701" w:left="1418" w:header="709" w:footer="709" w:gutter="0"/>
          <w:cols w:space="708"/>
          <w:docGrid w:linePitch="360"/>
        </w:sectPr>
      </w:pPr>
    </w:p>
    <w:p w:rsidR="00E42BD8" w:rsidRDefault="003D3E7A" w:rsidP="007343FC">
      <w:pPr>
        <w:pStyle w:val="Prrafodelista"/>
        <w:numPr>
          <w:ilvl w:val="2"/>
          <w:numId w:val="154"/>
        </w:numPr>
        <w:spacing w:after="200" w:line="276" w:lineRule="auto"/>
        <w:ind w:left="851"/>
        <w:outlineLvl w:val="2"/>
        <w:rPr>
          <w:b/>
          <w:lang w:val="es-PE"/>
        </w:rPr>
      </w:pPr>
      <w:bookmarkStart w:id="173" w:name="_Toc309776143"/>
      <w:r>
        <w:rPr>
          <w:b/>
          <w:lang w:val="es-PE"/>
        </w:rPr>
        <w:lastRenderedPageBreak/>
        <w:t xml:space="preserve">Macroproceso de </w:t>
      </w:r>
      <w:r w:rsidR="00E42BD8" w:rsidRPr="00E42BD8">
        <w:rPr>
          <w:b/>
          <w:lang w:val="es-PE"/>
        </w:rPr>
        <w:t>Gestión de Proyectos</w:t>
      </w:r>
      <w:bookmarkEnd w:id="173"/>
    </w:p>
    <w:p w:rsidR="00E42BD8" w:rsidRDefault="00E42BD8" w:rsidP="00E42BD8">
      <w:pPr>
        <w:jc w:val="both"/>
      </w:pPr>
      <w:r>
        <w:t>El presente macro</w:t>
      </w:r>
      <w:r w:rsidRPr="000D7473">
        <w:t>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w:t>
      </w:r>
      <w:r>
        <w:t>ra lograr llegar a más alumnos.</w:t>
      </w:r>
    </w:p>
    <w:p w:rsidR="00323F8F" w:rsidRPr="000D7473" w:rsidRDefault="00323F8F" w:rsidP="00E42BD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3"/>
      </w:tblGrid>
      <w:tr w:rsidR="00E42BD8" w:rsidRPr="000D7473" w:rsidTr="00E42BD8">
        <w:trPr>
          <w:trHeight w:val="699"/>
          <w:tblHeader/>
        </w:trPr>
        <w:tc>
          <w:tcPr>
            <w:tcW w:w="8720" w:type="dxa"/>
            <w:gridSpan w:val="4"/>
            <w:shd w:val="clear" w:color="auto" w:fill="000000"/>
            <w:vAlign w:val="center"/>
          </w:tcPr>
          <w:p w:rsidR="00E42BD8" w:rsidRPr="000D7473" w:rsidRDefault="00754284" w:rsidP="00E42BD8">
            <w:pPr>
              <w:autoSpaceDE w:val="0"/>
              <w:autoSpaceDN w:val="0"/>
              <w:adjustRightInd w:val="0"/>
              <w:jc w:val="center"/>
              <w:rPr>
                <w:b/>
                <w:bCs/>
                <w:color w:val="FFFFFF"/>
              </w:rPr>
            </w:pPr>
            <w:r w:rsidRPr="000D7473">
              <w:rPr>
                <w:b/>
                <w:color w:val="FFFFFF"/>
              </w:rPr>
              <w:t>MACROPROCESO “GESTIÓN DE PROYECT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PÓSITO</w:t>
            </w:r>
          </w:p>
        </w:tc>
        <w:tc>
          <w:tcPr>
            <w:tcW w:w="6397" w:type="dxa"/>
            <w:gridSpan w:val="3"/>
          </w:tcPr>
          <w:p w:rsidR="00E42BD8" w:rsidRPr="000D7473" w:rsidRDefault="00E42BD8" w:rsidP="00E42BD8">
            <w:pPr>
              <w:jc w:val="both"/>
            </w:pPr>
            <w:r>
              <w:t>El siguiente macro</w:t>
            </w:r>
            <w:r w:rsidRPr="000D7473">
              <w:t>proceso tiene como propósito el cumplimiento del  siguiente objetivo:</w:t>
            </w:r>
          </w:p>
          <w:p w:rsidR="00E42BD8" w:rsidRPr="000D7473" w:rsidRDefault="00E42BD8" w:rsidP="00E42BD8">
            <w:pPr>
              <w:jc w:val="both"/>
            </w:pPr>
            <w:r w:rsidRPr="00835A22">
              <w:rPr>
                <w:b/>
              </w:rPr>
              <w:t>OSE 1:</w:t>
            </w:r>
            <w:r w:rsidRPr="000D7473">
              <w:t xml:space="preserve"> Impulsar una gestión dinámica, participativa y descentralizada que promueva el compromiso de las instituciones educativas  con el  proceso de regionalización del país, desde la propuesta educativa de FY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RESPONSABLE</w:t>
            </w:r>
          </w:p>
        </w:tc>
        <w:tc>
          <w:tcPr>
            <w:tcW w:w="2149" w:type="dxa"/>
            <w:vAlign w:val="center"/>
          </w:tcPr>
          <w:p w:rsidR="00E42BD8" w:rsidRPr="000D7473" w:rsidRDefault="00E42BD8" w:rsidP="00E42BD8">
            <w:r w:rsidRPr="000D7473">
              <w:t>Jefe del Departamento de Proyectos</w:t>
            </w:r>
          </w:p>
        </w:tc>
        <w:tc>
          <w:tcPr>
            <w:tcW w:w="2135" w:type="dxa"/>
            <w:shd w:val="clear" w:color="auto" w:fill="D9D9D9"/>
            <w:vAlign w:val="center"/>
          </w:tcPr>
          <w:p w:rsidR="00E42BD8" w:rsidRPr="000D7473" w:rsidRDefault="00E42BD8" w:rsidP="00E42BD8">
            <w:pPr>
              <w:jc w:val="center"/>
              <w:rPr>
                <w:b/>
              </w:rPr>
            </w:pPr>
            <w:r w:rsidRPr="000D7473">
              <w:rPr>
                <w:b/>
              </w:rPr>
              <w:t>BASE LEGAL</w:t>
            </w:r>
          </w:p>
        </w:tc>
        <w:tc>
          <w:tcPr>
            <w:tcW w:w="2113" w:type="dxa"/>
            <w:vAlign w:val="center"/>
          </w:tcPr>
          <w:p w:rsidR="00E42BD8" w:rsidRPr="000D7473" w:rsidRDefault="00E42BD8" w:rsidP="00E42BD8">
            <w:r w:rsidRPr="000D7473">
              <w:t>No Aplica</w:t>
            </w:r>
          </w:p>
        </w:tc>
      </w:tr>
      <w:tr w:rsidR="00E42BD8" w:rsidRPr="000D7473" w:rsidTr="00323F8F">
        <w:trPr>
          <w:trHeight w:val="1269"/>
        </w:trPr>
        <w:tc>
          <w:tcPr>
            <w:tcW w:w="2323" w:type="dxa"/>
            <w:shd w:val="clear" w:color="auto" w:fill="BFBFBF"/>
            <w:vAlign w:val="center"/>
          </w:tcPr>
          <w:p w:rsidR="00E42BD8" w:rsidRPr="000D7473" w:rsidRDefault="00E42BD8" w:rsidP="00E42BD8">
            <w:pPr>
              <w:jc w:val="center"/>
              <w:rPr>
                <w:b/>
              </w:rPr>
            </w:pPr>
            <w:r w:rsidRPr="000D7473">
              <w:rPr>
                <w:b/>
              </w:rPr>
              <w:t>ACTORES DEL PROCESO</w:t>
            </w:r>
          </w:p>
        </w:tc>
        <w:tc>
          <w:tcPr>
            <w:tcW w:w="6397" w:type="dxa"/>
            <w:gridSpan w:val="3"/>
            <w:vAlign w:val="center"/>
          </w:tcPr>
          <w:p w:rsidR="00E42BD8" w:rsidRDefault="00E42BD8" w:rsidP="00323F8F">
            <w:pPr>
              <w:jc w:val="both"/>
            </w:pPr>
            <w:r w:rsidRPr="00323F8F">
              <w:rPr>
                <w:u w:val="single"/>
              </w:rPr>
              <w:t>ONG Aliada</w:t>
            </w:r>
            <w:r w:rsidR="00323F8F">
              <w:t xml:space="preserve">: </w:t>
            </w:r>
            <w:r w:rsidR="00323F8F" w:rsidRPr="00323F8F">
              <w:t>La ONG Aliada es una contraparte de la Oficina Central Fe y Alegría Perú en otra parte del mundo, por medio de la cual se logra obtener donaciones de fuentes de financiamiento extranjeras para desarrollar proyectos educativos en el Perú.</w:t>
            </w:r>
          </w:p>
          <w:p w:rsidR="00323F8F" w:rsidRPr="00D1111B" w:rsidRDefault="00323F8F" w:rsidP="00323F8F">
            <w:pPr>
              <w:jc w:val="both"/>
            </w:pPr>
          </w:p>
          <w:p w:rsidR="00E42BD8" w:rsidRDefault="00E42BD8" w:rsidP="00323F8F">
            <w:pPr>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p w:rsidR="00323F8F" w:rsidRDefault="00323F8F" w:rsidP="00323F8F">
            <w:pPr>
              <w:jc w:val="both"/>
            </w:pPr>
          </w:p>
          <w:p w:rsidR="00E42BD8" w:rsidRDefault="00E42BD8" w:rsidP="00323F8F">
            <w:pPr>
              <w:jc w:val="both"/>
            </w:pPr>
            <w:r w:rsidRPr="00323F8F">
              <w:rPr>
                <w:bCs/>
                <w:u w:val="single"/>
              </w:rPr>
              <w:t>Departamento de Imagen Institucional</w:t>
            </w:r>
            <w:r w:rsidR="00323F8F">
              <w:rPr>
                <w:bCs/>
              </w:rPr>
              <w:t xml:space="preserve">: </w:t>
            </w:r>
            <w:r w:rsidR="00323F8F">
              <w:t>Departamento encargado de mantener y mejorar la imagen y comunicación de la Oficina Central de Fe y Alegría Perú.</w:t>
            </w:r>
          </w:p>
          <w:p w:rsidR="00323F8F" w:rsidRPr="00323F8F" w:rsidRDefault="00323F8F" w:rsidP="00323F8F">
            <w:pPr>
              <w:jc w:val="both"/>
              <w:rPr>
                <w:bCs/>
              </w:rPr>
            </w:pPr>
          </w:p>
          <w:p w:rsidR="00E42BD8" w:rsidRDefault="00E42BD8" w:rsidP="00323F8F">
            <w:pPr>
              <w:jc w:val="both"/>
            </w:pPr>
            <w:r w:rsidRPr="00323F8F">
              <w:rPr>
                <w:bCs/>
                <w:u w:val="single"/>
              </w:rPr>
              <w:t>Departamento de Proyectos</w:t>
            </w:r>
            <w:r w:rsidR="00323F8F">
              <w:rPr>
                <w:bCs/>
              </w:rPr>
              <w:t xml:space="preserve">: </w:t>
            </w:r>
            <w:r w:rsidR="00323F8F">
              <w:t>Departamento encargado de gestionar los proyectos en la Oficina Central de Fe y Alegría Perú. Además, integra los procesos de la Oficina Central  en las siguientes áreas: Gestión de Proyectos y Captación de Recursos de Cooperación Internacional.</w:t>
            </w:r>
          </w:p>
          <w:p w:rsidR="00323F8F" w:rsidRPr="00323F8F" w:rsidRDefault="00323F8F" w:rsidP="00323F8F">
            <w:pPr>
              <w:jc w:val="both"/>
              <w:rPr>
                <w:bCs/>
              </w:rPr>
            </w:pPr>
          </w:p>
          <w:p w:rsidR="00E42BD8" w:rsidRDefault="00E42BD8" w:rsidP="00323F8F">
            <w:pPr>
              <w:jc w:val="both"/>
            </w:pPr>
            <w:r w:rsidRPr="00323F8F">
              <w:rPr>
                <w:bCs/>
                <w:u w:val="single"/>
              </w:rPr>
              <w:t>Departamento de Administración</w:t>
            </w:r>
            <w:r w:rsidR="00323F8F">
              <w:rPr>
                <w:bCs/>
              </w:rPr>
              <w:t xml:space="preserve">: </w:t>
            </w:r>
            <w:r w:rsidR="00323F8F">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23F8F" w:rsidRPr="00323F8F" w:rsidRDefault="00323F8F" w:rsidP="00323F8F">
            <w:pPr>
              <w:jc w:val="both"/>
              <w:rPr>
                <w:bCs/>
              </w:rPr>
            </w:pPr>
          </w:p>
          <w:p w:rsidR="00E42BD8" w:rsidRPr="00323F8F" w:rsidRDefault="00E42BD8" w:rsidP="00323F8F">
            <w:pPr>
              <w:jc w:val="both"/>
              <w:rPr>
                <w:bCs/>
              </w:rPr>
            </w:pPr>
            <w:r w:rsidRPr="00323F8F">
              <w:rPr>
                <w:bCs/>
                <w:u w:val="single"/>
              </w:rPr>
              <w:lastRenderedPageBreak/>
              <w:t>Área de Educación Técnica</w:t>
            </w:r>
            <w:r w:rsidR="00323F8F">
              <w:rPr>
                <w:bCs/>
              </w:rPr>
              <w:t xml:space="preserve">: </w:t>
            </w:r>
            <w:r w:rsidR="00323F8F">
              <w:t>Área encargada</w:t>
            </w:r>
            <w:r w:rsidR="00323F8F" w:rsidRPr="00945869">
              <w:t xml:space="preserve"> de la generación y seguimientos de Talleres técnicos en los Centros educativos Fe y Alegría Perú y la elaboración del Plan operativo anual del área de Educación Técnica.</w:t>
            </w:r>
          </w:p>
        </w:tc>
      </w:tr>
      <w:tr w:rsidR="00E42BD8" w:rsidRPr="000D7473" w:rsidTr="00323F8F">
        <w:trPr>
          <w:trHeight w:val="690"/>
        </w:trPr>
        <w:tc>
          <w:tcPr>
            <w:tcW w:w="2323" w:type="dxa"/>
            <w:shd w:val="clear" w:color="auto" w:fill="BFBFBF"/>
            <w:vAlign w:val="center"/>
          </w:tcPr>
          <w:p w:rsidR="00E42BD8" w:rsidRPr="000D7473" w:rsidRDefault="00E42BD8" w:rsidP="00E42BD8">
            <w:pPr>
              <w:jc w:val="center"/>
              <w:rPr>
                <w:b/>
              </w:rPr>
            </w:pPr>
            <w:r w:rsidRPr="000D7473">
              <w:rPr>
                <w:b/>
              </w:rPr>
              <w:lastRenderedPageBreak/>
              <w:t>CLIENTES INTERNOS</w:t>
            </w:r>
          </w:p>
        </w:tc>
        <w:tc>
          <w:tcPr>
            <w:tcW w:w="2149" w:type="dxa"/>
            <w:vAlign w:val="center"/>
          </w:tcPr>
          <w:p w:rsidR="00E42BD8" w:rsidRPr="000D7473" w:rsidRDefault="00E42BD8" w:rsidP="00E42BD8">
            <w:r w:rsidRPr="000D7473">
              <w:t>No Aplica</w:t>
            </w:r>
          </w:p>
        </w:tc>
        <w:tc>
          <w:tcPr>
            <w:tcW w:w="2135" w:type="dxa"/>
            <w:shd w:val="clear" w:color="auto" w:fill="D9D9D9"/>
            <w:vAlign w:val="center"/>
          </w:tcPr>
          <w:p w:rsidR="00E42BD8" w:rsidRPr="000D7473" w:rsidRDefault="00E42BD8" w:rsidP="00E42BD8">
            <w:pPr>
              <w:jc w:val="center"/>
              <w:rPr>
                <w:b/>
              </w:rPr>
            </w:pPr>
            <w:r w:rsidRPr="000D7473">
              <w:rPr>
                <w:b/>
              </w:rPr>
              <w:t>CLIENTES EXTERNOS</w:t>
            </w:r>
          </w:p>
        </w:tc>
        <w:tc>
          <w:tcPr>
            <w:tcW w:w="2113" w:type="dxa"/>
          </w:tcPr>
          <w:p w:rsidR="00E42BD8" w:rsidRPr="000D7473" w:rsidRDefault="00E42BD8" w:rsidP="00E42BD8">
            <w:r w:rsidRPr="000D7473">
              <w:t>Centros Educativos Fe y Alegría Perú</w:t>
            </w:r>
          </w:p>
        </w:tc>
      </w:tr>
      <w:tr w:rsidR="00E42BD8" w:rsidRPr="000D7473" w:rsidTr="00323F8F">
        <w:trPr>
          <w:trHeight w:val="3250"/>
        </w:trPr>
        <w:tc>
          <w:tcPr>
            <w:tcW w:w="2323" w:type="dxa"/>
            <w:shd w:val="clear" w:color="auto" w:fill="BFBFBF"/>
            <w:vAlign w:val="center"/>
          </w:tcPr>
          <w:p w:rsidR="00E42BD8" w:rsidRPr="000D7473" w:rsidRDefault="00E42BD8" w:rsidP="00E42BD8">
            <w:pPr>
              <w:jc w:val="center"/>
              <w:rPr>
                <w:b/>
              </w:rPr>
            </w:pPr>
            <w:r w:rsidRPr="000D7473">
              <w:rPr>
                <w:b/>
              </w:rPr>
              <w:t>ALCANCE</w:t>
            </w:r>
          </w:p>
        </w:tc>
        <w:tc>
          <w:tcPr>
            <w:tcW w:w="6397" w:type="dxa"/>
            <w:gridSpan w:val="3"/>
          </w:tcPr>
          <w:p w:rsidR="00E42BD8" w:rsidRPr="000D7473" w:rsidRDefault="00E42BD8" w:rsidP="00E42BD8">
            <w:pPr>
              <w:jc w:val="both"/>
            </w:pPr>
            <w:r w:rsidRPr="000D7473">
              <w:t>El alcance del presente proceso se encuentra en torno a las actividades que se realizan para la realización de proyectos, este no contempla la inversión de dinero, tan solo el planeamiento y la ejecución del mismo por medio del área ejecutora designada. Los recursos para la realización de estos proyectos se obtienen de concursos y donaciones.</w:t>
            </w:r>
          </w:p>
          <w:p w:rsidR="00E42BD8" w:rsidRPr="000D7473" w:rsidRDefault="00E42BD8" w:rsidP="00E42BD8">
            <w:pPr>
              <w:jc w:val="both"/>
            </w:pPr>
            <w:r w:rsidRPr="000D7473">
              <w:t xml:space="preserve">Los procesos </w:t>
            </w:r>
            <w:r>
              <w:t xml:space="preserve">que se encuentran de color morado, son </w:t>
            </w:r>
            <w:r w:rsidRPr="000D7473">
              <w:t xml:space="preserve">realizados por otras organizaciones ajenas a la Oficina Central Fe y Alegría Perú </w:t>
            </w:r>
            <w:r>
              <w:t xml:space="preserve">y </w:t>
            </w:r>
            <w:r w:rsidRPr="000D7473">
              <w:t>se encuentran fuera del alcance de este macro p</w:t>
            </w:r>
            <w:r>
              <w:t>roceso; mientras que, los procesos que se encuentran de color azul, son proceso que pertenecen a otros macroproces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CEDIMIENTO</w:t>
            </w:r>
          </w:p>
        </w:tc>
        <w:tc>
          <w:tcPr>
            <w:tcW w:w="6397" w:type="dxa"/>
            <w:gridSpan w:val="3"/>
            <w:vAlign w:val="center"/>
          </w:tcPr>
          <w:p w:rsidR="00E42BD8" w:rsidRPr="000D7473" w:rsidRDefault="00E42BD8" w:rsidP="007343FC">
            <w:pPr>
              <w:numPr>
                <w:ilvl w:val="0"/>
                <w:numId w:val="168"/>
              </w:numPr>
              <w:autoSpaceDE w:val="0"/>
              <w:autoSpaceDN w:val="0"/>
              <w:adjustRightInd w:val="0"/>
              <w:jc w:val="both"/>
              <w:rPr>
                <w:bCs/>
              </w:rPr>
            </w:pPr>
            <w:r w:rsidRPr="000D7473">
              <w:rPr>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E42BD8" w:rsidRPr="000D7473" w:rsidRDefault="00E42BD8" w:rsidP="007343FC">
            <w:pPr>
              <w:numPr>
                <w:ilvl w:val="0"/>
                <w:numId w:val="168"/>
              </w:numPr>
              <w:autoSpaceDE w:val="0"/>
              <w:autoSpaceDN w:val="0"/>
              <w:adjustRightInd w:val="0"/>
              <w:jc w:val="both"/>
              <w:rPr>
                <w:bCs/>
              </w:rPr>
            </w:pPr>
            <w:r w:rsidRPr="000D7473">
              <w:rPr>
                <w:bCs/>
              </w:rPr>
              <w:t xml:space="preserve">Con los recursos que se han logrado captar, se procede a la ejecución de los proyectos aprobados por las financieras de los concursos y las empresas privadas. En este tema, el área de Departamento de Proyectos solo realiza un rol de seguimiento, debido a que la ejecución del mismo se encuentra ligada al área ejecutora relacionada. Al decir “áreas </w:t>
            </w:r>
            <w:r w:rsidRPr="000D7473">
              <w:t>ejecutoras</w:t>
            </w:r>
            <w:r w:rsidRPr="000D7473">
              <w:rPr>
                <w:bCs/>
              </w:rPr>
              <w:t>” nos referimos a áreas como: Departamento de Formación, Educación Técnica, Pastoral y Educac</w:t>
            </w:r>
            <w:r>
              <w:rPr>
                <w:bCs/>
              </w:rPr>
              <w:t>ión en Valores, IRFA, entre otra</w:t>
            </w:r>
            <w:r w:rsidRPr="000D7473">
              <w:rPr>
                <w:bCs/>
              </w:rPr>
              <w:t>s. Este proceso concluye cuando se encuentra en uso el proyecto implementado.</w:t>
            </w:r>
          </w:p>
          <w:p w:rsidR="00E42BD8" w:rsidRPr="000D7473" w:rsidRDefault="00E42BD8" w:rsidP="007343FC">
            <w:pPr>
              <w:numPr>
                <w:ilvl w:val="0"/>
                <w:numId w:val="168"/>
              </w:numPr>
              <w:autoSpaceDE w:val="0"/>
              <w:autoSpaceDN w:val="0"/>
              <w:adjustRightInd w:val="0"/>
              <w:jc w:val="both"/>
              <w:rPr>
                <w:bCs/>
              </w:rPr>
            </w:pPr>
            <w:r w:rsidRPr="000D7473">
              <w:rPr>
                <w:bCs/>
              </w:rPr>
              <w:t xml:space="preserve">Finalmente, en cualquier momento se puede llevar a cabo una auditoría de proyectos, en la cual alguna financiera que haya  cubierto algún proyecto anteriormente, tiene la potestad de exigir una auditoría sobre dicho proyecto, para asegurar la buena aplicación de los recursos brindados.  </w:t>
            </w:r>
          </w:p>
        </w:tc>
      </w:tr>
      <w:tr w:rsidR="00E42BD8" w:rsidRPr="000D7473" w:rsidTr="00E42BD8">
        <w:tc>
          <w:tcPr>
            <w:tcW w:w="2323" w:type="dxa"/>
            <w:shd w:val="clear" w:color="auto" w:fill="BFBFBF"/>
            <w:vAlign w:val="center"/>
          </w:tcPr>
          <w:p w:rsidR="00E42BD8" w:rsidRPr="000D7473" w:rsidRDefault="00E42BD8" w:rsidP="00E42BD8">
            <w:pPr>
              <w:jc w:val="center"/>
              <w:rPr>
                <w:b/>
              </w:rPr>
            </w:pPr>
            <w:r>
              <w:rPr>
                <w:b/>
              </w:rPr>
              <w:t>PROCESOS RELACIONADOS</w:t>
            </w:r>
          </w:p>
        </w:tc>
        <w:tc>
          <w:tcPr>
            <w:tcW w:w="6397" w:type="dxa"/>
            <w:gridSpan w:val="3"/>
            <w:vAlign w:val="center"/>
          </w:tcPr>
          <w:p w:rsidR="00E42BD8" w:rsidRDefault="00E42BD8" w:rsidP="007343FC">
            <w:pPr>
              <w:pStyle w:val="Prrafodelista"/>
              <w:numPr>
                <w:ilvl w:val="0"/>
                <w:numId w:val="169"/>
              </w:numPr>
              <w:autoSpaceDE w:val="0"/>
              <w:autoSpaceDN w:val="0"/>
              <w:adjustRightInd w:val="0"/>
              <w:jc w:val="both"/>
              <w:rPr>
                <w:bCs/>
              </w:rPr>
            </w:pPr>
            <w:r>
              <w:rPr>
                <w:bCs/>
              </w:rPr>
              <w:t>Canalizar Donaciones</w:t>
            </w:r>
          </w:p>
          <w:p w:rsidR="00E42BD8" w:rsidRDefault="00E42BD8" w:rsidP="007343FC">
            <w:pPr>
              <w:pStyle w:val="Prrafodelista"/>
              <w:numPr>
                <w:ilvl w:val="0"/>
                <w:numId w:val="169"/>
              </w:numPr>
              <w:autoSpaceDE w:val="0"/>
              <w:autoSpaceDN w:val="0"/>
              <w:adjustRightInd w:val="0"/>
              <w:jc w:val="both"/>
              <w:rPr>
                <w:bCs/>
              </w:rPr>
            </w:pPr>
            <w:r>
              <w:rPr>
                <w:bCs/>
              </w:rPr>
              <w:t>Planificar Actividades del Departamento de Proyectos</w:t>
            </w:r>
          </w:p>
          <w:p w:rsidR="00E42BD8" w:rsidRDefault="00E42BD8" w:rsidP="007343FC">
            <w:pPr>
              <w:pStyle w:val="Prrafodelista"/>
              <w:numPr>
                <w:ilvl w:val="0"/>
                <w:numId w:val="169"/>
              </w:numPr>
              <w:autoSpaceDE w:val="0"/>
              <w:autoSpaceDN w:val="0"/>
              <w:adjustRightInd w:val="0"/>
              <w:jc w:val="both"/>
              <w:rPr>
                <w:bCs/>
              </w:rPr>
            </w:pPr>
            <w:r>
              <w:rPr>
                <w:bCs/>
              </w:rPr>
              <w:t>Recopilar Requerimientos Institucionales</w:t>
            </w:r>
          </w:p>
          <w:p w:rsidR="00E42BD8" w:rsidRPr="009D41CC" w:rsidRDefault="00E42BD8" w:rsidP="00754284">
            <w:pPr>
              <w:pStyle w:val="Prrafodelista"/>
              <w:keepNext/>
              <w:numPr>
                <w:ilvl w:val="0"/>
                <w:numId w:val="169"/>
              </w:numPr>
              <w:autoSpaceDE w:val="0"/>
              <w:autoSpaceDN w:val="0"/>
              <w:adjustRightInd w:val="0"/>
              <w:jc w:val="both"/>
              <w:rPr>
                <w:bCs/>
              </w:rPr>
            </w:pPr>
            <w:r>
              <w:rPr>
                <w:bCs/>
              </w:rPr>
              <w:lastRenderedPageBreak/>
              <w:t>Realizar Inventario de Talleres de Educación Técnica</w:t>
            </w:r>
          </w:p>
        </w:tc>
      </w:tr>
    </w:tbl>
    <w:p w:rsidR="00754284" w:rsidRPr="00754284" w:rsidRDefault="00754284" w:rsidP="00754284">
      <w:pPr>
        <w:pStyle w:val="Epgrafe"/>
        <w:jc w:val="center"/>
        <w:rPr>
          <w:sz w:val="24"/>
          <w:szCs w:val="24"/>
        </w:rPr>
      </w:pPr>
      <w:bookmarkStart w:id="174" w:name="_Toc309764330"/>
      <w:r w:rsidRPr="00754284">
        <w:rPr>
          <w:sz w:val="24"/>
          <w:szCs w:val="24"/>
        </w:rPr>
        <w:lastRenderedPageBreak/>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4</w:t>
      </w:r>
      <w:r w:rsidRPr="00754284">
        <w:rPr>
          <w:sz w:val="24"/>
          <w:szCs w:val="24"/>
        </w:rPr>
        <w:fldChar w:fldCharType="end"/>
      </w:r>
      <w:r w:rsidRPr="00754284">
        <w:rPr>
          <w:sz w:val="24"/>
          <w:szCs w:val="24"/>
        </w:rPr>
        <w:t xml:space="preserve"> – Definición del Macroproceso “Gestión de Proyectos”</w:t>
      </w:r>
      <w:bookmarkEnd w:id="174"/>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323F8F" w:rsidRDefault="00323F8F" w:rsidP="00754284">
      <w:pPr>
        <w:jc w:val="center"/>
        <w:rPr>
          <w:lang w:val="es-PE"/>
        </w:rPr>
      </w:pPr>
    </w:p>
    <w:p w:rsidR="00754284" w:rsidRDefault="00E42BD8" w:rsidP="00323F8F">
      <w:pPr>
        <w:keepNext/>
        <w:jc w:val="center"/>
      </w:pPr>
      <w:r>
        <w:rPr>
          <w:b/>
          <w:bCs/>
          <w:noProof/>
          <w:lang w:val="es-PE" w:eastAsia="es-PE"/>
        </w:rPr>
        <w:drawing>
          <wp:inline distT="0" distB="0" distL="0" distR="0" wp14:anchorId="276A1ABE" wp14:editId="2C90B5A7">
            <wp:extent cx="5218218" cy="6520070"/>
            <wp:effectExtent l="0" t="0" r="1905" b="0"/>
            <wp:docPr id="353" name="Imagen 353" descr="D:\Proyecto Fe y Alegría\Procesos Ultimo 2011-2\Gestión de Proyectos\MP - Gestión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MP - Gestión de Proyec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9285" cy="6521403"/>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75" w:name="_Toc309855216"/>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1</w:t>
      </w:r>
      <w:r w:rsidRPr="00754284">
        <w:rPr>
          <w:sz w:val="24"/>
          <w:szCs w:val="24"/>
        </w:rPr>
        <w:fldChar w:fldCharType="end"/>
      </w:r>
      <w:r w:rsidRPr="00754284">
        <w:rPr>
          <w:sz w:val="24"/>
          <w:szCs w:val="24"/>
        </w:rPr>
        <w:t xml:space="preserve"> – Diagrama de Procesos: Macroproceso “Gestión de Proyectos”</w:t>
      </w:r>
      <w:bookmarkEnd w:id="175"/>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 w:rsidR="00E42BD8" w:rsidRPr="000D7473" w:rsidRDefault="00E42BD8" w:rsidP="00E42BD8">
      <w:pPr>
        <w:sectPr w:rsidR="00E42BD8" w:rsidRPr="000D7473" w:rsidSect="00E42BD8">
          <w:pgSz w:w="11906" w:h="16838" w:code="9"/>
          <w:pgMar w:top="1701"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3"/>
        <w:gridCol w:w="1603"/>
        <w:gridCol w:w="1543"/>
        <w:gridCol w:w="3153"/>
        <w:gridCol w:w="1977"/>
        <w:gridCol w:w="1603"/>
        <w:gridCol w:w="2310"/>
      </w:tblGrid>
      <w:tr w:rsidR="00E42BD8" w:rsidRPr="000D7473" w:rsidTr="00E42BD8">
        <w:trPr>
          <w:trHeight w:val="495"/>
          <w:tblHeader/>
        </w:trPr>
        <w:tc>
          <w:tcPr>
            <w:tcW w:w="163" w:type="pct"/>
            <w:shd w:val="clear" w:color="auto" w:fill="000000"/>
            <w:vAlign w:val="center"/>
          </w:tcPr>
          <w:p w:rsidR="00E42BD8" w:rsidRPr="00EE682C" w:rsidRDefault="00E42BD8" w:rsidP="00E42BD8">
            <w:pPr>
              <w:jc w:val="center"/>
              <w:rPr>
                <w:b/>
                <w:bCs/>
                <w:color w:val="FFFFFF"/>
                <w:lang w:val="es-PE" w:eastAsia="es-PE"/>
              </w:rPr>
            </w:pPr>
            <w:r w:rsidRPr="00EE682C">
              <w:rPr>
                <w:b/>
                <w:color w:val="FFFFFF"/>
                <w:lang w:val="es-PE" w:eastAsia="es-PE"/>
              </w:rPr>
              <w:lastRenderedPageBreak/>
              <w:t>N°</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ENTRADA</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ACTIVIDAD</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SALIDA</w:t>
            </w:r>
          </w:p>
        </w:tc>
        <w:tc>
          <w:tcPr>
            <w:tcW w:w="1311"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DESCRIPCIÓN</w:t>
            </w:r>
          </w:p>
        </w:tc>
        <w:tc>
          <w:tcPr>
            <w:tcW w:w="644"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RESPONSABLE</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TIPO ACTIVIDAD</w:t>
            </w:r>
          </w:p>
        </w:tc>
        <w:tc>
          <w:tcPr>
            <w:tcW w:w="751" w:type="pct"/>
            <w:shd w:val="clear" w:color="auto" w:fill="000000"/>
            <w:vAlign w:val="center"/>
          </w:tcPr>
          <w:p w:rsidR="00E42BD8" w:rsidRPr="000D7473" w:rsidRDefault="00E42BD8" w:rsidP="00E42BD8">
            <w:pPr>
              <w:jc w:val="center"/>
              <w:rPr>
                <w:b/>
                <w:color w:val="FFFFFF"/>
                <w:lang w:val="es-PE" w:eastAsia="es-PE"/>
              </w:rPr>
            </w:pPr>
            <w:r>
              <w:rPr>
                <w:b/>
                <w:color w:val="FFFFFF"/>
                <w:lang w:val="es-PE" w:eastAsia="es-PE"/>
              </w:rPr>
              <w:t>MACROPROCESO</w:t>
            </w:r>
          </w:p>
        </w:tc>
      </w:tr>
      <w:tr w:rsidR="00E42BD8" w:rsidRPr="000D7473" w:rsidTr="00E42BD8">
        <w:trPr>
          <w:trHeight w:val="450"/>
        </w:trPr>
        <w:tc>
          <w:tcPr>
            <w:tcW w:w="163" w:type="pct"/>
            <w:shd w:val="clear" w:color="auto" w:fill="C0C0C0"/>
          </w:tcPr>
          <w:p w:rsidR="00E42BD8" w:rsidRPr="00EE682C" w:rsidRDefault="00E42BD8" w:rsidP="00E42BD8">
            <w:pPr>
              <w:jc w:val="center"/>
              <w:rPr>
                <w:b/>
                <w:bCs/>
                <w:sz w:val="18"/>
                <w:szCs w:val="18"/>
                <w:lang w:val="es-PE" w:eastAsia="es-PE"/>
              </w:rPr>
            </w:pPr>
            <w:r w:rsidRPr="00EE682C">
              <w:rPr>
                <w:b/>
                <w:bCs/>
                <w:sz w:val="18"/>
                <w:szCs w:val="18"/>
                <w:lang w:val="es-PE" w:eastAsia="es-PE"/>
              </w:rPr>
              <w:t>1</w:t>
            </w:r>
          </w:p>
        </w:tc>
        <w:tc>
          <w:tcPr>
            <w:tcW w:w="543" w:type="pct"/>
            <w:shd w:val="clear" w:color="auto" w:fill="C0C0C0"/>
          </w:tcPr>
          <w:p w:rsidR="00E42BD8" w:rsidRPr="000D7473"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Inicio</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El macroproceso inicia con la necesidad de captar recursos económicos, para lo cual participan en concursos de fondos para poder financiar los diferentes proyectos.</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511"/>
        </w:trPr>
        <w:tc>
          <w:tcPr>
            <w:tcW w:w="163" w:type="pct"/>
          </w:tcPr>
          <w:p w:rsidR="00E42BD8" w:rsidRPr="00EE682C" w:rsidRDefault="00E42BD8" w:rsidP="00E42BD8">
            <w:pPr>
              <w:jc w:val="center"/>
              <w:rPr>
                <w:b/>
                <w:bCs/>
                <w:sz w:val="18"/>
                <w:szCs w:val="18"/>
                <w:lang w:val="es-PE" w:eastAsia="es-PE"/>
              </w:rPr>
            </w:pPr>
            <w:r w:rsidRPr="00EE682C">
              <w:rPr>
                <w:b/>
                <w:sz w:val="18"/>
                <w:szCs w:val="18"/>
                <w:lang w:val="es-PE" w:eastAsia="es-PE"/>
              </w:rPr>
              <w:t>2</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Base de concurs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Requerimientos institucionales</w:t>
            </w:r>
          </w:p>
        </w:tc>
        <w:tc>
          <w:tcPr>
            <w:tcW w:w="523" w:type="pct"/>
          </w:tcPr>
          <w:p w:rsidR="00E42BD8" w:rsidRPr="000D7473" w:rsidRDefault="00E42BD8" w:rsidP="00E42BD8">
            <w:pPr>
              <w:jc w:val="center"/>
              <w:rPr>
                <w:sz w:val="18"/>
                <w:szCs w:val="18"/>
                <w:lang w:val="es-PE" w:eastAsia="es-PE"/>
              </w:rPr>
            </w:pPr>
            <w:r>
              <w:rPr>
                <w:sz w:val="18"/>
                <w:szCs w:val="18"/>
                <w:lang w:val="es-PE" w:eastAsia="es-PE"/>
              </w:rPr>
              <w:t>Captar Recursos</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Resume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Descripción de contexto</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Justificació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 xml:space="preserve">Jerarquía </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Participante</w:t>
            </w:r>
          </w:p>
          <w:p w:rsidR="00E42BD8" w:rsidRPr="000D7473" w:rsidRDefault="00E42BD8" w:rsidP="00E42BD8">
            <w:pPr>
              <w:pStyle w:val="Prrafodelista"/>
              <w:numPr>
                <w:ilvl w:val="0"/>
                <w:numId w:val="23"/>
              </w:numPr>
              <w:ind w:left="187" w:hanging="187"/>
              <w:rPr>
                <w:sz w:val="18"/>
                <w:szCs w:val="18"/>
                <w:lang w:val="es-PE" w:eastAsia="es-PE"/>
              </w:rPr>
            </w:pPr>
            <w:r w:rsidRPr="005C480F">
              <w:rPr>
                <w:sz w:val="18"/>
                <w:szCs w:val="18"/>
                <w:lang w:val="es-PE" w:eastAsia="es-PE"/>
              </w:rPr>
              <w:t>Necesidades no cubiertas enviadas</w:t>
            </w:r>
          </w:p>
        </w:tc>
        <w:tc>
          <w:tcPr>
            <w:tcW w:w="1311"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 </w:t>
            </w:r>
          </w:p>
        </w:tc>
        <w:tc>
          <w:tcPr>
            <w:tcW w:w="644" w:type="pct"/>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bCs/>
                <w:sz w:val="18"/>
                <w:szCs w:val="18"/>
                <w:lang w:val="es-PE" w:eastAsia="es-PE"/>
              </w:rPr>
            </w:pPr>
            <w:r w:rsidRPr="00EE682C">
              <w:rPr>
                <w:b/>
                <w:sz w:val="18"/>
                <w:szCs w:val="18"/>
                <w:lang w:val="es-PE" w:eastAsia="es-PE"/>
              </w:rPr>
              <w:lastRenderedPageBreak/>
              <w:t>3</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Resumen, descripción de contexto, justificación jerarquí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Participar en Concurso</w:t>
            </w:r>
          </w:p>
        </w:tc>
        <w:tc>
          <w:tcPr>
            <w:tcW w:w="543" w:type="pct"/>
            <w:shd w:val="clear" w:color="auto" w:fill="C0C0C0"/>
          </w:tcPr>
          <w:p w:rsidR="00E42BD8" w:rsidRPr="00C17474" w:rsidRDefault="00E42BD8" w:rsidP="00E42BD8">
            <w:pPr>
              <w:pStyle w:val="Prrafodelista"/>
              <w:numPr>
                <w:ilvl w:val="0"/>
                <w:numId w:val="23"/>
              </w:numPr>
              <w:ind w:left="187" w:hanging="187"/>
              <w:rPr>
                <w:sz w:val="18"/>
                <w:szCs w:val="18"/>
                <w:lang w:val="es-PE" w:eastAsia="es-PE"/>
              </w:rPr>
            </w:pPr>
            <w:r>
              <w:rPr>
                <w:sz w:val="18"/>
                <w:szCs w:val="18"/>
                <w:lang w:val="es-PE" w:eastAsia="es-PE"/>
              </w:rPr>
              <w:t>Base de Concurso</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ONG Aliad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bCs/>
                <w:sz w:val="18"/>
                <w:szCs w:val="18"/>
                <w:lang w:val="es-PE" w:eastAsia="es-PE"/>
              </w:rPr>
            </w:pPr>
            <w:r w:rsidRPr="00EE682C">
              <w:rPr>
                <w:b/>
                <w:sz w:val="18"/>
                <w:szCs w:val="18"/>
                <w:lang w:val="es-PE" w:eastAsia="es-PE"/>
              </w:rPr>
              <w:t>4</w:t>
            </w:r>
          </w:p>
        </w:tc>
        <w:tc>
          <w:tcPr>
            <w:tcW w:w="543" w:type="pct"/>
            <w:shd w:val="clear" w:color="auto" w:fill="auto"/>
          </w:tcPr>
          <w:p w:rsidR="00E42BD8" w:rsidRPr="000D7473" w:rsidRDefault="00E42BD8" w:rsidP="00E42BD8">
            <w:pPr>
              <w:pStyle w:val="Prrafodelista"/>
              <w:ind w:left="187"/>
              <w:rPr>
                <w:sz w:val="18"/>
                <w:szCs w:val="18"/>
                <w:lang w:val="es-PE" w:eastAsia="es-PE"/>
              </w:rPr>
            </w:pP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Planificar Actividades del Departamento de Proyectos</w:t>
            </w:r>
          </w:p>
        </w:tc>
        <w:tc>
          <w:tcPr>
            <w:tcW w:w="543" w:type="pct"/>
            <w:shd w:val="clear" w:color="auto" w:fill="auto"/>
          </w:tcPr>
          <w:p w:rsidR="00E42BD8" w:rsidRPr="004C7488" w:rsidRDefault="00E42BD8" w:rsidP="007343FC">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311" w:type="pct"/>
            <w:shd w:val="clear" w:color="auto" w:fill="auto"/>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Planificación</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5</w:t>
            </w:r>
          </w:p>
        </w:tc>
        <w:tc>
          <w:tcPr>
            <w:tcW w:w="543" w:type="pct"/>
            <w:shd w:val="clear" w:color="auto" w:fill="C0C0C0"/>
          </w:tcPr>
          <w:p w:rsidR="00E42BD8" w:rsidRPr="00243F48" w:rsidRDefault="00E42BD8" w:rsidP="00743862">
            <w:pPr>
              <w:pStyle w:val="Prrafodelista"/>
              <w:numPr>
                <w:ilvl w:val="0"/>
                <w:numId w:val="31"/>
              </w:numPr>
              <w:ind w:left="360"/>
              <w:rPr>
                <w:sz w:val="18"/>
                <w:szCs w:val="18"/>
                <w:lang w:val="es-PE" w:eastAsia="es-PE"/>
              </w:rPr>
            </w:pPr>
            <w:r w:rsidRPr="005C480F">
              <w:rPr>
                <w:sz w:val="18"/>
                <w:szCs w:val="18"/>
                <w:lang w:val="es-PE" w:eastAsia="es-PE"/>
              </w:rPr>
              <w:t>Necesidades no cubiertas enviada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Realizar Inventario de Talleres de Educación Técnica</w:t>
            </w:r>
          </w:p>
        </w:tc>
        <w:tc>
          <w:tcPr>
            <w:tcW w:w="543" w:type="pct"/>
            <w:shd w:val="clear" w:color="auto" w:fill="C0C0C0"/>
          </w:tcPr>
          <w:p w:rsidR="00E42BD8" w:rsidRPr="000D7473" w:rsidRDefault="00E42BD8" w:rsidP="00E42BD8">
            <w:pPr>
              <w:rPr>
                <w:sz w:val="18"/>
                <w:szCs w:val="18"/>
                <w:lang w:val="es-PE" w:eastAsia="es-PE"/>
              </w:rPr>
            </w:pPr>
          </w:p>
        </w:tc>
        <w:tc>
          <w:tcPr>
            <w:tcW w:w="1311" w:type="pct"/>
            <w:shd w:val="clear" w:color="auto" w:fill="C0C0C0"/>
          </w:tcPr>
          <w:p w:rsidR="00E42BD8" w:rsidRPr="000D7473" w:rsidRDefault="00E42BD8" w:rsidP="00E42BD8">
            <w:pPr>
              <w:jc w:val="both"/>
              <w:rPr>
                <w:sz w:val="18"/>
                <w:szCs w:val="18"/>
                <w:lang w:val="es-PE" w:eastAsia="es-PE"/>
              </w:rPr>
            </w:pPr>
            <w:r w:rsidRPr="004C748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w:t>
            </w:r>
            <w:r w:rsidRPr="004C7488">
              <w:rPr>
                <w:sz w:val="18"/>
                <w:szCs w:val="18"/>
                <w:lang w:val="es-PE" w:eastAsia="es-PE"/>
              </w:rPr>
              <w:lastRenderedPageBreak/>
              <w:t>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Área de Educación Técnic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6</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E57010"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jecutar Proyectos</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11" w:type="pct"/>
            <w:shd w:val="clear" w:color="auto" w:fill="auto"/>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La ejecución de la misma está a cargo del área ejecutora involucrada. Mientras el departamento de Proyectos se encarga de 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4"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7</w:t>
            </w:r>
          </w:p>
        </w:tc>
        <w:tc>
          <w:tcPr>
            <w:tcW w:w="543" w:type="pct"/>
            <w:shd w:val="clear" w:color="auto" w:fill="C0C0C0"/>
          </w:tcPr>
          <w:p w:rsidR="00E42BD8" w:rsidRPr="00B07527"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Canalizar Donaciones</w:t>
            </w:r>
          </w:p>
        </w:tc>
        <w:tc>
          <w:tcPr>
            <w:tcW w:w="543" w:type="pct"/>
            <w:shd w:val="clear" w:color="auto" w:fill="C0C0C0"/>
          </w:tcPr>
          <w:p w:rsidR="00E42BD8" w:rsidRPr="007725C1"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E42BD8" w:rsidRPr="006E57CD" w:rsidRDefault="00E42BD8" w:rsidP="00E42BD8">
            <w:pPr>
              <w:pStyle w:val="Prrafodelista"/>
              <w:ind w:left="187"/>
              <w:rPr>
                <w:sz w:val="18"/>
                <w:szCs w:val="18"/>
                <w:lang w:val="es-PE" w:eastAsia="es-PE"/>
              </w:rPr>
            </w:pPr>
          </w:p>
        </w:tc>
        <w:tc>
          <w:tcPr>
            <w:tcW w:w="1311" w:type="pct"/>
            <w:shd w:val="clear" w:color="auto" w:fill="C0C0C0"/>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levar a cabo sus actividades de responsabilidad social. Para ello, se </w:t>
            </w:r>
            <w:r w:rsidRPr="007725C1">
              <w:rPr>
                <w:sz w:val="18"/>
                <w:szCs w:val="18"/>
                <w:lang w:val="es-PE" w:eastAsia="es-PE"/>
              </w:rPr>
              <w:lastRenderedPageBreak/>
              <w:t>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Proyectos para ser ejecutado. </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8</w:t>
            </w:r>
          </w:p>
        </w:tc>
        <w:tc>
          <w:tcPr>
            <w:tcW w:w="543" w:type="pct"/>
            <w:shd w:val="clear" w:color="auto" w:fill="auto"/>
          </w:tcPr>
          <w:p w:rsidR="00E42BD8" w:rsidRPr="004C7488" w:rsidRDefault="00E42BD8" w:rsidP="00E42BD8">
            <w:pPr>
              <w:pStyle w:val="Prrafodelista"/>
              <w:numPr>
                <w:ilvl w:val="0"/>
                <w:numId w:val="23"/>
              </w:numPr>
              <w:ind w:left="187" w:hanging="187"/>
              <w:jc w:val="both"/>
              <w:rPr>
                <w:sz w:val="18"/>
                <w:szCs w:val="18"/>
                <w:lang w:val="es-PE" w:eastAsia="es-PE"/>
              </w:rPr>
            </w:pPr>
            <w:r w:rsidRPr="00243F48">
              <w:rPr>
                <w:sz w:val="18"/>
                <w:szCs w:val="18"/>
                <w:lang w:val="es-PE" w:eastAsia="es-PE"/>
              </w:rPr>
              <w:t>Cuestionario  de Necesidade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copilar  Requerimientos Institucionales</w:t>
            </w:r>
          </w:p>
        </w:tc>
        <w:tc>
          <w:tcPr>
            <w:tcW w:w="543" w:type="pct"/>
            <w:shd w:val="clear" w:color="auto" w:fill="auto"/>
          </w:tcPr>
          <w:p w:rsidR="00E42BD8" w:rsidRPr="000D7473" w:rsidRDefault="00E42BD8" w:rsidP="00E42BD8">
            <w:pPr>
              <w:rPr>
                <w:sz w:val="18"/>
                <w:szCs w:val="18"/>
                <w:lang w:val="es-PE" w:eastAsia="es-PE"/>
              </w:rPr>
            </w:pPr>
          </w:p>
        </w:tc>
        <w:tc>
          <w:tcPr>
            <w:tcW w:w="1311" w:type="pct"/>
            <w:shd w:val="clear"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Administr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9</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Auditar</w:t>
            </w:r>
            <w:r w:rsidRPr="000D7473">
              <w:rPr>
                <w:sz w:val="18"/>
                <w:szCs w:val="18"/>
                <w:lang w:val="es-PE" w:eastAsia="es-PE"/>
              </w:rPr>
              <w:t xml:space="preserve"> </w:t>
            </w:r>
            <w:r>
              <w:rPr>
                <w:sz w:val="18"/>
                <w:szCs w:val="18"/>
                <w:lang w:val="es-PE" w:eastAsia="es-PE"/>
              </w:rPr>
              <w:t>al</w:t>
            </w:r>
            <w:r w:rsidRPr="000D7473">
              <w:rPr>
                <w:sz w:val="18"/>
                <w:szCs w:val="18"/>
                <w:lang w:val="es-PE" w:eastAsia="es-PE"/>
              </w:rPr>
              <w:t xml:space="preserve"> Departamento de Proyectos</w:t>
            </w:r>
          </w:p>
        </w:tc>
        <w:tc>
          <w:tcPr>
            <w:tcW w:w="543" w:type="pct"/>
            <w:shd w:val="clear" w:color="auto" w:fill="C0C0C0"/>
          </w:tcPr>
          <w:p w:rsidR="00E42BD8" w:rsidRDefault="00E42BD8" w:rsidP="00E42BD8">
            <w:pPr>
              <w:pStyle w:val="Prrafodelista"/>
              <w:numPr>
                <w:ilvl w:val="0"/>
                <w:numId w:val="23"/>
              </w:numPr>
              <w:ind w:left="187" w:hanging="187"/>
              <w:rPr>
                <w:sz w:val="18"/>
                <w:szCs w:val="18"/>
                <w:lang w:val="es-PE" w:eastAsia="es-PE"/>
              </w:rPr>
            </w:pPr>
            <w:r w:rsidRPr="00E57010">
              <w:rPr>
                <w:sz w:val="18"/>
                <w:szCs w:val="18"/>
                <w:lang w:val="es-PE" w:eastAsia="es-PE"/>
              </w:rPr>
              <w:t>Auditoria entregada a ONG Al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1311" w:type="pct"/>
            <w:shd w:val="clear" w:color="auto" w:fill="C0C0C0"/>
          </w:tcPr>
          <w:p w:rsidR="00E42BD8" w:rsidRPr="000D7473" w:rsidRDefault="00E42BD8" w:rsidP="00E42BD8">
            <w:pPr>
              <w:jc w:val="both"/>
              <w:rPr>
                <w:sz w:val="18"/>
                <w:szCs w:val="18"/>
                <w:lang w:val="es-PE" w:eastAsia="es-PE"/>
              </w:rPr>
            </w:pPr>
            <w:r w:rsidRPr="000D7473">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w:t>
            </w:r>
            <w:r>
              <w:rPr>
                <w:sz w:val="18"/>
                <w:szCs w:val="18"/>
                <w:lang w:val="es-PE" w:eastAsia="es-PE"/>
              </w:rPr>
              <w:t>“</w:t>
            </w:r>
            <w:r w:rsidRPr="000D7473">
              <w:rPr>
                <w:sz w:val="18"/>
                <w:szCs w:val="18"/>
                <w:lang w:val="es-PE" w:eastAsia="es-PE"/>
              </w:rPr>
              <w:t>Realizar Auditoría</w:t>
            </w:r>
            <w:r>
              <w:rPr>
                <w:sz w:val="18"/>
                <w:szCs w:val="18"/>
                <w:lang w:val="es-PE" w:eastAsia="es-PE"/>
              </w:rPr>
              <w:t>”</w:t>
            </w:r>
            <w:r w:rsidRPr="000D7473">
              <w:rPr>
                <w:sz w:val="18"/>
                <w:szCs w:val="18"/>
                <w:lang w:val="es-PE" w:eastAsia="es-PE"/>
              </w:rPr>
              <w:t xml:space="preserve">  por parte de la empresa auditora en el cual se le entregue la documentación del proyecto y a cambio nos entregue el informe final de auditoría. </w:t>
            </w:r>
          </w:p>
        </w:tc>
        <w:tc>
          <w:tcPr>
            <w:tcW w:w="644"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10</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alizar Auditoría</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1311" w:type="pct"/>
            <w:shd w:val="clear" w:color="auto" w:fill="auto"/>
          </w:tcPr>
          <w:p w:rsidR="00E42BD8" w:rsidRPr="000D7473" w:rsidRDefault="00E42BD8" w:rsidP="00E42BD8">
            <w:pPr>
              <w:jc w:val="both"/>
              <w:rPr>
                <w:sz w:val="18"/>
                <w:szCs w:val="18"/>
                <w:lang w:val="es-PE" w:eastAsia="es-PE"/>
              </w:rPr>
            </w:pPr>
            <w:r>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mpresa Auditora</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BFBFBF" w:themeFill="background1" w:themeFillShade="BF"/>
          </w:tcPr>
          <w:p w:rsidR="00E42BD8" w:rsidRPr="00EE682C" w:rsidRDefault="00E42BD8" w:rsidP="00E42BD8">
            <w:pPr>
              <w:jc w:val="center"/>
              <w:rPr>
                <w:b/>
                <w:sz w:val="18"/>
                <w:szCs w:val="18"/>
                <w:lang w:val="es-PE" w:eastAsia="es-PE"/>
              </w:rPr>
            </w:pPr>
            <w:r w:rsidRPr="00EE682C">
              <w:rPr>
                <w:b/>
                <w:sz w:val="18"/>
                <w:szCs w:val="18"/>
                <w:lang w:val="es-PE" w:eastAsia="es-PE"/>
              </w:rPr>
              <w:t>11</w:t>
            </w:r>
          </w:p>
        </w:tc>
        <w:tc>
          <w:tcPr>
            <w:tcW w:w="543" w:type="pct"/>
            <w:shd w:val="clear" w:color="auto" w:fill="BFBFBF" w:themeFill="background1" w:themeFillShade="BF"/>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Auditoria entregada a ONG Aliada</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Fin</w:t>
            </w:r>
          </w:p>
        </w:tc>
        <w:tc>
          <w:tcPr>
            <w:tcW w:w="543" w:type="pct"/>
            <w:shd w:val="clear" w:color="auto" w:fill="BFBFBF" w:themeFill="background1" w:themeFillShade="BF"/>
          </w:tcPr>
          <w:p w:rsidR="00E42BD8" w:rsidRPr="000D7473" w:rsidRDefault="00E42BD8" w:rsidP="00E42BD8">
            <w:pPr>
              <w:rPr>
                <w:sz w:val="18"/>
                <w:szCs w:val="18"/>
                <w:lang w:val="es-PE" w:eastAsia="es-PE"/>
              </w:rPr>
            </w:pPr>
          </w:p>
        </w:tc>
        <w:tc>
          <w:tcPr>
            <w:tcW w:w="1311" w:type="pct"/>
            <w:shd w:val="clear" w:color="auto" w:fill="BFBFBF" w:themeFill="background1" w:themeFillShade="BF"/>
          </w:tcPr>
          <w:p w:rsidR="00E42BD8" w:rsidRPr="000D7473" w:rsidRDefault="00E42BD8" w:rsidP="00E42BD8">
            <w:pPr>
              <w:jc w:val="both"/>
              <w:rPr>
                <w:sz w:val="18"/>
                <w:szCs w:val="18"/>
                <w:lang w:val="es-PE" w:eastAsia="es-PE"/>
              </w:rPr>
            </w:pPr>
            <w:r>
              <w:rPr>
                <w:sz w:val="18"/>
                <w:szCs w:val="18"/>
                <w:lang w:val="es-PE" w:eastAsia="es-PE"/>
              </w:rPr>
              <w:t>El macroproceso culmina luego de que la empresa auditora termina la realización de la auditoría.</w:t>
            </w:r>
          </w:p>
        </w:tc>
        <w:tc>
          <w:tcPr>
            <w:tcW w:w="644"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tcPr>
          <w:p w:rsidR="00E42BD8"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76" w:name="_Toc309764331"/>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5</w:t>
      </w:r>
      <w:r w:rsidRPr="00754284">
        <w:rPr>
          <w:sz w:val="24"/>
          <w:szCs w:val="24"/>
        </w:rPr>
        <w:fldChar w:fldCharType="end"/>
      </w:r>
      <w:r w:rsidRPr="00754284">
        <w:rPr>
          <w:sz w:val="24"/>
          <w:szCs w:val="24"/>
        </w:rPr>
        <w:t xml:space="preserve"> – Caracterización del Macroproceso “Gestión de Proyectos”</w:t>
      </w:r>
      <w:bookmarkEnd w:id="17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E42BD8" w:rsidRDefault="00E42BD8" w:rsidP="00E42BD8">
      <w:pPr>
        <w:spacing w:after="200" w:line="276" w:lineRule="auto"/>
        <w:outlineLvl w:val="2"/>
        <w:rPr>
          <w:b/>
          <w:lang w:val="es-PE"/>
        </w:rPr>
        <w:sectPr w:rsidR="00E42BD8" w:rsidRP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77" w:name="_Toc309776144"/>
      <w:r>
        <w:rPr>
          <w:b/>
          <w:lang w:val="es-PE"/>
        </w:rPr>
        <w:t xml:space="preserve">Proceso: </w:t>
      </w:r>
      <w:r w:rsidRPr="00E42BD8">
        <w:rPr>
          <w:b/>
          <w:lang w:val="es-PE"/>
        </w:rPr>
        <w:t>Auditar al Departamento de Proyectos</w:t>
      </w:r>
      <w:bookmarkEnd w:id="177"/>
    </w:p>
    <w:p w:rsidR="00E42BD8" w:rsidRPr="002026DF" w:rsidRDefault="00E42BD8" w:rsidP="00E42BD8">
      <w:pPr>
        <w:jc w:val="both"/>
      </w:pPr>
      <w:r w:rsidRPr="002026DF">
        <w:t xml:space="preserve">El presente proceso describirá las actividades realizadas por el Jefe del Departamento de Proyectos para realizar la auditoría de algún proyecto específico realizado anteriormente por dicho Departamento. Estas auditorías son un requerimiento externo de las ONG Aliadas. </w:t>
      </w:r>
    </w:p>
    <w:p w:rsidR="00E42BD8" w:rsidRPr="002026DF"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80"/>
        <w:gridCol w:w="2131"/>
      </w:tblGrid>
      <w:tr w:rsidR="00E42BD8" w:rsidRPr="002026DF" w:rsidTr="00E42BD8">
        <w:trPr>
          <w:trHeight w:val="699"/>
          <w:tblHeader/>
        </w:trPr>
        <w:tc>
          <w:tcPr>
            <w:tcW w:w="9054" w:type="dxa"/>
            <w:gridSpan w:val="4"/>
            <w:shd w:val="clear" w:color="auto" w:fill="000000"/>
            <w:vAlign w:val="center"/>
          </w:tcPr>
          <w:p w:rsidR="00E42BD8" w:rsidRPr="00754284" w:rsidRDefault="00754284" w:rsidP="00E42BD8">
            <w:pPr>
              <w:autoSpaceDE w:val="0"/>
              <w:autoSpaceDN w:val="0"/>
              <w:adjustRightInd w:val="0"/>
              <w:jc w:val="center"/>
              <w:rPr>
                <w:b/>
                <w:bCs/>
                <w:color w:val="FFFFFF"/>
              </w:rPr>
            </w:pPr>
            <w:r w:rsidRPr="00754284">
              <w:rPr>
                <w:b/>
                <w:bCs/>
                <w:color w:val="FFFFFF"/>
              </w:rPr>
              <w:t>MACROPROCESO: GESTIÓN DE PROYECTOS</w:t>
            </w:r>
          </w:p>
          <w:p w:rsidR="00E42BD8" w:rsidRPr="00754284" w:rsidRDefault="00E42BD8" w:rsidP="00E42BD8">
            <w:pPr>
              <w:autoSpaceDE w:val="0"/>
              <w:autoSpaceDN w:val="0"/>
              <w:adjustRightInd w:val="0"/>
              <w:jc w:val="center"/>
              <w:rPr>
                <w:b/>
                <w:bCs/>
                <w:color w:val="FFFFFF"/>
              </w:rPr>
            </w:pPr>
            <w:r w:rsidRPr="00754284">
              <w:rPr>
                <w:b/>
                <w:bCs/>
                <w:color w:val="FFFFFF"/>
              </w:rPr>
              <w:t>Proceso “Auditar al Departamento de Proyecto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PÓSITO</w:t>
            </w:r>
          </w:p>
        </w:tc>
        <w:tc>
          <w:tcPr>
            <w:tcW w:w="6778" w:type="dxa"/>
            <w:gridSpan w:val="3"/>
          </w:tcPr>
          <w:p w:rsidR="00E42BD8" w:rsidRPr="002026DF" w:rsidRDefault="00E42BD8" w:rsidP="00E42BD8">
            <w:pPr>
              <w:jc w:val="both"/>
            </w:pPr>
            <w:r w:rsidRPr="002026DF">
              <w:t>El presente proceso tiene como propósito cumplir con el siguiente objetivo institucional:</w:t>
            </w:r>
          </w:p>
          <w:p w:rsidR="00E42BD8" w:rsidRDefault="00E42BD8" w:rsidP="00E42BD8">
            <w:pPr>
              <w:jc w:val="both"/>
            </w:pPr>
            <w:r w:rsidRPr="006B381C">
              <w:rPr>
                <w:b/>
              </w:rPr>
              <w:t>OSE 1:</w:t>
            </w:r>
            <w:r w:rsidRPr="002026DF">
              <w:t xml:space="preserve"> Impulsar una gestión dinámica, participativa y descentralizada que promueva el compromiso de las instituciones educativas  con el  proceso de regionalización del país, desde la propuesta educativa de FY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RESPONSABLE</w:t>
            </w:r>
          </w:p>
        </w:tc>
        <w:tc>
          <w:tcPr>
            <w:tcW w:w="2257" w:type="dxa"/>
          </w:tcPr>
          <w:p w:rsidR="00E42BD8" w:rsidRPr="002026DF" w:rsidRDefault="00E42BD8" w:rsidP="00E42BD8">
            <w:r w:rsidRPr="002026DF">
              <w:t>Jefe del Departamento de Proyectos</w:t>
            </w:r>
          </w:p>
        </w:tc>
        <w:tc>
          <w:tcPr>
            <w:tcW w:w="2258" w:type="dxa"/>
            <w:shd w:val="clear" w:color="auto" w:fill="D9D9D9"/>
            <w:vAlign w:val="center"/>
          </w:tcPr>
          <w:p w:rsidR="00E42BD8" w:rsidRPr="002026DF" w:rsidRDefault="00E42BD8" w:rsidP="00E42BD8">
            <w:pPr>
              <w:jc w:val="center"/>
              <w:rPr>
                <w:b/>
                <w:bCs/>
              </w:rPr>
            </w:pPr>
            <w:r w:rsidRPr="002026DF">
              <w:rPr>
                <w:b/>
                <w:bCs/>
              </w:rPr>
              <w:t>BASE LEGAL</w:t>
            </w:r>
          </w:p>
        </w:tc>
        <w:tc>
          <w:tcPr>
            <w:tcW w:w="2263" w:type="dxa"/>
          </w:tcPr>
          <w:p w:rsidR="00E42BD8" w:rsidRPr="002026DF" w:rsidRDefault="00E42BD8" w:rsidP="00E42BD8">
            <w:r w:rsidRPr="002026DF">
              <w:t>No Aplic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CTORES DEL PROCESO</w:t>
            </w:r>
          </w:p>
        </w:tc>
        <w:tc>
          <w:tcPr>
            <w:tcW w:w="6778" w:type="dxa"/>
            <w:gridSpan w:val="3"/>
          </w:tcPr>
          <w:p w:rsidR="00E42BD8" w:rsidRDefault="00E42BD8" w:rsidP="00323F8F">
            <w:pPr>
              <w:autoSpaceDE w:val="0"/>
              <w:autoSpaceDN w:val="0"/>
              <w:adjustRightInd w:val="0"/>
              <w:jc w:val="both"/>
            </w:pPr>
            <w:r w:rsidRPr="00323F8F">
              <w:rPr>
                <w:u w:val="single"/>
              </w:rPr>
              <w:t>Jefe del Departamento de Proyectos</w:t>
            </w:r>
            <w:r w:rsidR="00323F8F">
              <w:t>:</w:t>
            </w:r>
            <w:r w:rsidR="00323F8F" w:rsidRPr="00945869">
              <w:t xml:space="preserve"> Persona contratada por la Oficina Central de Fe y Alegría Perú, encargada de la obtención de fuentes de financiamiento y la elaboración del Plan Operativo Anual del Departamento de Proyectos.</w:t>
            </w:r>
          </w:p>
          <w:p w:rsidR="00323F8F" w:rsidRDefault="00323F8F" w:rsidP="00323F8F">
            <w:pPr>
              <w:autoSpaceDE w:val="0"/>
              <w:autoSpaceDN w:val="0"/>
              <w:adjustRightInd w:val="0"/>
              <w:jc w:val="both"/>
            </w:pPr>
          </w:p>
          <w:p w:rsidR="00754284" w:rsidRPr="002026DF" w:rsidRDefault="00E42BD8" w:rsidP="00323F8F">
            <w:pPr>
              <w:autoSpaceDE w:val="0"/>
              <w:autoSpaceDN w:val="0"/>
              <w:adjustRightInd w:val="0"/>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CLIENTES INTERNOS</w:t>
            </w:r>
          </w:p>
        </w:tc>
        <w:tc>
          <w:tcPr>
            <w:tcW w:w="2257" w:type="dxa"/>
          </w:tcPr>
          <w:p w:rsidR="00E42BD8" w:rsidRPr="002026DF" w:rsidRDefault="00E42BD8" w:rsidP="00E42BD8">
            <w:r w:rsidRPr="002026DF">
              <w:t>No Aplica</w:t>
            </w:r>
          </w:p>
        </w:tc>
        <w:tc>
          <w:tcPr>
            <w:tcW w:w="2258" w:type="dxa"/>
            <w:shd w:val="clear" w:color="auto" w:fill="D9D9D9"/>
            <w:vAlign w:val="center"/>
          </w:tcPr>
          <w:p w:rsidR="00E42BD8" w:rsidRPr="002026DF" w:rsidRDefault="00E42BD8" w:rsidP="00E42BD8">
            <w:pPr>
              <w:jc w:val="center"/>
              <w:rPr>
                <w:b/>
                <w:bCs/>
              </w:rPr>
            </w:pPr>
            <w:r w:rsidRPr="002026DF">
              <w:rPr>
                <w:b/>
                <w:bCs/>
              </w:rPr>
              <w:t>CLIENTES EXTERNO</w:t>
            </w:r>
          </w:p>
        </w:tc>
        <w:tc>
          <w:tcPr>
            <w:tcW w:w="2263" w:type="dxa"/>
          </w:tcPr>
          <w:p w:rsidR="00E42BD8" w:rsidRPr="002026DF" w:rsidRDefault="00E42BD8" w:rsidP="00E42BD8">
            <w:r w:rsidRPr="002026DF">
              <w:t>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LCANCE</w:t>
            </w:r>
          </w:p>
        </w:tc>
        <w:tc>
          <w:tcPr>
            <w:tcW w:w="6778" w:type="dxa"/>
            <w:gridSpan w:val="3"/>
          </w:tcPr>
          <w:p w:rsidR="00E42BD8" w:rsidRPr="002026DF" w:rsidRDefault="00E42BD8" w:rsidP="00E42BD8">
            <w:pPr>
              <w:jc w:val="both"/>
            </w:pPr>
            <w:r w:rsidRPr="002026DF">
              <w:t>El alcance del presente proceso consiste en las tareas realizadas por el área de Departamento de proyectos cuando una ONG aliada solicita la realización, en cualquier momento, de una auditoría acerca de un proyecto específico.</w:t>
            </w:r>
          </w:p>
          <w:p w:rsidR="00754284" w:rsidRPr="002026DF" w:rsidRDefault="00E42BD8" w:rsidP="00E42BD8">
            <w:pPr>
              <w:jc w:val="both"/>
            </w:pPr>
            <w:r w:rsidRPr="002026DF">
              <w:t>Este proceso no entrará en detalle sobre el proceso de auditoría realizado por la empresa auditor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CEDIMIENTO</w:t>
            </w:r>
          </w:p>
        </w:tc>
        <w:tc>
          <w:tcPr>
            <w:tcW w:w="6778" w:type="dxa"/>
            <w:gridSpan w:val="3"/>
            <w:vAlign w:val="center"/>
          </w:tcPr>
          <w:p w:rsidR="00E42BD8" w:rsidRPr="002026DF" w:rsidRDefault="00E42BD8" w:rsidP="007343FC">
            <w:pPr>
              <w:numPr>
                <w:ilvl w:val="0"/>
                <w:numId w:val="171"/>
              </w:numPr>
              <w:autoSpaceDE w:val="0"/>
              <w:autoSpaceDN w:val="0"/>
              <w:adjustRightInd w:val="0"/>
              <w:jc w:val="both"/>
            </w:pPr>
            <w:r w:rsidRPr="002026DF">
              <w:t>El proceso inicia cuando una ONG aliada solicita la realización de una auditoría de algún proyecto específico</w:t>
            </w:r>
            <w:r>
              <w:t>.</w:t>
            </w:r>
            <w:r w:rsidRPr="002026DF">
              <w:t xml:space="preserve"> </w:t>
            </w:r>
            <w:r>
              <w:t>P</w:t>
            </w:r>
            <w:r w:rsidRPr="002026DF">
              <w:t>ara ello</w:t>
            </w:r>
            <w:r>
              <w:t>,</w:t>
            </w:r>
            <w:r w:rsidRPr="002026DF">
              <w:t xml:space="preserve"> envía un mensaje de solicitud de realización de auditoría al Departamento de Proyectos.</w:t>
            </w:r>
          </w:p>
          <w:p w:rsidR="00E42BD8" w:rsidRPr="002026DF" w:rsidRDefault="00E42BD8" w:rsidP="007343FC">
            <w:pPr>
              <w:numPr>
                <w:ilvl w:val="0"/>
                <w:numId w:val="171"/>
              </w:numPr>
              <w:autoSpaceDE w:val="0"/>
              <w:autoSpaceDN w:val="0"/>
              <w:adjustRightInd w:val="0"/>
              <w:jc w:val="both"/>
            </w:pPr>
            <w:r w:rsidRPr="002026DF">
              <w:t>El Jefe de Departamento de Proyectos busca la documentación del proyecto específico y hace entrega de la misma a la Empresa Auditora.</w:t>
            </w:r>
          </w:p>
          <w:p w:rsidR="00E42BD8" w:rsidRPr="002026DF" w:rsidRDefault="00E42BD8" w:rsidP="007343FC">
            <w:pPr>
              <w:numPr>
                <w:ilvl w:val="0"/>
                <w:numId w:val="171"/>
              </w:numPr>
              <w:autoSpaceDE w:val="0"/>
              <w:autoSpaceDN w:val="0"/>
              <w:adjustRightInd w:val="0"/>
              <w:jc w:val="both"/>
            </w:pPr>
            <w:r w:rsidRPr="002026DF">
              <w:t>El Jefe de proyecto justifica las observaciones encontradas por la empresa auditora.</w:t>
            </w:r>
          </w:p>
          <w:p w:rsidR="00E42BD8" w:rsidRPr="002026DF" w:rsidRDefault="00E42BD8" w:rsidP="007343FC">
            <w:pPr>
              <w:numPr>
                <w:ilvl w:val="1"/>
                <w:numId w:val="171"/>
              </w:numPr>
              <w:autoSpaceDE w:val="0"/>
              <w:autoSpaceDN w:val="0"/>
              <w:adjustRightInd w:val="0"/>
              <w:jc w:val="both"/>
            </w:pPr>
            <w:r w:rsidRPr="002026DF">
              <w:t>Si la Justificación no es aceptada, se produce un incidente que luego el Jefe del Departamento de Proyectos deberá subsanar.</w:t>
            </w:r>
          </w:p>
          <w:p w:rsidR="00754284" w:rsidRPr="002026DF" w:rsidRDefault="00E42BD8" w:rsidP="00754284">
            <w:pPr>
              <w:keepNext/>
              <w:numPr>
                <w:ilvl w:val="0"/>
                <w:numId w:val="171"/>
              </w:numPr>
              <w:autoSpaceDE w:val="0"/>
              <w:autoSpaceDN w:val="0"/>
              <w:adjustRightInd w:val="0"/>
              <w:jc w:val="both"/>
            </w:pPr>
            <w:r w:rsidRPr="002026DF">
              <w:t xml:space="preserve">Luego de la ejecución de la auditoría, la empresa auditora </w:t>
            </w:r>
            <w:r w:rsidRPr="002026DF">
              <w:lastRenderedPageBreak/>
              <w:t>elabora el Informe de auditoría, el cual es recibido por el Jefe del Departamento de Proyectos y éste procede a entregarlo a la 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Pr>
                <w:b/>
                <w:bCs/>
              </w:rPr>
              <w:lastRenderedPageBreak/>
              <w:t>PROCESOS RELACIONADOS</w:t>
            </w:r>
          </w:p>
        </w:tc>
        <w:tc>
          <w:tcPr>
            <w:tcW w:w="6778" w:type="dxa"/>
            <w:gridSpan w:val="3"/>
            <w:vAlign w:val="center"/>
          </w:tcPr>
          <w:p w:rsidR="00E42BD8" w:rsidRPr="002026DF" w:rsidRDefault="00E42BD8" w:rsidP="00CD6ACA">
            <w:pPr>
              <w:autoSpaceDE w:val="0"/>
              <w:autoSpaceDN w:val="0"/>
              <w:adjustRightInd w:val="0"/>
              <w:jc w:val="both"/>
            </w:pPr>
            <w:r>
              <w:t>No Aplica</w:t>
            </w:r>
          </w:p>
        </w:tc>
      </w:tr>
    </w:tbl>
    <w:p w:rsidR="00E42BD8" w:rsidRPr="00754284" w:rsidRDefault="00754284" w:rsidP="00754284">
      <w:pPr>
        <w:pStyle w:val="Epgrafe"/>
        <w:jc w:val="center"/>
        <w:rPr>
          <w:sz w:val="24"/>
          <w:szCs w:val="24"/>
        </w:rPr>
      </w:pPr>
      <w:bookmarkStart w:id="178" w:name="_Toc309764332"/>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6</w:t>
      </w:r>
      <w:r w:rsidRPr="00754284">
        <w:rPr>
          <w:sz w:val="24"/>
          <w:szCs w:val="24"/>
        </w:rPr>
        <w:fldChar w:fldCharType="end"/>
      </w:r>
      <w:r w:rsidRPr="00754284">
        <w:rPr>
          <w:sz w:val="24"/>
          <w:szCs w:val="24"/>
        </w:rPr>
        <w:t xml:space="preserve"> – Definición del Proceso “Auditar al Departamento de Proyectos”</w:t>
      </w:r>
      <w:bookmarkEnd w:id="17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Pr>
        <w:jc w:val="both"/>
      </w:pPr>
    </w:p>
    <w:p w:rsidR="00E42BD8" w:rsidRDefault="00E42BD8" w:rsidP="00E42BD8">
      <w:pPr>
        <w:jc w:val="both"/>
      </w:pPr>
    </w:p>
    <w:p w:rsidR="00E42BD8" w:rsidRDefault="00E42BD8" w:rsidP="00E42BD8">
      <w:pPr>
        <w:jc w:val="both"/>
        <w:sectPr w:rsidR="00E42BD8" w:rsidSect="00E42BD8">
          <w:pgSz w:w="11907" w:h="16839" w:code="9"/>
          <w:pgMar w:top="1417" w:right="1701" w:bottom="1417" w:left="1701" w:header="708" w:footer="708" w:gutter="0"/>
          <w:cols w:space="708"/>
          <w:docGrid w:linePitch="360"/>
        </w:sectPr>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Pr="002026DF" w:rsidRDefault="00E42BD8" w:rsidP="00E42BD8">
      <w:pPr>
        <w:jc w:val="both"/>
      </w:pPr>
    </w:p>
    <w:p w:rsidR="00754284" w:rsidRPr="00754284" w:rsidRDefault="00E42BD8" w:rsidP="00754284">
      <w:pPr>
        <w:keepNext/>
        <w:jc w:val="center"/>
      </w:pPr>
      <w:r>
        <w:rPr>
          <w:noProof/>
          <w:lang w:val="es-PE" w:eastAsia="es-PE"/>
        </w:rPr>
        <w:drawing>
          <wp:inline distT="0" distB="0" distL="0" distR="0" wp14:anchorId="46959E36" wp14:editId="74E34F96">
            <wp:extent cx="8891905" cy="2568139"/>
            <wp:effectExtent l="0" t="0" r="4445" b="3810"/>
            <wp:docPr id="354" name="Imagen 354" descr="D:\Proyecto Fe y Alegría\Procesos Ultimo 2011-2\Gestión de Proyectos\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Auditoría del Departamento de Proyect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905" cy="2568139"/>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79" w:name="_Toc309855217"/>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2</w:t>
      </w:r>
      <w:r w:rsidRPr="00754284">
        <w:rPr>
          <w:sz w:val="24"/>
          <w:szCs w:val="24"/>
        </w:rPr>
        <w:fldChar w:fldCharType="end"/>
      </w:r>
      <w:r w:rsidRPr="00754284">
        <w:rPr>
          <w:sz w:val="24"/>
          <w:szCs w:val="24"/>
        </w:rPr>
        <w:t xml:space="preserve"> – Diagrama de Procesos: Proceso “Auditar al Departamento de Proyectos”</w:t>
      </w:r>
      <w:bookmarkEnd w:id="17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2026DF" w:rsidRDefault="00E42BD8" w:rsidP="00E42BD8">
      <w:pPr>
        <w:pStyle w:val="Epgrafe"/>
        <w:jc w:val="center"/>
        <w:rPr>
          <w:sz w:val="16"/>
          <w:szCs w:val="16"/>
        </w:rPr>
      </w:pPr>
    </w:p>
    <w:p w:rsidR="00E42BD8" w:rsidRPr="002026DF" w:rsidRDefault="00E42BD8" w:rsidP="00E42BD8">
      <w:pPr>
        <w:rPr>
          <w:lang w:val="es-PE"/>
        </w:rPr>
      </w:pPr>
      <w:r w:rsidRPr="002026DF">
        <w:rPr>
          <w:lang w:val="es-PE"/>
        </w:rPr>
        <w:br w:type="page"/>
      </w:r>
    </w:p>
    <w:p w:rsidR="00E42BD8" w:rsidRPr="002026DF" w:rsidRDefault="00E42BD8" w:rsidP="00E42BD8">
      <w:pPr>
        <w:rPr>
          <w:lang w:val="es-PE"/>
        </w:rPr>
        <w:sectPr w:rsidR="00E42BD8" w:rsidRPr="002026DF"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62"/>
        <w:gridCol w:w="3477"/>
        <w:gridCol w:w="1977"/>
        <w:gridCol w:w="1603"/>
        <w:gridCol w:w="2310"/>
      </w:tblGrid>
      <w:tr w:rsidR="00E42BD8" w:rsidRPr="002026DF" w:rsidTr="00E42BD8">
        <w:trPr>
          <w:trHeight w:val="495"/>
          <w:tblHeader/>
        </w:trPr>
        <w:tc>
          <w:tcPr>
            <w:tcW w:w="201"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lastRenderedPageBreak/>
              <w:t>N°</w:t>
            </w:r>
          </w:p>
        </w:tc>
        <w:tc>
          <w:tcPr>
            <w:tcW w:w="517"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ENTRADA</w:t>
            </w:r>
          </w:p>
        </w:tc>
        <w:tc>
          <w:tcPr>
            <w:tcW w:w="6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ACTIVIDAD</w:t>
            </w:r>
          </w:p>
        </w:tc>
        <w:tc>
          <w:tcPr>
            <w:tcW w:w="5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SALIDA</w:t>
            </w:r>
          </w:p>
        </w:tc>
        <w:tc>
          <w:tcPr>
            <w:tcW w:w="128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DESCRIPCIÓN</w:t>
            </w:r>
          </w:p>
        </w:tc>
        <w:tc>
          <w:tcPr>
            <w:tcW w:w="64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RESPONSABLE</w:t>
            </w:r>
          </w:p>
        </w:tc>
        <w:tc>
          <w:tcPr>
            <w:tcW w:w="47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TIPO ACTIVIDAD</w:t>
            </w:r>
          </w:p>
        </w:tc>
        <w:tc>
          <w:tcPr>
            <w:tcW w:w="654"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MACROPROCESO</w:t>
            </w:r>
          </w:p>
        </w:tc>
      </w:tr>
      <w:tr w:rsidR="00E42BD8" w:rsidRPr="002026DF" w:rsidTr="00E42BD8">
        <w:trPr>
          <w:trHeight w:val="450"/>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1</w:t>
            </w:r>
          </w:p>
        </w:tc>
        <w:tc>
          <w:tcPr>
            <w:tcW w:w="517" w:type="pct"/>
            <w:shd w:val="clear" w:color="auto" w:fill="C0C0C0"/>
            <w:vAlign w:val="center"/>
          </w:tcPr>
          <w:p w:rsidR="00E42BD8" w:rsidRPr="00754284" w:rsidRDefault="00E42BD8" w:rsidP="00E42BD8">
            <w:pPr>
              <w:rPr>
                <w:sz w:val="18"/>
                <w:szCs w:val="18"/>
                <w:lang w:val="es-PE" w:eastAsia="es-PE"/>
              </w:rPr>
            </w:pP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Inicio</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uego de que un proyecto se encuentre ejecutado, la ONG aliada puede solicitar la realización de auditoría al Departamento de Proyectos con los detalles de la mism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511"/>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2</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Buscar documentación de fechas indicada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buscar la documentación relacionada con el proyecto específico a ser auditado y lo envía a la empresa auditora.</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675"/>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3</w:t>
            </w:r>
          </w:p>
        </w:tc>
        <w:tc>
          <w:tcPr>
            <w:tcW w:w="517"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Realizar Auditoría</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p w:rsidR="00E42BD8" w:rsidRPr="00754284" w:rsidRDefault="00E42BD8" w:rsidP="00E42BD8">
            <w:pPr>
              <w:rPr>
                <w:sz w:val="18"/>
                <w:szCs w:val="18"/>
                <w:lang w:val="es-PE" w:eastAsia="es-PE"/>
              </w:rPr>
            </w:pPr>
            <w:r w:rsidRPr="00754284">
              <w:rPr>
                <w:sz w:val="18"/>
                <w:szCs w:val="18"/>
                <w:lang w:val="es-PE" w:eastAsia="es-PE"/>
              </w:rPr>
              <w:t>- Informe de Auditoría Técnica</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a Empresa Auditora realiza la auditoría correspondiente en base a la documentación entregada por el Departamento de Proyectos. Tras realizar sus observaciones, el Departamento de Proyectos las justifica y la Empresa elabora el Informe de Auditoría Técnic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Empresa Auditora</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w:t>
            </w:r>
          </w:p>
        </w:tc>
      </w:tr>
      <w:tr w:rsidR="00E42BD8" w:rsidRPr="002026DF" w:rsidTr="00E42BD8">
        <w:trPr>
          <w:trHeight w:val="900"/>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4</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Documentación</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ustificar Observacione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dar justificaciones a las observaciones encontradas por la empresa auditora y procede a reenviar las observaciones justificadas.</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5</w:t>
            </w:r>
          </w:p>
        </w:tc>
        <w:tc>
          <w:tcPr>
            <w:tcW w:w="517"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tc>
        <w:tc>
          <w:tcPr>
            <w:tcW w:w="660"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Subsanar incidente</w:t>
            </w:r>
          </w:p>
        </w:tc>
        <w:tc>
          <w:tcPr>
            <w:tcW w:w="560"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1280" w:type="pct"/>
            <w:shd w:val="clear" w:color="auto" w:fill="BFBFBF"/>
          </w:tcPr>
          <w:p w:rsidR="00E42BD8" w:rsidRPr="00754284" w:rsidRDefault="00E42BD8" w:rsidP="00E42BD8">
            <w:pPr>
              <w:jc w:val="both"/>
              <w:rPr>
                <w:sz w:val="18"/>
                <w:szCs w:val="18"/>
                <w:lang w:val="es-PE" w:eastAsia="es-PE"/>
              </w:rPr>
            </w:pPr>
            <w:r w:rsidRPr="00754284">
              <w:rPr>
                <w:sz w:val="18"/>
                <w:szCs w:val="18"/>
                <w:lang w:val="es-PE" w:eastAsia="es-PE"/>
              </w:rPr>
              <w:t>En caso la empresa auditora considere que la justificación no aclara la observación encontrada, se crea un incidente y el Jefe de Departamento de Proyectos procede a realizar la subsanación de los mismos.</w:t>
            </w:r>
          </w:p>
        </w:tc>
        <w:tc>
          <w:tcPr>
            <w:tcW w:w="64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auto"/>
            <w:vAlign w:val="center"/>
          </w:tcPr>
          <w:p w:rsidR="00E42BD8" w:rsidRPr="00754284" w:rsidRDefault="00E42BD8" w:rsidP="00E42BD8">
            <w:pPr>
              <w:jc w:val="center"/>
              <w:rPr>
                <w:b/>
                <w:sz w:val="18"/>
                <w:szCs w:val="18"/>
                <w:lang w:val="es-PE" w:eastAsia="es-PE"/>
              </w:rPr>
            </w:pPr>
            <w:r w:rsidRPr="00754284">
              <w:rPr>
                <w:b/>
                <w:sz w:val="18"/>
                <w:szCs w:val="18"/>
                <w:lang w:val="es-PE" w:eastAsia="es-PE"/>
              </w:rPr>
              <w:t>6</w:t>
            </w:r>
          </w:p>
        </w:tc>
        <w:tc>
          <w:tcPr>
            <w:tcW w:w="517" w:type="pct"/>
            <w:shd w:val="clear" w:color="auto" w:fill="auto"/>
            <w:vAlign w:val="center"/>
          </w:tcPr>
          <w:p w:rsidR="00E42BD8" w:rsidRPr="00754284" w:rsidRDefault="00E42BD8" w:rsidP="00E42BD8">
            <w:pPr>
              <w:rPr>
                <w:sz w:val="18"/>
                <w:szCs w:val="18"/>
                <w:lang w:val="es-PE" w:eastAsia="es-PE"/>
              </w:rPr>
            </w:pPr>
            <w:r w:rsidRPr="00754284">
              <w:rPr>
                <w:sz w:val="18"/>
                <w:szCs w:val="18"/>
                <w:lang w:val="es-PE" w:eastAsia="es-PE"/>
              </w:rPr>
              <w:t>- Informe de Auditoría Técnica</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Reportar informe de auditoría técnica</w:t>
            </w:r>
          </w:p>
        </w:tc>
        <w:tc>
          <w:tcPr>
            <w:tcW w:w="560" w:type="pct"/>
            <w:shd w:val="clear" w:color="auto" w:fill="auto"/>
            <w:vAlign w:val="center"/>
          </w:tcPr>
          <w:p w:rsidR="00E42BD8" w:rsidRPr="00754284" w:rsidRDefault="00E42BD8" w:rsidP="00E42BD8">
            <w:pPr>
              <w:rPr>
                <w:sz w:val="18"/>
                <w:szCs w:val="18"/>
                <w:lang w:val="pt-BR" w:eastAsia="es-PE"/>
              </w:rPr>
            </w:pPr>
            <w:r w:rsidRPr="00754284">
              <w:rPr>
                <w:sz w:val="18"/>
                <w:szCs w:val="18"/>
                <w:lang w:val="pt-BR" w:eastAsia="es-PE"/>
              </w:rPr>
              <w:t>- Auditoria entregada a ONG Aliada</w:t>
            </w:r>
          </w:p>
        </w:tc>
        <w:tc>
          <w:tcPr>
            <w:tcW w:w="1280" w:type="pct"/>
            <w:shd w:val="clear" w:color="auto" w:fill="auto"/>
          </w:tcPr>
          <w:p w:rsidR="00E42BD8" w:rsidRPr="00754284" w:rsidRDefault="00E42BD8" w:rsidP="00E42BD8">
            <w:pPr>
              <w:jc w:val="both"/>
              <w:rPr>
                <w:sz w:val="18"/>
                <w:szCs w:val="18"/>
                <w:lang w:val="es-PE" w:eastAsia="es-PE"/>
              </w:rPr>
            </w:pPr>
            <w:r w:rsidRPr="00754284">
              <w:rPr>
                <w:sz w:val="18"/>
                <w:szCs w:val="18"/>
                <w:lang w:val="es-PE" w:eastAsia="es-PE"/>
              </w:rPr>
              <w:t xml:space="preserve">El Jefe del Departamento de Proyectos recibe el  Informe de auditoría y se encarga de hacer la entrega del mismo a la ONG aliada. </w:t>
            </w:r>
          </w:p>
        </w:tc>
        <w:tc>
          <w:tcPr>
            <w:tcW w:w="64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themeFill="background1" w:themeFillShade="BF"/>
            <w:vAlign w:val="center"/>
          </w:tcPr>
          <w:p w:rsidR="00E42BD8" w:rsidRPr="00754284" w:rsidRDefault="00E42BD8" w:rsidP="00E42BD8">
            <w:pPr>
              <w:jc w:val="center"/>
              <w:rPr>
                <w:b/>
                <w:sz w:val="18"/>
                <w:szCs w:val="18"/>
                <w:lang w:val="es-PE" w:eastAsia="es-PE"/>
              </w:rPr>
            </w:pPr>
            <w:r w:rsidRPr="00754284">
              <w:rPr>
                <w:b/>
                <w:sz w:val="18"/>
                <w:szCs w:val="18"/>
                <w:lang w:val="es-PE" w:eastAsia="es-PE"/>
              </w:rPr>
              <w:t>7</w:t>
            </w:r>
          </w:p>
        </w:tc>
        <w:tc>
          <w:tcPr>
            <w:tcW w:w="517" w:type="pct"/>
            <w:shd w:val="clear" w:color="auto" w:fill="BFBFBF" w:themeFill="background1" w:themeFillShade="BF"/>
            <w:vAlign w:val="center"/>
          </w:tcPr>
          <w:p w:rsidR="00E42BD8" w:rsidRPr="00754284" w:rsidRDefault="00E42BD8" w:rsidP="00E42BD8">
            <w:pPr>
              <w:rPr>
                <w:sz w:val="18"/>
                <w:szCs w:val="18"/>
                <w:lang w:val="es-PE" w:eastAsia="es-PE"/>
              </w:rPr>
            </w:pPr>
            <w:r w:rsidRPr="00754284">
              <w:rPr>
                <w:sz w:val="18"/>
                <w:szCs w:val="18"/>
                <w:lang w:val="pt-BR" w:eastAsia="es-PE"/>
              </w:rPr>
              <w:t>- Auditoria entregada a ONG Aliada</w:t>
            </w:r>
          </w:p>
        </w:tc>
        <w:tc>
          <w:tcPr>
            <w:tcW w:w="660"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Fin</w:t>
            </w:r>
          </w:p>
        </w:tc>
        <w:tc>
          <w:tcPr>
            <w:tcW w:w="560" w:type="pct"/>
            <w:shd w:val="clear" w:color="auto" w:fill="BFBFBF" w:themeFill="background1" w:themeFillShade="BF"/>
            <w:vAlign w:val="center"/>
          </w:tcPr>
          <w:p w:rsidR="00E42BD8" w:rsidRPr="00754284" w:rsidRDefault="00E42BD8" w:rsidP="00E42BD8">
            <w:pPr>
              <w:rPr>
                <w:sz w:val="18"/>
                <w:szCs w:val="18"/>
                <w:lang w:val="pt-BR" w:eastAsia="es-PE"/>
              </w:rPr>
            </w:pPr>
          </w:p>
        </w:tc>
        <w:tc>
          <w:tcPr>
            <w:tcW w:w="1280" w:type="pct"/>
            <w:shd w:val="clear" w:color="auto" w:fill="BFBFBF" w:themeFill="background1" w:themeFillShade="BF"/>
          </w:tcPr>
          <w:p w:rsidR="00E42BD8" w:rsidRPr="00754284" w:rsidRDefault="00E42BD8" w:rsidP="00E42BD8">
            <w:pPr>
              <w:jc w:val="both"/>
              <w:rPr>
                <w:sz w:val="18"/>
                <w:szCs w:val="18"/>
                <w:lang w:val="es-PE" w:eastAsia="es-PE"/>
              </w:rPr>
            </w:pPr>
            <w:r w:rsidRPr="00754284">
              <w:rPr>
                <w:sz w:val="18"/>
                <w:szCs w:val="18"/>
                <w:lang w:val="es-PE" w:eastAsia="es-PE"/>
              </w:rPr>
              <w:t>El proceso finaliza luego de que el Departamento de Proyecto entrega el Informe de Auditoría a la ONG Aliada.</w:t>
            </w:r>
          </w:p>
        </w:tc>
        <w:tc>
          <w:tcPr>
            <w:tcW w:w="64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bl>
    <w:p w:rsidR="00E42BD8" w:rsidRPr="00754284" w:rsidRDefault="00754284" w:rsidP="00754284">
      <w:pPr>
        <w:pStyle w:val="Epgrafe"/>
        <w:jc w:val="center"/>
        <w:rPr>
          <w:sz w:val="24"/>
          <w:szCs w:val="24"/>
        </w:rPr>
      </w:pPr>
      <w:bookmarkStart w:id="180" w:name="_Toc309764333"/>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7</w:t>
      </w:r>
      <w:r w:rsidRPr="00754284">
        <w:rPr>
          <w:sz w:val="24"/>
          <w:szCs w:val="24"/>
        </w:rPr>
        <w:fldChar w:fldCharType="end"/>
      </w:r>
      <w:r w:rsidRPr="00754284">
        <w:rPr>
          <w:sz w:val="24"/>
          <w:szCs w:val="24"/>
        </w:rPr>
        <w:t xml:space="preserve"> – Caracterización del Proceso “Auditar al Departamento de Proyectos”</w:t>
      </w:r>
      <w:bookmarkEnd w:id="180"/>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E42BD8">
          <w:pgSz w:w="16839" w:h="11907" w:orient="landscape" w:code="9"/>
          <w:pgMar w:top="1701" w:right="1417" w:bottom="1701" w:left="1417" w:header="708" w:footer="708"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1" w:name="_Toc309776145"/>
      <w:r>
        <w:rPr>
          <w:b/>
          <w:lang w:val="es-PE"/>
        </w:rPr>
        <w:t xml:space="preserve">Proceso: </w:t>
      </w:r>
      <w:r w:rsidRPr="00E42BD8">
        <w:rPr>
          <w:b/>
          <w:lang w:val="es-PE"/>
        </w:rPr>
        <w:t>Captar Recursos</w:t>
      </w:r>
      <w:bookmarkEnd w:id="181"/>
    </w:p>
    <w:p w:rsidR="00E42BD8" w:rsidRPr="006F7B26" w:rsidRDefault="00E42BD8" w:rsidP="00E42BD8">
      <w:pPr>
        <w:jc w:val="both"/>
      </w:pPr>
      <w:r w:rsidRPr="006F7B26">
        <w:t>El presente proceso describirá las actividades realizadas para participar en concursos por fondos educativos y para recibir donaciones de entidades privadas nacionales. Estos recursos recibidos serán utilizados para la elaboración de proyectos de mejora de calidad educativa en los Centros educativos del Movimiento Fe y Alegría Perú.  La realización de estos proyectos se verá detallada en el proceso “</w:t>
      </w:r>
      <w:r>
        <w:t>Ejecutar</w:t>
      </w:r>
      <w:r w:rsidRPr="006F7B26">
        <w:t xml:space="preserve"> Proyectos”. </w:t>
      </w:r>
    </w:p>
    <w:p w:rsidR="00E42BD8" w:rsidRPr="006F7B26"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2"/>
        <w:gridCol w:w="2183"/>
        <w:gridCol w:w="2129"/>
      </w:tblGrid>
      <w:tr w:rsidR="00E42BD8" w:rsidRPr="006F7B26" w:rsidTr="00E42BD8">
        <w:trPr>
          <w:trHeight w:val="699"/>
          <w:tblHeader/>
        </w:trPr>
        <w:tc>
          <w:tcPr>
            <w:tcW w:w="9054" w:type="dxa"/>
            <w:gridSpan w:val="4"/>
            <w:shd w:val="clear" w:color="auto" w:fill="000000"/>
            <w:vAlign w:val="center"/>
          </w:tcPr>
          <w:p w:rsidR="00E42BD8" w:rsidRPr="006F7B26" w:rsidRDefault="00754284" w:rsidP="00E42BD8">
            <w:pPr>
              <w:autoSpaceDE w:val="0"/>
              <w:autoSpaceDN w:val="0"/>
              <w:adjustRightInd w:val="0"/>
              <w:jc w:val="center"/>
              <w:rPr>
                <w:b/>
                <w:bCs/>
                <w:color w:val="FFFFFF"/>
              </w:rPr>
            </w:pPr>
            <w:r w:rsidRPr="006F7B26">
              <w:rPr>
                <w:b/>
                <w:bCs/>
                <w:color w:val="FFFFFF"/>
              </w:rPr>
              <w:t>MACR</w:t>
            </w:r>
            <w:r>
              <w:rPr>
                <w:b/>
                <w:bCs/>
                <w:color w:val="FFFFFF"/>
              </w:rPr>
              <w:t xml:space="preserve">OPROCESO: </w:t>
            </w:r>
            <w:r w:rsidRPr="006F7B26">
              <w:rPr>
                <w:b/>
                <w:bCs/>
                <w:color w:val="FFFFFF"/>
              </w:rPr>
              <w:t>GESTIÓN DE PROYECTOS</w:t>
            </w:r>
          </w:p>
          <w:p w:rsidR="00E42BD8" w:rsidRPr="006F7B26" w:rsidRDefault="00E42BD8" w:rsidP="00E42BD8">
            <w:pPr>
              <w:autoSpaceDE w:val="0"/>
              <w:autoSpaceDN w:val="0"/>
              <w:adjustRightInd w:val="0"/>
              <w:jc w:val="center"/>
              <w:rPr>
                <w:b/>
                <w:bCs/>
                <w:color w:val="FFFFFF"/>
              </w:rPr>
            </w:pPr>
            <w:r w:rsidRPr="006F7B26">
              <w:rPr>
                <w:b/>
                <w:bCs/>
                <w:color w:val="FFFFFF"/>
              </w:rPr>
              <w:t>Proceso “Captar Recursos”</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PÓSITO</w:t>
            </w:r>
          </w:p>
        </w:tc>
        <w:tc>
          <w:tcPr>
            <w:tcW w:w="6778" w:type="dxa"/>
            <w:gridSpan w:val="3"/>
          </w:tcPr>
          <w:p w:rsidR="00E42BD8" w:rsidRPr="006F7B26" w:rsidRDefault="00E42BD8" w:rsidP="00E42BD8">
            <w:pPr>
              <w:jc w:val="both"/>
            </w:pPr>
            <w:r w:rsidRPr="006F7B26">
              <w:t>El presente proceso tiene como propósito cumplir con el siguiente objetivo institucional:</w:t>
            </w:r>
          </w:p>
          <w:p w:rsidR="00E42BD8" w:rsidRPr="006F7B26" w:rsidRDefault="00E42BD8" w:rsidP="00E42BD8">
            <w:pPr>
              <w:jc w:val="both"/>
            </w:pPr>
            <w:r w:rsidRPr="006F7B26">
              <w:rPr>
                <w:b/>
              </w:rPr>
              <w:t>OSE 1:</w:t>
            </w:r>
            <w:r w:rsidRPr="006F7B26">
              <w:t xml:space="preserve"> Impulsar una gestión dinámica, participativa y descentralizada que promueva el compromiso de las instituciones educativas  con el  proceso de regionalización del país, desde la propuesta educativa de FY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RESPONSABLE</w:t>
            </w:r>
          </w:p>
        </w:tc>
        <w:tc>
          <w:tcPr>
            <w:tcW w:w="2257" w:type="dxa"/>
          </w:tcPr>
          <w:p w:rsidR="00E42BD8" w:rsidRPr="006F7B26" w:rsidRDefault="00E42BD8" w:rsidP="00E42BD8">
            <w:r w:rsidRPr="006F7B26">
              <w:t>Jefe del Departamento de Proyectos</w:t>
            </w:r>
          </w:p>
        </w:tc>
        <w:tc>
          <w:tcPr>
            <w:tcW w:w="2258" w:type="dxa"/>
            <w:shd w:val="clear" w:color="auto" w:fill="D9D9D9"/>
            <w:vAlign w:val="center"/>
          </w:tcPr>
          <w:p w:rsidR="00E42BD8" w:rsidRPr="006F7B26" w:rsidRDefault="00E42BD8" w:rsidP="00E42BD8">
            <w:pPr>
              <w:jc w:val="center"/>
              <w:rPr>
                <w:b/>
                <w:bCs/>
              </w:rPr>
            </w:pPr>
            <w:r w:rsidRPr="006F7B26">
              <w:rPr>
                <w:b/>
                <w:bCs/>
              </w:rPr>
              <w:t>BASE LEGAL</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CTORES DEL PROCESO</w:t>
            </w:r>
          </w:p>
        </w:tc>
        <w:tc>
          <w:tcPr>
            <w:tcW w:w="6778" w:type="dxa"/>
            <w:gridSpan w:val="3"/>
          </w:tcPr>
          <w:p w:rsidR="00E42BD8" w:rsidRDefault="00E42BD8" w:rsidP="00323F8F">
            <w:pPr>
              <w:pStyle w:val="NormalWeb"/>
            </w:pPr>
            <w:r w:rsidRPr="00323F8F">
              <w:rPr>
                <w:u w:val="single"/>
                <w:lang w:val="es-ES" w:eastAsia="en-US"/>
              </w:rPr>
              <w:t>Jefe del Departamento de Proyectos</w:t>
            </w:r>
            <w:r w:rsidR="00323F8F">
              <w:rPr>
                <w:lang w:val="es-ES" w:eastAsia="en-US"/>
              </w:rPr>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6F7B26" w:rsidRDefault="00323F8F" w:rsidP="00323F8F">
            <w:pPr>
              <w:pStyle w:val="NormalWeb"/>
              <w:rPr>
                <w:lang w:val="es-ES" w:eastAsia="en-US"/>
              </w:rPr>
            </w:pPr>
          </w:p>
          <w:p w:rsidR="00E42BD8" w:rsidRDefault="00E42BD8" w:rsidP="00323F8F">
            <w:pPr>
              <w:pStyle w:val="NormalWeb"/>
              <w:rPr>
                <w:lang w:val="es-ES" w:eastAsia="en-US"/>
              </w:rPr>
            </w:pPr>
            <w:r w:rsidRPr="00323F8F">
              <w:rPr>
                <w:u w:val="single"/>
                <w:lang w:val="es-ES" w:eastAsia="en-US"/>
              </w:rPr>
              <w:t>Oficial de Proyectos</w:t>
            </w:r>
            <w:r w:rsidR="00323F8F">
              <w:rPr>
                <w:lang w:val="es-ES" w:eastAsia="en-US"/>
              </w:rPr>
              <w:t xml:space="preserve">: </w:t>
            </w:r>
            <w:r w:rsidR="00323F8F" w:rsidRPr="00323F8F">
              <w:rPr>
                <w:lang w:val="es-ES" w:eastAsia="en-US"/>
              </w:rPr>
              <w:t>Persona contratada por la Oficina Central de Fe y Alegría, encargada de asistir al Jefe del Departamento de Proyectos y realizar el seguimiento a la ejecución de los proyectos.</w:t>
            </w:r>
          </w:p>
          <w:p w:rsidR="00323F8F" w:rsidRPr="006F7B26" w:rsidRDefault="00323F8F" w:rsidP="00323F8F">
            <w:pPr>
              <w:pStyle w:val="NormalWeb"/>
              <w:rPr>
                <w:lang w:val="es-ES" w:eastAsia="en-US"/>
              </w:rPr>
            </w:pPr>
          </w:p>
          <w:p w:rsidR="00E42BD8" w:rsidRPr="006F7B26" w:rsidRDefault="00E42BD8" w:rsidP="00323F8F">
            <w:pPr>
              <w:pStyle w:val="NormalWeb"/>
              <w:rPr>
                <w:lang w:val="es-ES" w:eastAsia="en-US"/>
              </w:rPr>
            </w:pPr>
            <w:r w:rsidRPr="00323F8F">
              <w:rPr>
                <w:u w:val="single"/>
                <w:lang w:val="es-ES" w:eastAsia="en-US"/>
              </w:rPr>
              <w:t>Área Ejecutora</w:t>
            </w:r>
            <w:r w:rsidR="00323F8F">
              <w:rPr>
                <w:lang w:val="es-ES" w:eastAsia="en-US"/>
              </w:rPr>
              <w:t xml:space="preserve">: </w:t>
            </w:r>
            <w:r w:rsidR="00323F8F" w:rsidRPr="00323F8F">
              <w:rPr>
                <w:lang w:val="es-ES" w:eastAsia="en-US"/>
              </w:rPr>
              <w:t>Persona responsable de un área o Departamento,  se encargará de llevar a cabo la ejecución propia de un proyect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CLIENTES INTERNOS</w:t>
            </w:r>
          </w:p>
        </w:tc>
        <w:tc>
          <w:tcPr>
            <w:tcW w:w="2257" w:type="dxa"/>
          </w:tcPr>
          <w:p w:rsidR="00E42BD8" w:rsidRPr="006F7B26" w:rsidRDefault="00E42BD8" w:rsidP="00E42BD8">
            <w:r w:rsidRPr="006F7B26">
              <w:t>No Aplica</w:t>
            </w:r>
          </w:p>
        </w:tc>
        <w:tc>
          <w:tcPr>
            <w:tcW w:w="2258" w:type="dxa"/>
            <w:shd w:val="clear" w:color="auto" w:fill="D9D9D9"/>
            <w:vAlign w:val="center"/>
          </w:tcPr>
          <w:p w:rsidR="00E42BD8" w:rsidRPr="006F7B26" w:rsidRDefault="00E42BD8" w:rsidP="00E42BD8">
            <w:pPr>
              <w:jc w:val="center"/>
              <w:rPr>
                <w:b/>
                <w:bCs/>
              </w:rPr>
            </w:pPr>
            <w:r w:rsidRPr="006F7B26">
              <w:rPr>
                <w:b/>
                <w:bCs/>
              </w:rPr>
              <w:t>CLIENTES INTERNOS</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LCANCE</w:t>
            </w:r>
          </w:p>
        </w:tc>
        <w:tc>
          <w:tcPr>
            <w:tcW w:w="6778" w:type="dxa"/>
            <w:gridSpan w:val="3"/>
          </w:tcPr>
          <w:p w:rsidR="00E42BD8" w:rsidRPr="006F7B26" w:rsidRDefault="00E42BD8" w:rsidP="00E42BD8">
            <w:pPr>
              <w:jc w:val="both"/>
            </w:pPr>
            <w:r w:rsidRPr="006F7B26">
              <w:t>El alcance del presente proceso consiste en las actividades realizadas por el Departamento de Proyectos para la captación de recursos por medio de donaciones de empresas nacionales privadas y de concursos para fondos educativos.</w:t>
            </w:r>
          </w:p>
          <w:p w:rsidR="00E42BD8" w:rsidRPr="006F7B26" w:rsidRDefault="00E42BD8" w:rsidP="00E42BD8">
            <w:pPr>
              <w:jc w:val="both"/>
            </w:pPr>
            <w:r w:rsidRPr="006F7B26">
              <w:t>Este proceso no entrará a detallar sobre las labores realizadas  por las áreas Técnicas y la ONG aliada durante el desarrollo de este proces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CEDIMIENTO</w:t>
            </w:r>
          </w:p>
        </w:tc>
        <w:tc>
          <w:tcPr>
            <w:tcW w:w="6778" w:type="dxa"/>
            <w:gridSpan w:val="3"/>
            <w:vAlign w:val="center"/>
          </w:tcPr>
          <w:p w:rsidR="00E42BD8" w:rsidRPr="006F7B26" w:rsidRDefault="00E42BD8" w:rsidP="007343FC">
            <w:pPr>
              <w:numPr>
                <w:ilvl w:val="0"/>
                <w:numId w:val="173"/>
              </w:numPr>
              <w:autoSpaceDE w:val="0"/>
              <w:autoSpaceDN w:val="0"/>
              <w:adjustRightInd w:val="0"/>
              <w:jc w:val="both"/>
            </w:pPr>
            <w:r w:rsidRPr="006F7B26">
              <w:t>El proceso inicia y se realiza el diagnóstico de necesidades institucionales por medio de la recopilación y priorización de necesidades de las diferentes áreas.</w:t>
            </w:r>
          </w:p>
          <w:p w:rsidR="00E42BD8" w:rsidRPr="006F7B26" w:rsidRDefault="00E42BD8" w:rsidP="007343FC">
            <w:pPr>
              <w:numPr>
                <w:ilvl w:val="0"/>
                <w:numId w:val="173"/>
              </w:numPr>
              <w:autoSpaceDE w:val="0"/>
              <w:autoSpaceDN w:val="0"/>
              <w:adjustRightInd w:val="0"/>
              <w:jc w:val="both"/>
            </w:pPr>
            <w:r w:rsidRPr="006F7B26">
              <w:t xml:space="preserve">Con alguna información y el diagnóstico de necesidades institucionales se procede a la generación de proyectos que respondan a las características de las donaciones y/o concursos en función de las necesidades de la Institución. </w:t>
            </w:r>
          </w:p>
          <w:p w:rsidR="00E42BD8" w:rsidRPr="006F7B26" w:rsidRDefault="00E42BD8" w:rsidP="007343FC">
            <w:pPr>
              <w:numPr>
                <w:ilvl w:val="1"/>
                <w:numId w:val="173"/>
              </w:numPr>
              <w:autoSpaceDE w:val="0"/>
              <w:autoSpaceDN w:val="0"/>
              <w:adjustRightInd w:val="0"/>
              <w:jc w:val="both"/>
            </w:pPr>
            <w:r w:rsidRPr="006F7B26">
              <w:t xml:space="preserve">En caso no se cubran todas las necesidades, se </w:t>
            </w:r>
            <w:r w:rsidRPr="006F7B26">
              <w:lastRenderedPageBreak/>
              <w:t xml:space="preserve">informa a Educación técnica. </w:t>
            </w:r>
          </w:p>
          <w:p w:rsidR="00E42BD8" w:rsidRPr="006F7B26" w:rsidRDefault="00E42BD8" w:rsidP="007343FC">
            <w:pPr>
              <w:numPr>
                <w:ilvl w:val="0"/>
                <w:numId w:val="173"/>
              </w:numPr>
              <w:autoSpaceDE w:val="0"/>
              <w:autoSpaceDN w:val="0"/>
              <w:adjustRightInd w:val="0"/>
              <w:jc w:val="both"/>
            </w:pPr>
            <w:r w:rsidRPr="006F7B26">
              <w:t>El Oficial de Proyectos procede a reunirse con las áreas ejecutoras del proyecto a fin guiarlos en el armado del Plan de ejecución.</w:t>
            </w:r>
          </w:p>
          <w:p w:rsidR="00E42BD8" w:rsidRPr="006F7B26" w:rsidRDefault="00E42BD8" w:rsidP="007343FC">
            <w:pPr>
              <w:numPr>
                <w:ilvl w:val="0"/>
                <w:numId w:val="173"/>
              </w:numPr>
              <w:autoSpaceDE w:val="0"/>
              <w:autoSpaceDN w:val="0"/>
              <w:adjustRightInd w:val="0"/>
              <w:jc w:val="both"/>
            </w:pPr>
            <w:r w:rsidRPr="006F7B26">
              <w:t>El Oficial de Proyectos procede a preparar la documentación requerida para que la ONG aliada a fin de que ésta proceda a presentar el Proyecto al concurso. Finalmente, la ONG aliada comunicará el resultado del concurso al Departamento de Proyectos.</w:t>
            </w:r>
          </w:p>
        </w:tc>
      </w:tr>
      <w:tr w:rsidR="00E42BD8" w:rsidRPr="00754284" w:rsidTr="00E42BD8">
        <w:tc>
          <w:tcPr>
            <w:tcW w:w="2276" w:type="dxa"/>
            <w:shd w:val="clear" w:color="auto" w:fill="BFBFBF"/>
            <w:vAlign w:val="center"/>
          </w:tcPr>
          <w:p w:rsidR="00E42BD8" w:rsidRPr="00754284" w:rsidRDefault="00E42BD8" w:rsidP="00E42BD8">
            <w:pPr>
              <w:jc w:val="center"/>
              <w:rPr>
                <w:b/>
                <w:bCs/>
              </w:rPr>
            </w:pPr>
            <w:r w:rsidRPr="00754284">
              <w:rPr>
                <w:b/>
                <w:bCs/>
              </w:rPr>
              <w:lastRenderedPageBreak/>
              <w:t>PROCESOS RELACIONADOS</w:t>
            </w:r>
          </w:p>
        </w:tc>
        <w:tc>
          <w:tcPr>
            <w:tcW w:w="6778" w:type="dxa"/>
            <w:gridSpan w:val="3"/>
            <w:vAlign w:val="center"/>
          </w:tcPr>
          <w:p w:rsidR="00E42BD8" w:rsidRPr="00754284" w:rsidRDefault="00E42BD8" w:rsidP="007343FC">
            <w:pPr>
              <w:numPr>
                <w:ilvl w:val="0"/>
                <w:numId w:val="175"/>
              </w:numPr>
              <w:autoSpaceDE w:val="0"/>
              <w:autoSpaceDN w:val="0"/>
              <w:adjustRightInd w:val="0"/>
              <w:jc w:val="both"/>
            </w:pPr>
            <w:r w:rsidRPr="00754284">
              <w:t>Planificar Actividades del Departamento de Proyectos</w:t>
            </w:r>
          </w:p>
          <w:p w:rsidR="00E42BD8" w:rsidRPr="00754284" w:rsidRDefault="00E42BD8" w:rsidP="007343FC">
            <w:pPr>
              <w:numPr>
                <w:ilvl w:val="0"/>
                <w:numId w:val="175"/>
              </w:numPr>
              <w:autoSpaceDE w:val="0"/>
              <w:autoSpaceDN w:val="0"/>
              <w:adjustRightInd w:val="0"/>
              <w:jc w:val="both"/>
            </w:pPr>
            <w:r w:rsidRPr="00754284">
              <w:t>Realizar Inventariado de Talleres de Educación Técnica</w:t>
            </w:r>
          </w:p>
          <w:p w:rsidR="00E42BD8" w:rsidRPr="00754284" w:rsidRDefault="00E42BD8" w:rsidP="007343FC">
            <w:pPr>
              <w:numPr>
                <w:ilvl w:val="0"/>
                <w:numId w:val="175"/>
              </w:numPr>
              <w:autoSpaceDE w:val="0"/>
              <w:autoSpaceDN w:val="0"/>
              <w:adjustRightInd w:val="0"/>
              <w:jc w:val="both"/>
            </w:pPr>
            <w:r w:rsidRPr="00754284">
              <w:t>Ejecutar Proyectos</w:t>
            </w:r>
          </w:p>
        </w:tc>
      </w:tr>
    </w:tbl>
    <w:p w:rsidR="00E42BD8" w:rsidRPr="00754284" w:rsidRDefault="00754284" w:rsidP="00754284">
      <w:pPr>
        <w:pStyle w:val="Epgrafe"/>
        <w:jc w:val="center"/>
        <w:rPr>
          <w:sz w:val="24"/>
          <w:szCs w:val="24"/>
        </w:rPr>
      </w:pPr>
      <w:bookmarkStart w:id="182" w:name="_Toc309764334"/>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8</w:t>
      </w:r>
      <w:r w:rsidRPr="00754284">
        <w:rPr>
          <w:sz w:val="24"/>
          <w:szCs w:val="24"/>
        </w:rPr>
        <w:fldChar w:fldCharType="end"/>
      </w:r>
      <w:r w:rsidRPr="00754284">
        <w:rPr>
          <w:sz w:val="24"/>
          <w:szCs w:val="24"/>
        </w:rPr>
        <w:t xml:space="preserve"> – Definición del Proceso “Captar Recursos”</w:t>
      </w:r>
      <w:bookmarkEnd w:id="182"/>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754284" w:rsidP="00E42BD8"/>
    <w:p w:rsidR="00754284" w:rsidRPr="006F7B26" w:rsidRDefault="00754284" w:rsidP="00E42BD8"/>
    <w:p w:rsidR="00754284" w:rsidRPr="00754284" w:rsidRDefault="00E42BD8" w:rsidP="00754284">
      <w:pPr>
        <w:keepNext/>
        <w:jc w:val="center"/>
      </w:pPr>
      <w:r w:rsidRPr="00754284">
        <w:rPr>
          <w:noProof/>
          <w:lang w:val="es-PE" w:eastAsia="es-PE"/>
        </w:rPr>
        <w:lastRenderedPageBreak/>
        <w:drawing>
          <wp:inline distT="0" distB="0" distL="0" distR="0" wp14:anchorId="4F7122C1" wp14:editId="424F2A4B">
            <wp:extent cx="5400675" cy="5079866"/>
            <wp:effectExtent l="0" t="0" r="0" b="6985"/>
            <wp:docPr id="355" name="Imagen 355" descr="D:\Proyecto Fe y Alegría\Procesos Ultimo 2011-2\Gestión de Proyectos\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Participación en Concurso del Departamento de Proyecto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5079866"/>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3" w:name="_Toc309855218"/>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3</w:t>
      </w:r>
      <w:r w:rsidRPr="00754284">
        <w:rPr>
          <w:sz w:val="24"/>
          <w:szCs w:val="24"/>
        </w:rPr>
        <w:fldChar w:fldCharType="end"/>
      </w:r>
      <w:r w:rsidRPr="00754284">
        <w:rPr>
          <w:sz w:val="24"/>
          <w:szCs w:val="24"/>
        </w:rPr>
        <w:t xml:space="preserve"> – Diagrama de Procesos: Proceso “Captar Recursos”</w:t>
      </w:r>
      <w:bookmarkEnd w:id="183"/>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6F7B26" w:rsidRDefault="00E42BD8" w:rsidP="00E42BD8"/>
    <w:p w:rsidR="00E42BD8" w:rsidRPr="006F7B26" w:rsidRDefault="00754284" w:rsidP="00E42BD8">
      <w:pPr>
        <w:sectPr w:rsidR="00E42BD8" w:rsidRPr="006F7B26" w:rsidSect="00E42BD8">
          <w:pgSz w:w="11907" w:h="16839" w:code="9"/>
          <w:pgMar w:top="1417" w:right="1701" w:bottom="1417" w:left="1701" w:header="708" w:footer="708" w:gutter="0"/>
          <w:cols w:space="708"/>
          <w:docGrid w:linePitch="360"/>
        </w:sectPr>
      </w:pP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1476"/>
        <w:gridCol w:w="1874"/>
        <w:gridCol w:w="1592"/>
        <w:gridCol w:w="3637"/>
        <w:gridCol w:w="1845"/>
        <w:gridCol w:w="1362"/>
        <w:gridCol w:w="1860"/>
      </w:tblGrid>
      <w:tr w:rsidR="00E42BD8" w:rsidRPr="006F7B26" w:rsidTr="00754284">
        <w:trPr>
          <w:trHeight w:val="495"/>
          <w:tblHeader/>
        </w:trPr>
        <w:tc>
          <w:tcPr>
            <w:tcW w:w="201"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lastRenderedPageBreak/>
              <w:t>N°</w:t>
            </w:r>
          </w:p>
        </w:tc>
        <w:tc>
          <w:tcPr>
            <w:tcW w:w="51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ENTRADA</w:t>
            </w:r>
          </w:p>
        </w:tc>
        <w:tc>
          <w:tcPr>
            <w:tcW w:w="65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ACTIVIDAD</w:t>
            </w:r>
          </w:p>
        </w:tc>
        <w:tc>
          <w:tcPr>
            <w:tcW w:w="560"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SALIDA</w:t>
            </w:r>
          </w:p>
        </w:tc>
        <w:tc>
          <w:tcPr>
            <w:tcW w:w="127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DESCRIPCIÓN</w:t>
            </w:r>
          </w:p>
        </w:tc>
        <w:tc>
          <w:tcPr>
            <w:tcW w:w="64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RESPONSABLE</w:t>
            </w:r>
          </w:p>
        </w:tc>
        <w:tc>
          <w:tcPr>
            <w:tcW w:w="47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TIPO ACTIVIDAD</w:t>
            </w:r>
          </w:p>
        </w:tc>
        <w:tc>
          <w:tcPr>
            <w:tcW w:w="654"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MACROPROCESO</w:t>
            </w:r>
          </w:p>
        </w:tc>
      </w:tr>
      <w:tr w:rsidR="00E42BD8" w:rsidRPr="006F7B26" w:rsidTr="00754284">
        <w:trPr>
          <w:trHeight w:val="743"/>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1</w:t>
            </w:r>
          </w:p>
        </w:tc>
        <w:tc>
          <w:tcPr>
            <w:tcW w:w="519"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Notificación enviada</w:t>
            </w:r>
          </w:p>
          <w:p w:rsidR="00E42BD8" w:rsidRPr="006F7B26" w:rsidRDefault="00E42BD8" w:rsidP="00E42BD8">
            <w:pPr>
              <w:rPr>
                <w:sz w:val="16"/>
                <w:szCs w:val="16"/>
                <w:lang w:eastAsia="es-PE"/>
              </w:rPr>
            </w:pPr>
            <w:r w:rsidRPr="006F7B26">
              <w:rPr>
                <w:sz w:val="16"/>
                <w:szCs w:val="16"/>
                <w:lang w:eastAsia="es-PE"/>
              </w:rPr>
              <w:t>- No faltan actividades</w:t>
            </w:r>
          </w:p>
          <w:p w:rsidR="00E42BD8" w:rsidRPr="006F7B26" w:rsidRDefault="00E42BD8" w:rsidP="00E42BD8">
            <w:pPr>
              <w:rPr>
                <w:sz w:val="16"/>
                <w:szCs w:val="16"/>
                <w:lang w:eastAsia="es-PE"/>
              </w:rPr>
            </w:pPr>
            <w:r w:rsidRPr="006F7B26">
              <w:rPr>
                <w:sz w:val="16"/>
                <w:szCs w:val="16"/>
                <w:lang w:eastAsia="es-PE"/>
              </w:rPr>
              <w:t>- Base de concurso</w:t>
            </w:r>
          </w:p>
        </w:tc>
        <w:tc>
          <w:tcPr>
            <w:tcW w:w="65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Recibir base de concurso</w:t>
            </w:r>
          </w:p>
        </w:tc>
        <w:tc>
          <w:tcPr>
            <w:tcW w:w="560"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Base de concurso</w:t>
            </w:r>
          </w:p>
        </w:tc>
        <w:tc>
          <w:tcPr>
            <w:tcW w:w="1279" w:type="pct"/>
            <w:shd w:val="clear" w:color="auto" w:fill="C0C0C0"/>
          </w:tcPr>
          <w:p w:rsidR="00E42BD8" w:rsidRPr="006F7B26" w:rsidRDefault="00E42BD8" w:rsidP="00E42BD8">
            <w:pPr>
              <w:jc w:val="both"/>
              <w:rPr>
                <w:sz w:val="16"/>
                <w:szCs w:val="16"/>
                <w:lang w:eastAsia="es-PE"/>
              </w:rPr>
            </w:pPr>
            <w:r w:rsidRPr="006F7B26">
              <w:rPr>
                <w:sz w:val="16"/>
                <w:szCs w:val="16"/>
                <w:lang w:eastAsia="es-PE"/>
              </w:rPr>
              <w:t>Luego de la elaboración del Plan Operativo Anual del Departamento de Proyectos se encuentra concluido, dado que no faltan actividades o se están haciendo agregaciones de actividades a este.</w:t>
            </w:r>
          </w:p>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procede a esperar la llegada de una Base de concurso de proyectos de financiamiento por parte de la ONG Aliada. </w:t>
            </w:r>
          </w:p>
        </w:tc>
        <w:tc>
          <w:tcPr>
            <w:tcW w:w="64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27"/>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2</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Base de concurso</w:t>
            </w:r>
          </w:p>
          <w:p w:rsidR="00E42BD8" w:rsidRPr="006F7B26" w:rsidRDefault="00E42BD8" w:rsidP="00E42BD8">
            <w:pPr>
              <w:rPr>
                <w:sz w:val="16"/>
                <w:szCs w:val="16"/>
                <w:lang w:eastAsia="es-PE"/>
              </w:rPr>
            </w:pP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Análisis de necesidades institucionales</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1279" w:type="pct"/>
          </w:tcPr>
          <w:p w:rsidR="00E42BD8" w:rsidRPr="006F7B26" w:rsidRDefault="00E42BD8" w:rsidP="00E42BD8">
            <w:pPr>
              <w:jc w:val="both"/>
              <w:rPr>
                <w:sz w:val="16"/>
                <w:szCs w:val="16"/>
                <w:lang w:eastAsia="es-PE"/>
              </w:rPr>
            </w:pPr>
            <w:r w:rsidRPr="006F7B26">
              <w:rPr>
                <w:sz w:val="16"/>
                <w:szCs w:val="16"/>
                <w:lang w:eastAsia="es-PE"/>
              </w:rPr>
              <w:t>El Jefe del Departamento de Proyec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3</w:t>
            </w:r>
          </w:p>
        </w:tc>
        <w:tc>
          <w:tcPr>
            <w:tcW w:w="519" w:type="pct"/>
            <w:shd w:val="clear" w:color="auto" w:fill="C0C0C0"/>
            <w:vAlign w:val="center"/>
          </w:tcPr>
          <w:p w:rsidR="00E42BD8" w:rsidRPr="006F7B26" w:rsidRDefault="00E42BD8" w:rsidP="00E42BD8">
            <w:pPr>
              <w:rPr>
                <w:sz w:val="16"/>
                <w:szCs w:val="16"/>
                <w:lang w:eastAsia="es-PE"/>
              </w:rPr>
            </w:pPr>
          </w:p>
        </w:tc>
        <w:tc>
          <w:tcPr>
            <w:tcW w:w="65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r Actividades del Departamento de Proyectos</w:t>
            </w:r>
          </w:p>
        </w:tc>
        <w:tc>
          <w:tcPr>
            <w:tcW w:w="560" w:type="pct"/>
            <w:shd w:val="clear" w:color="auto" w:fill="C0C0C0"/>
            <w:vAlign w:val="center"/>
          </w:tcPr>
          <w:p w:rsidR="00E42BD8" w:rsidRPr="006F7B26" w:rsidRDefault="00E42BD8" w:rsidP="00E42BD8">
            <w:pPr>
              <w:rPr>
                <w:sz w:val="16"/>
                <w:szCs w:val="16"/>
                <w:lang w:eastAsia="es-PE"/>
              </w:rPr>
            </w:pPr>
            <w:r>
              <w:rPr>
                <w:sz w:val="16"/>
                <w:szCs w:val="16"/>
                <w:lang w:eastAsia="es-PE"/>
              </w:rPr>
              <w:t>- Plan de Requerimientos Institucionales</w:t>
            </w:r>
          </w:p>
        </w:tc>
        <w:tc>
          <w:tcPr>
            <w:tcW w:w="1279" w:type="pct"/>
            <w:shd w:val="clear" w:color="auto" w:fill="C0C0C0"/>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ción</w:t>
            </w:r>
          </w:p>
        </w:tc>
      </w:tr>
      <w:tr w:rsidR="00E42BD8" w:rsidRPr="006F7B26" w:rsidTr="00754284">
        <w:trPr>
          <w:trHeight w:val="900"/>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lastRenderedPageBreak/>
              <w:t>4</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Generación de Proyecto</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1279" w:type="pct"/>
          </w:tcPr>
          <w:p w:rsidR="00E42BD8" w:rsidRPr="006F7B26" w:rsidRDefault="00E42BD8" w:rsidP="00E42BD8">
            <w:pPr>
              <w:jc w:val="both"/>
              <w:rPr>
                <w:sz w:val="16"/>
                <w:szCs w:val="16"/>
                <w:lang w:eastAsia="es-PE"/>
              </w:rPr>
            </w:pPr>
            <w:r w:rsidRPr="006F7B26">
              <w:rPr>
                <w:sz w:val="16"/>
                <w:szCs w:val="16"/>
                <w:lang w:eastAsia="es-PE"/>
              </w:rPr>
              <w:t>De acuerdo a la lista de requerimientos priorizados, el Jefe del Departamento de proyectos procede a dar paso a la generación de proyectos los cuales cubran en gran parte estos requerimientos.</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00"/>
        </w:trPr>
        <w:tc>
          <w:tcPr>
            <w:tcW w:w="201" w:type="pct"/>
            <w:shd w:val="clear" w:color="auto" w:fill="BFBFBF"/>
            <w:vAlign w:val="center"/>
          </w:tcPr>
          <w:p w:rsidR="00E42BD8" w:rsidRPr="006F7B26" w:rsidRDefault="00E42BD8" w:rsidP="00E42BD8">
            <w:pPr>
              <w:jc w:val="center"/>
              <w:rPr>
                <w:b/>
                <w:bCs/>
                <w:sz w:val="16"/>
                <w:szCs w:val="16"/>
                <w:lang w:eastAsia="es-PE"/>
              </w:rPr>
            </w:pPr>
            <w:r w:rsidRPr="006F7B26">
              <w:rPr>
                <w:b/>
                <w:sz w:val="16"/>
                <w:szCs w:val="16"/>
                <w:lang w:eastAsia="es-PE"/>
              </w:rPr>
              <w:t>5</w:t>
            </w:r>
          </w:p>
        </w:tc>
        <w:tc>
          <w:tcPr>
            <w:tcW w:w="519"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Plan de requerimientos Institucionales</w:t>
            </w:r>
          </w:p>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Envío de necesidad pendiente</w:t>
            </w:r>
          </w:p>
        </w:tc>
        <w:tc>
          <w:tcPr>
            <w:tcW w:w="560"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Necesidades no cubiertas enviadas</w:t>
            </w:r>
          </w:p>
          <w:p w:rsidR="00E42BD8" w:rsidRPr="006F7B26" w:rsidRDefault="00E42BD8" w:rsidP="00E42BD8">
            <w:pPr>
              <w:rPr>
                <w:sz w:val="16"/>
                <w:szCs w:val="16"/>
                <w:lang w:eastAsia="es-PE"/>
              </w:rPr>
            </w:pPr>
            <w:r w:rsidRPr="006F7B26">
              <w:rPr>
                <w:sz w:val="16"/>
                <w:szCs w:val="16"/>
                <w:lang w:eastAsia="es-PE"/>
              </w:rPr>
              <w:t>- Lista de Proyectos</w:t>
            </w:r>
          </w:p>
        </w:tc>
        <w:tc>
          <w:tcPr>
            <w:tcW w:w="1279" w:type="pct"/>
            <w:shd w:val="clear" w:color="auto" w:fill="BFBFBF"/>
          </w:tcPr>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de acuerdo a Lista de proyectos generados, procede a identificar las necesidades  técnicas que no pudieron ser cubiertas y notifica de ello al área de Educación Técnica por medio del mensaje envío de necesidad pendiente del proceso </w:t>
            </w:r>
            <w:r>
              <w:rPr>
                <w:sz w:val="16"/>
                <w:szCs w:val="16"/>
                <w:lang w:eastAsia="es-PE"/>
              </w:rPr>
              <w:t>Realizar Inventari</w:t>
            </w:r>
            <w:r w:rsidRPr="006F7B26">
              <w:rPr>
                <w:sz w:val="16"/>
                <w:szCs w:val="16"/>
                <w:lang w:eastAsia="es-PE"/>
              </w:rPr>
              <w:t xml:space="preserve">o de Talleres de Educación Técnica. </w:t>
            </w:r>
          </w:p>
        </w:tc>
        <w:tc>
          <w:tcPr>
            <w:tcW w:w="64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6</w:t>
            </w:r>
          </w:p>
        </w:tc>
        <w:tc>
          <w:tcPr>
            <w:tcW w:w="519" w:type="pct"/>
            <w:vAlign w:val="center"/>
          </w:tcPr>
          <w:p w:rsidR="00E42BD8" w:rsidRPr="006F7B26" w:rsidRDefault="00E42BD8" w:rsidP="00E42BD8">
            <w:pPr>
              <w:rPr>
                <w:sz w:val="16"/>
                <w:szCs w:val="16"/>
                <w:lang w:eastAsia="es-PE"/>
              </w:rPr>
            </w:pPr>
            <w:r>
              <w:rPr>
                <w:sz w:val="16"/>
                <w:szCs w:val="16"/>
                <w:lang w:eastAsia="es-PE"/>
              </w:rPr>
              <w:t xml:space="preserve">- </w:t>
            </w:r>
            <w:r w:rsidRPr="006F7B26">
              <w:rPr>
                <w:sz w:val="16"/>
                <w:szCs w:val="16"/>
                <w:lang w:eastAsia="es-PE"/>
              </w:rPr>
              <w:t>Necesidades no cubiertas enviadas</w:t>
            </w:r>
          </w:p>
        </w:tc>
        <w:tc>
          <w:tcPr>
            <w:tcW w:w="659" w:type="pct"/>
            <w:vAlign w:val="center"/>
          </w:tcPr>
          <w:p w:rsidR="00E42BD8" w:rsidRPr="006F7B26" w:rsidRDefault="00E42BD8" w:rsidP="00E42BD8">
            <w:pPr>
              <w:jc w:val="center"/>
              <w:rPr>
                <w:sz w:val="16"/>
                <w:szCs w:val="16"/>
                <w:lang w:eastAsia="es-PE"/>
              </w:rPr>
            </w:pPr>
            <w:r>
              <w:rPr>
                <w:sz w:val="16"/>
                <w:szCs w:val="16"/>
                <w:lang w:eastAsia="es-PE"/>
              </w:rPr>
              <w:t>Realizar Inventario de Talleres de Educación Técnica</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4C7488">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9" w:type="pct"/>
            <w:vAlign w:val="center"/>
          </w:tcPr>
          <w:p w:rsidR="00E42BD8" w:rsidRPr="006F7B26" w:rsidRDefault="00E42BD8" w:rsidP="00E42BD8">
            <w:pPr>
              <w:jc w:val="center"/>
              <w:rPr>
                <w:sz w:val="16"/>
                <w:szCs w:val="16"/>
                <w:lang w:eastAsia="es-PE"/>
              </w:rPr>
            </w:pPr>
            <w:r>
              <w:rPr>
                <w:sz w:val="16"/>
                <w:szCs w:val="16"/>
                <w:lang w:eastAsia="es-PE"/>
              </w:rPr>
              <w:t>Área de Educación Técnic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Abastecimiento</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7</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Estructurar Plan de Ejecución</w:t>
            </w:r>
          </w:p>
        </w:tc>
        <w:tc>
          <w:tcPr>
            <w:tcW w:w="560" w:type="pct"/>
            <w:shd w:val="clear" w:color="auto" w:fill="BFBFBF" w:themeFill="background1" w:themeFillShade="BF"/>
            <w:vAlign w:val="center"/>
          </w:tcPr>
          <w:p w:rsidR="00E42BD8" w:rsidRDefault="00E42BD8" w:rsidP="00E42BD8">
            <w:pPr>
              <w:rPr>
                <w:sz w:val="16"/>
                <w:szCs w:val="16"/>
                <w:lang w:eastAsia="es-PE"/>
              </w:rPr>
            </w:pPr>
            <w:r w:rsidRPr="006F7B26">
              <w:rPr>
                <w:sz w:val="16"/>
                <w:szCs w:val="16"/>
                <w:lang w:eastAsia="es-PE"/>
              </w:rPr>
              <w:t>- Plan de Ejecución</w:t>
            </w:r>
          </w:p>
          <w:p w:rsidR="00E42BD8" w:rsidRPr="006F7B26" w:rsidRDefault="00E42BD8" w:rsidP="00E42BD8">
            <w:pPr>
              <w:rPr>
                <w:sz w:val="16"/>
                <w:szCs w:val="16"/>
                <w:lang w:eastAsia="es-PE"/>
              </w:rPr>
            </w:pPr>
            <w:r>
              <w:rPr>
                <w:sz w:val="16"/>
                <w:szCs w:val="16"/>
                <w:lang w:eastAsia="es-PE"/>
              </w:rPr>
              <w:t>- Lista de Proyectos</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De acuerdo a la Lista de proyecto, cada área ejecutora procede a elaborar su Plan de ejecución con apoyo del Oficial de Proyectos.</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Área Ejecutora</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8</w:t>
            </w:r>
          </w:p>
        </w:tc>
        <w:tc>
          <w:tcPr>
            <w:tcW w:w="519" w:type="pct"/>
            <w:vAlign w:val="center"/>
          </w:tcPr>
          <w:p w:rsidR="00E42BD8" w:rsidRPr="006F7B26" w:rsidRDefault="00E42BD8" w:rsidP="00E42BD8">
            <w:pPr>
              <w:rPr>
                <w:sz w:val="16"/>
                <w:szCs w:val="16"/>
                <w:lang w:eastAsia="es-PE"/>
              </w:rPr>
            </w:pPr>
            <w:r>
              <w:rPr>
                <w:sz w:val="16"/>
                <w:szCs w:val="16"/>
                <w:lang w:eastAsia="es-PE"/>
              </w:rPr>
              <w:t>- Plan de Ejecución</w:t>
            </w:r>
          </w:p>
        </w:tc>
        <w:tc>
          <w:tcPr>
            <w:tcW w:w="659" w:type="pct"/>
            <w:vAlign w:val="center"/>
          </w:tcPr>
          <w:p w:rsidR="00E42BD8" w:rsidRPr="006F7B26" w:rsidRDefault="00E42BD8" w:rsidP="00E42BD8">
            <w:pPr>
              <w:jc w:val="center"/>
              <w:rPr>
                <w:sz w:val="16"/>
                <w:szCs w:val="16"/>
                <w:lang w:eastAsia="es-PE"/>
              </w:rPr>
            </w:pPr>
            <w:r>
              <w:rPr>
                <w:sz w:val="16"/>
                <w:szCs w:val="16"/>
                <w:lang w:eastAsia="es-PE"/>
              </w:rPr>
              <w:t>Ejecutar Proyectos</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 xml:space="preserve">La ejecución de la misma está a cargo del área ejecutora involucrada. Mientras el departamento de Proyectos se encarga de </w:t>
            </w:r>
            <w:r w:rsidRPr="000D7473">
              <w:rPr>
                <w:sz w:val="18"/>
                <w:szCs w:val="18"/>
                <w:lang w:val="es-PE" w:eastAsia="es-PE"/>
              </w:rPr>
              <w:lastRenderedPageBreak/>
              <w:t>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9" w:type="pct"/>
            <w:vAlign w:val="center"/>
          </w:tcPr>
          <w:p w:rsidR="00E42BD8" w:rsidRPr="006F7B26" w:rsidRDefault="00E42BD8" w:rsidP="00E42BD8">
            <w:pPr>
              <w:jc w:val="center"/>
              <w:rPr>
                <w:sz w:val="16"/>
                <w:szCs w:val="16"/>
                <w:lang w:eastAsia="es-PE"/>
              </w:rPr>
            </w:pPr>
            <w:r>
              <w:rPr>
                <w:sz w:val="16"/>
                <w:szCs w:val="16"/>
                <w:lang w:eastAsia="es-PE"/>
              </w:rPr>
              <w:lastRenderedPageBreak/>
              <w:t>Departamento de Proyectos</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Proyectos</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lastRenderedPageBreak/>
              <w:t>9</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p w:rsidR="00E42BD8" w:rsidRPr="006F7B26" w:rsidRDefault="00E42BD8" w:rsidP="00E42BD8">
            <w:pPr>
              <w:rPr>
                <w:sz w:val="16"/>
                <w:szCs w:val="16"/>
                <w:lang w:eastAsia="es-PE"/>
              </w:rPr>
            </w:pP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Preparar documentación requerida</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El Oficial de Proyectos procede a preparar la documentación requerida por cada proyecto generado a fin de presentarla al concurso por medio de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10</w:t>
            </w:r>
          </w:p>
        </w:tc>
        <w:tc>
          <w:tcPr>
            <w:tcW w:w="519" w:type="pct"/>
            <w:vAlign w:val="center"/>
          </w:tcPr>
          <w:p w:rsidR="00E42BD8" w:rsidRDefault="00E42BD8" w:rsidP="00E42BD8">
            <w:pPr>
              <w:rPr>
                <w:sz w:val="16"/>
                <w:szCs w:val="16"/>
                <w:lang w:eastAsia="es-PE"/>
              </w:rPr>
            </w:pPr>
            <w:r>
              <w:rPr>
                <w:sz w:val="16"/>
                <w:szCs w:val="16"/>
                <w:lang w:eastAsia="es-PE"/>
              </w:rPr>
              <w:t>- Resumen</w:t>
            </w:r>
          </w:p>
          <w:p w:rsidR="00E42BD8" w:rsidRDefault="00E42BD8" w:rsidP="00E42BD8">
            <w:pPr>
              <w:rPr>
                <w:sz w:val="16"/>
                <w:szCs w:val="16"/>
                <w:lang w:eastAsia="es-PE"/>
              </w:rPr>
            </w:pPr>
            <w:r>
              <w:rPr>
                <w:sz w:val="16"/>
                <w:szCs w:val="16"/>
                <w:lang w:eastAsia="es-PE"/>
              </w:rPr>
              <w:t>- Descripción de contexto</w:t>
            </w:r>
          </w:p>
          <w:p w:rsidR="00E42BD8" w:rsidRDefault="00E42BD8" w:rsidP="00E42BD8">
            <w:pPr>
              <w:rPr>
                <w:sz w:val="16"/>
                <w:szCs w:val="16"/>
                <w:lang w:eastAsia="es-PE"/>
              </w:rPr>
            </w:pPr>
            <w:r>
              <w:rPr>
                <w:sz w:val="16"/>
                <w:szCs w:val="16"/>
                <w:lang w:eastAsia="es-PE"/>
              </w:rPr>
              <w:t>- Justificación</w:t>
            </w:r>
          </w:p>
          <w:p w:rsidR="00E42BD8" w:rsidRPr="006F7B26" w:rsidRDefault="00E42BD8" w:rsidP="00E42BD8">
            <w:pPr>
              <w:rPr>
                <w:sz w:val="16"/>
                <w:szCs w:val="16"/>
                <w:lang w:eastAsia="es-PE"/>
              </w:rPr>
            </w:pPr>
            <w:r>
              <w:rPr>
                <w:sz w:val="16"/>
                <w:szCs w:val="16"/>
                <w:lang w:eastAsia="es-PE"/>
              </w:rPr>
              <w:t>- Jerarquía</w:t>
            </w:r>
          </w:p>
        </w:tc>
        <w:tc>
          <w:tcPr>
            <w:tcW w:w="659" w:type="pct"/>
            <w:vAlign w:val="center"/>
          </w:tcPr>
          <w:p w:rsidR="00E42BD8" w:rsidRPr="006F7B26" w:rsidRDefault="00E42BD8" w:rsidP="00E42BD8">
            <w:pPr>
              <w:jc w:val="center"/>
              <w:rPr>
                <w:sz w:val="16"/>
                <w:szCs w:val="16"/>
                <w:lang w:eastAsia="es-PE"/>
              </w:rPr>
            </w:pPr>
            <w:r>
              <w:rPr>
                <w:sz w:val="16"/>
                <w:szCs w:val="16"/>
                <w:lang w:eastAsia="es-PE"/>
              </w:rPr>
              <w:t>Participar en Concurso</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9" w:type="pct"/>
            <w:vAlign w:val="center"/>
          </w:tcPr>
          <w:p w:rsidR="00E42BD8" w:rsidRPr="006F7B26" w:rsidRDefault="00E42BD8" w:rsidP="00E42BD8">
            <w:pPr>
              <w:jc w:val="center"/>
              <w:rPr>
                <w:sz w:val="16"/>
                <w:szCs w:val="16"/>
                <w:lang w:eastAsia="es-PE"/>
              </w:rPr>
            </w:pPr>
            <w:r>
              <w:rPr>
                <w:sz w:val="16"/>
                <w:szCs w:val="16"/>
                <w:lang w:eastAsia="es-PE"/>
              </w:rPr>
              <w:t>ONG Aliad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11</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Fin</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p>
        </w:tc>
        <w:tc>
          <w:tcPr>
            <w:tcW w:w="1279" w:type="pct"/>
            <w:shd w:val="clear" w:color="auto" w:fill="BFBFBF" w:themeFill="background1" w:themeFillShade="BF"/>
          </w:tcPr>
          <w:p w:rsidR="00E42BD8" w:rsidRPr="006F7B26" w:rsidRDefault="00E42BD8" w:rsidP="00E42BD8">
            <w:pPr>
              <w:jc w:val="both"/>
              <w:rPr>
                <w:sz w:val="16"/>
                <w:szCs w:val="16"/>
                <w:lang w:eastAsia="es-PE"/>
              </w:rPr>
            </w:pPr>
            <w:r>
              <w:rPr>
                <w:sz w:val="16"/>
                <w:szCs w:val="16"/>
                <w:lang w:eastAsia="es-PE"/>
              </w:rPr>
              <w:t>El proceso finaliza tras entregar la documentación sobre el proyecto a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Gestión de Proyectos</w:t>
            </w:r>
          </w:p>
        </w:tc>
      </w:tr>
    </w:tbl>
    <w:p w:rsidR="00E42BD8" w:rsidRPr="006F7B26" w:rsidRDefault="00E42BD8" w:rsidP="00E42BD8"/>
    <w:p w:rsidR="00E42BD8" w:rsidRPr="00754284" w:rsidRDefault="00754284" w:rsidP="00754284">
      <w:pPr>
        <w:pStyle w:val="Epgrafe"/>
        <w:jc w:val="center"/>
        <w:rPr>
          <w:sz w:val="24"/>
          <w:szCs w:val="24"/>
        </w:rPr>
      </w:pPr>
      <w:bookmarkStart w:id="184" w:name="_Toc309764335"/>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9</w:t>
      </w:r>
      <w:r w:rsidRPr="00754284">
        <w:rPr>
          <w:sz w:val="24"/>
          <w:szCs w:val="24"/>
        </w:rPr>
        <w:fldChar w:fldCharType="end"/>
      </w:r>
      <w:r w:rsidRPr="00754284">
        <w:rPr>
          <w:sz w:val="24"/>
          <w:szCs w:val="24"/>
        </w:rPr>
        <w:t xml:space="preserve"> – Caracterización del Proceso “Captar Recursos”</w:t>
      </w:r>
      <w:bookmarkEnd w:id="184"/>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5" w:name="_Toc309776146"/>
      <w:r>
        <w:rPr>
          <w:b/>
          <w:lang w:val="es-PE"/>
        </w:rPr>
        <w:t xml:space="preserve">Proceso: </w:t>
      </w:r>
      <w:r w:rsidRPr="00E42BD8">
        <w:rPr>
          <w:b/>
          <w:lang w:val="es-PE"/>
        </w:rPr>
        <w:t>Ejecutar Proyectos</w:t>
      </w:r>
      <w:bookmarkEnd w:id="185"/>
    </w:p>
    <w:p w:rsidR="00E42BD8" w:rsidRPr="000461C4" w:rsidRDefault="00E42BD8" w:rsidP="00E42BD8">
      <w:pPr>
        <w:jc w:val="both"/>
      </w:pPr>
      <w:r w:rsidRPr="000461C4">
        <w:t xml:space="preserve">El presente proceso describirá las actividades realizadas por el Departamento de Proyectos para monitorear la ejecución de los diversos proyectos del Movimiento Fe y Alegría en el Perú.  Estas actividades se realizarán una vez obtenido un resultado favorable en algún concurso o donación, los cuales proveerán los recursos para realizar los proyectos educativos.  Estos proyectos de mejora educativa, pueden ir desde la implementación de un aula telemática hasta la creación de un Instituto técnico,  entre otros. </w:t>
      </w:r>
    </w:p>
    <w:p w:rsidR="00E42BD8" w:rsidRPr="000461C4"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82"/>
        <w:gridCol w:w="2027"/>
        <w:gridCol w:w="2185"/>
        <w:gridCol w:w="2133"/>
      </w:tblGrid>
      <w:tr w:rsidR="00E42BD8" w:rsidRPr="000461C4" w:rsidTr="007F047E">
        <w:trPr>
          <w:trHeight w:val="699"/>
          <w:tblHeader/>
        </w:trPr>
        <w:tc>
          <w:tcPr>
            <w:tcW w:w="8827" w:type="dxa"/>
            <w:gridSpan w:val="4"/>
            <w:shd w:val="clear" w:color="auto" w:fill="000000"/>
            <w:vAlign w:val="center"/>
          </w:tcPr>
          <w:p w:rsidR="00E42BD8" w:rsidRPr="005A1E5D" w:rsidRDefault="00754284" w:rsidP="00E42BD8">
            <w:pPr>
              <w:autoSpaceDE w:val="0"/>
              <w:autoSpaceDN w:val="0"/>
              <w:adjustRightInd w:val="0"/>
              <w:jc w:val="center"/>
              <w:rPr>
                <w:b/>
                <w:bCs/>
                <w:color w:val="FFFFFF"/>
              </w:rPr>
            </w:pPr>
            <w:r w:rsidRPr="005A1E5D">
              <w:rPr>
                <w:b/>
                <w:bCs/>
                <w:color w:val="FFFFFF"/>
              </w:rPr>
              <w:t>MACROPROCESO: GESTIÓN DE PROYECTOS</w:t>
            </w:r>
          </w:p>
          <w:p w:rsidR="00E42BD8" w:rsidRPr="000461C4" w:rsidRDefault="00E42BD8" w:rsidP="00E42BD8">
            <w:pPr>
              <w:autoSpaceDE w:val="0"/>
              <w:autoSpaceDN w:val="0"/>
              <w:adjustRightInd w:val="0"/>
              <w:jc w:val="center"/>
              <w:rPr>
                <w:b/>
                <w:bCs/>
                <w:color w:val="FFFFFF"/>
                <w:sz w:val="28"/>
                <w:szCs w:val="28"/>
              </w:rPr>
            </w:pPr>
            <w:r>
              <w:rPr>
                <w:b/>
                <w:bCs/>
                <w:color w:val="FFFFFF"/>
              </w:rPr>
              <w:t>Proceso “Ejecutar</w:t>
            </w:r>
            <w:r w:rsidRPr="005A1E5D">
              <w:rPr>
                <w:b/>
                <w:bCs/>
                <w:color w:val="FFFFFF"/>
              </w:rPr>
              <w:t xml:space="preserve"> Proyecto</w:t>
            </w:r>
            <w:r>
              <w:rPr>
                <w:b/>
                <w:bCs/>
                <w:color w:val="FFFFFF"/>
              </w:rPr>
              <w:t>s</w:t>
            </w:r>
            <w:r w:rsidRPr="005A1E5D">
              <w:rPr>
                <w:b/>
                <w:bCs/>
                <w:color w:val="FFFFFF"/>
              </w:rPr>
              <w:t>”</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PÓSITO</w:t>
            </w:r>
          </w:p>
        </w:tc>
        <w:tc>
          <w:tcPr>
            <w:tcW w:w="6345" w:type="dxa"/>
            <w:gridSpan w:val="3"/>
          </w:tcPr>
          <w:p w:rsidR="00E42BD8" w:rsidRPr="000461C4" w:rsidRDefault="00E42BD8" w:rsidP="00E42BD8">
            <w:pPr>
              <w:jc w:val="both"/>
            </w:pPr>
            <w:r w:rsidRPr="000461C4">
              <w:t>El presente proceso tiene como propósito cumplir con el siguiente objetivo institucional:</w:t>
            </w:r>
          </w:p>
          <w:p w:rsidR="00E42BD8" w:rsidRPr="000461C4" w:rsidRDefault="00E42BD8" w:rsidP="00E42BD8">
            <w:pPr>
              <w:jc w:val="both"/>
            </w:pPr>
            <w:r w:rsidRPr="005A1E5D">
              <w:rPr>
                <w:b/>
              </w:rPr>
              <w:t>OSE 1:</w:t>
            </w:r>
            <w:r w:rsidRPr="000461C4">
              <w:t xml:space="preserve"> Impulsar una gestión dinámica, participativa y descentralizada que promueva el compromiso de las instituciones educativas  con el  proceso de regionalización del país, desde la propuesta educativa de FY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RESPONSABLE</w:t>
            </w:r>
          </w:p>
        </w:tc>
        <w:tc>
          <w:tcPr>
            <w:tcW w:w="2027" w:type="dxa"/>
          </w:tcPr>
          <w:p w:rsidR="00E42BD8" w:rsidRPr="000461C4" w:rsidRDefault="00E42BD8" w:rsidP="00E42BD8">
            <w:r w:rsidRPr="000461C4">
              <w:t>Jefe del Departamento de Proyectos</w:t>
            </w:r>
          </w:p>
        </w:tc>
        <w:tc>
          <w:tcPr>
            <w:tcW w:w="2185" w:type="dxa"/>
            <w:shd w:val="clear" w:color="auto" w:fill="D9D9D9"/>
            <w:vAlign w:val="center"/>
          </w:tcPr>
          <w:p w:rsidR="00E42BD8" w:rsidRPr="000461C4" w:rsidRDefault="00E42BD8" w:rsidP="00E42BD8">
            <w:pPr>
              <w:jc w:val="center"/>
              <w:rPr>
                <w:b/>
                <w:bCs/>
              </w:rPr>
            </w:pPr>
            <w:r w:rsidRPr="000461C4">
              <w:rPr>
                <w:b/>
                <w:bCs/>
              </w:rPr>
              <w:t>BASE LEGAL</w:t>
            </w:r>
          </w:p>
        </w:tc>
        <w:tc>
          <w:tcPr>
            <w:tcW w:w="2133" w:type="dxa"/>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CTORES DEL PROCESO</w:t>
            </w:r>
          </w:p>
        </w:tc>
        <w:tc>
          <w:tcPr>
            <w:tcW w:w="6345" w:type="dxa"/>
            <w:gridSpan w:val="3"/>
          </w:tcPr>
          <w:p w:rsidR="00E42BD8" w:rsidRDefault="00E42BD8" w:rsidP="007F047E">
            <w:pPr>
              <w:jc w:val="both"/>
            </w:pPr>
            <w:r w:rsidRPr="00323F8F">
              <w:rPr>
                <w:u w:val="single"/>
              </w:rPr>
              <w:t>Jefe del Departamento de Proyectos</w:t>
            </w:r>
            <w:r w:rsidR="00323F8F">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5B1585" w:rsidRDefault="00323F8F" w:rsidP="007F047E">
            <w:pPr>
              <w:jc w:val="both"/>
            </w:pPr>
          </w:p>
          <w:p w:rsidR="00E42BD8" w:rsidRDefault="00E42BD8" w:rsidP="007F047E">
            <w:pPr>
              <w:jc w:val="both"/>
            </w:pPr>
            <w:r w:rsidRPr="00323F8F">
              <w:rPr>
                <w:u w:val="single"/>
              </w:rPr>
              <w:t>Oficial de Proyectos</w:t>
            </w:r>
            <w:r w:rsidR="00323F8F">
              <w:t xml:space="preserve">: </w:t>
            </w:r>
            <w:r w:rsidR="00323F8F" w:rsidRPr="00323F8F">
              <w:t>Persona contratada por la Oficina Central de Fe y Alegría, encargada de asistir al Jefe del Departamento de Proyectos y realizar el seguimiento a la ejecución de los proyectos.</w:t>
            </w:r>
          </w:p>
          <w:p w:rsidR="00323F8F" w:rsidRPr="005B1585" w:rsidRDefault="00323F8F" w:rsidP="007F047E">
            <w:pPr>
              <w:jc w:val="both"/>
            </w:pPr>
          </w:p>
          <w:p w:rsidR="00E42BD8" w:rsidRDefault="00323F8F" w:rsidP="007F047E">
            <w:pPr>
              <w:jc w:val="both"/>
            </w:pPr>
            <w:r w:rsidRPr="00323F8F">
              <w:rPr>
                <w:u w:val="single"/>
              </w:rPr>
              <w:t>Área Ejecutora</w:t>
            </w:r>
            <w:r>
              <w:t xml:space="preserve">: </w:t>
            </w:r>
            <w:r w:rsidRPr="00323F8F">
              <w:t>Persona responsable de un área o Departamento,  se encargará de llevar a cabo la ejecución propia de un proyecto.</w:t>
            </w:r>
          </w:p>
          <w:p w:rsidR="00323F8F" w:rsidRDefault="00323F8F" w:rsidP="007F047E">
            <w:pPr>
              <w:jc w:val="both"/>
            </w:pPr>
          </w:p>
          <w:p w:rsidR="00323F8F" w:rsidRPr="00294E8F" w:rsidRDefault="00E42BD8" w:rsidP="007F047E">
            <w:pPr>
              <w:jc w:val="both"/>
            </w:pPr>
            <w:r w:rsidRPr="00323F8F">
              <w:rPr>
                <w:u w:val="single"/>
              </w:rPr>
              <w:t>Departamento de Imagen Institucional</w:t>
            </w:r>
            <w:r w:rsidR="00323F8F">
              <w:t xml:space="preserve">: Departamento encargado de mantener y mejorar la imagen y comunicación de la Oficina Central de Fe y Alegría Perú. </w:t>
            </w:r>
          </w:p>
          <w:p w:rsidR="00E42BD8" w:rsidRDefault="00E42BD8" w:rsidP="007F047E">
            <w:pPr>
              <w:jc w:val="both"/>
            </w:pPr>
          </w:p>
          <w:p w:rsidR="00E42BD8" w:rsidRDefault="00E42BD8" w:rsidP="007F047E">
            <w:pPr>
              <w:jc w:val="both"/>
            </w:pPr>
            <w:r w:rsidRPr="007F047E">
              <w:rPr>
                <w:u w:val="single"/>
              </w:rPr>
              <w:t>Departamento de Proyectos</w:t>
            </w:r>
            <w:r w:rsidR="007F047E">
              <w:t>: Departamento encargada de gestionar los proyectos en la Oficina Central de Fe y Alegría Perú. Además, integra los procesos de la Oficina Central  en las siguientes áreas: Gestión de Proyectos y Captación de Recursos de Cooperación Internacional.</w:t>
            </w:r>
          </w:p>
          <w:p w:rsidR="007F047E" w:rsidRDefault="007F047E" w:rsidP="007F047E">
            <w:pPr>
              <w:jc w:val="both"/>
            </w:pPr>
          </w:p>
          <w:p w:rsidR="00E42BD8" w:rsidRPr="005B1585" w:rsidRDefault="00E42BD8" w:rsidP="007F047E">
            <w:pPr>
              <w:jc w:val="both"/>
            </w:pPr>
            <w:r w:rsidRPr="007F047E">
              <w:rPr>
                <w:u w:val="single"/>
              </w:rPr>
              <w:t>Departamento de Administración</w:t>
            </w:r>
            <w:r w:rsidR="007F047E">
              <w:t xml:space="preserve">: Departamento encargado de la coordinación de la actividad financiera y administrativa de la Institución FyA y llevar los procesos de la Oficina Central en </w:t>
            </w:r>
            <w:r w:rsidR="007F047E">
              <w:lastRenderedPageBreak/>
              <w:t>las siguientes áreas: Asistencia Técnico-Administrativa; Presupuesto y Contabilidad; Compras, Suministros, Servicios y Logística; y Recursos Humanos.</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lastRenderedPageBreak/>
              <w:t>CLIENTES INTERNOS</w:t>
            </w:r>
          </w:p>
        </w:tc>
        <w:tc>
          <w:tcPr>
            <w:tcW w:w="2027" w:type="dxa"/>
            <w:vAlign w:val="center"/>
          </w:tcPr>
          <w:p w:rsidR="00E42BD8" w:rsidRPr="000461C4" w:rsidRDefault="00E42BD8" w:rsidP="00E42BD8">
            <w:r w:rsidRPr="000461C4">
              <w:t>No Aplica</w:t>
            </w:r>
          </w:p>
        </w:tc>
        <w:tc>
          <w:tcPr>
            <w:tcW w:w="2185" w:type="dxa"/>
            <w:shd w:val="clear" w:color="auto" w:fill="D9D9D9"/>
            <w:vAlign w:val="center"/>
          </w:tcPr>
          <w:p w:rsidR="00E42BD8" w:rsidRPr="000461C4" w:rsidRDefault="00E42BD8" w:rsidP="00E42BD8">
            <w:pPr>
              <w:jc w:val="center"/>
              <w:rPr>
                <w:b/>
                <w:bCs/>
              </w:rPr>
            </w:pPr>
            <w:r w:rsidRPr="000461C4">
              <w:rPr>
                <w:b/>
                <w:bCs/>
              </w:rPr>
              <w:t>CLIENTES EXTERNOS</w:t>
            </w:r>
          </w:p>
        </w:tc>
        <w:tc>
          <w:tcPr>
            <w:tcW w:w="2133" w:type="dxa"/>
            <w:vAlign w:val="center"/>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LCANCE</w:t>
            </w:r>
          </w:p>
        </w:tc>
        <w:tc>
          <w:tcPr>
            <w:tcW w:w="6345" w:type="dxa"/>
            <w:gridSpan w:val="3"/>
          </w:tcPr>
          <w:p w:rsidR="00E42BD8" w:rsidRPr="000461C4" w:rsidRDefault="00E42BD8" w:rsidP="00E42BD8">
            <w:pPr>
              <w:jc w:val="both"/>
            </w:pPr>
            <w:r w:rsidRPr="000461C4">
              <w:t xml:space="preserve">El alcance del presente proceso consiste en describir las actividades que realiza el Departamento de Proyectos para el monitoreo de la ejecución de los proyectos planteados en su Plan Operativo Anual.  </w:t>
            </w:r>
          </w:p>
          <w:p w:rsidR="00E42BD8" w:rsidRDefault="00E42BD8" w:rsidP="00E42BD8">
            <w:pPr>
              <w:jc w:val="both"/>
            </w:pPr>
            <w:r w:rsidRPr="000461C4">
              <w:t xml:space="preserve">Este proceso no contemplará el trabajo realizado por el Departamento de Donaciones e Imagen Institucional para conseguir las donaciones para el desarrollo de los proyectos o el trabajo realizado por el Departamento de Proyectos para obtener el financiamiento por medio de concursos. </w:t>
            </w:r>
          </w:p>
          <w:p w:rsidR="00E42BD8" w:rsidRPr="000461C4" w:rsidRDefault="00E42BD8" w:rsidP="00E42BD8">
            <w:pPr>
              <w:jc w:val="both"/>
            </w:pPr>
            <w:r>
              <w:t>En este caso, los procesos que se encuentran de color azul, pertenecen a otro macroproceso.</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CEDIMIENTO</w:t>
            </w:r>
          </w:p>
        </w:tc>
        <w:tc>
          <w:tcPr>
            <w:tcW w:w="6345" w:type="dxa"/>
            <w:gridSpan w:val="3"/>
            <w:vAlign w:val="center"/>
          </w:tcPr>
          <w:p w:rsidR="00E42BD8" w:rsidRPr="000461C4" w:rsidRDefault="00E42BD8" w:rsidP="007343FC">
            <w:pPr>
              <w:numPr>
                <w:ilvl w:val="0"/>
                <w:numId w:val="176"/>
              </w:numPr>
              <w:autoSpaceDE w:val="0"/>
              <w:autoSpaceDN w:val="0"/>
              <w:adjustRightInd w:val="0"/>
              <w:jc w:val="both"/>
            </w:pPr>
            <w:r w:rsidRPr="000461C4">
              <w:t>El proceso inicia cuando se recibe un mensaje aprobatorio de algún concurso o donación.</w:t>
            </w:r>
          </w:p>
          <w:p w:rsidR="00E42BD8" w:rsidRPr="000461C4" w:rsidRDefault="00E42BD8" w:rsidP="007343FC">
            <w:pPr>
              <w:numPr>
                <w:ilvl w:val="0"/>
                <w:numId w:val="176"/>
              </w:numPr>
              <w:autoSpaceDE w:val="0"/>
              <w:autoSpaceDN w:val="0"/>
              <w:adjustRightInd w:val="0"/>
              <w:jc w:val="both"/>
            </w:pPr>
            <w:r w:rsidRPr="000461C4">
              <w:t>Se ajusta nuevamente el Plan de ejecución de acuerdo al tiempo disponible y las reglas de la donación o concurso.</w:t>
            </w:r>
          </w:p>
          <w:p w:rsidR="00E42BD8" w:rsidRPr="000461C4" w:rsidRDefault="00E42BD8" w:rsidP="007343FC">
            <w:pPr>
              <w:numPr>
                <w:ilvl w:val="0"/>
                <w:numId w:val="176"/>
              </w:numPr>
              <w:autoSpaceDE w:val="0"/>
              <w:autoSpaceDN w:val="0"/>
              <w:adjustRightInd w:val="0"/>
              <w:jc w:val="both"/>
            </w:pPr>
            <w:r w:rsidRPr="000461C4">
              <w:t xml:space="preserve">Se realizan las coordinaciones pertinentes entre Financiera, áreas ejecutoras, Planificación y Administración a fin de llevar a cabo la ejecución del proyecto. </w:t>
            </w:r>
          </w:p>
          <w:p w:rsidR="00E42BD8" w:rsidRPr="000461C4" w:rsidRDefault="00E42BD8" w:rsidP="007343FC">
            <w:pPr>
              <w:numPr>
                <w:ilvl w:val="0"/>
                <w:numId w:val="176"/>
              </w:numPr>
              <w:autoSpaceDE w:val="0"/>
              <w:autoSpaceDN w:val="0"/>
              <w:adjustRightInd w:val="0"/>
              <w:jc w:val="both"/>
            </w:pPr>
            <w:r w:rsidRPr="000461C4">
              <w:t>La tarea más importante por parte del Departamento de Proyectos es realizar el seguimiento de manera repetitiva durante toda la ejecución del proyecto:</w:t>
            </w:r>
          </w:p>
          <w:p w:rsidR="00E42BD8" w:rsidRPr="000461C4" w:rsidRDefault="00E42BD8" w:rsidP="007343FC">
            <w:pPr>
              <w:numPr>
                <w:ilvl w:val="1"/>
                <w:numId w:val="176"/>
              </w:numPr>
              <w:autoSpaceDE w:val="0"/>
              <w:autoSpaceDN w:val="0"/>
              <w:adjustRightInd w:val="0"/>
              <w:jc w:val="both"/>
            </w:pPr>
            <w:r w:rsidRPr="000461C4">
              <w:t>Se inicia cuando el área ejecutora ejecuta alguna tarea del Plan de Ejecución.</w:t>
            </w:r>
          </w:p>
          <w:p w:rsidR="00E42BD8" w:rsidRPr="000461C4" w:rsidRDefault="00E42BD8" w:rsidP="007343FC">
            <w:pPr>
              <w:numPr>
                <w:ilvl w:val="1"/>
                <w:numId w:val="176"/>
              </w:numPr>
              <w:autoSpaceDE w:val="0"/>
              <w:autoSpaceDN w:val="0"/>
              <w:adjustRightInd w:val="0"/>
              <w:jc w:val="both"/>
            </w:pPr>
            <w:r w:rsidRPr="000461C4">
              <w:t>Cada cierto tiempo el Oficial de proyecto se encarga de realizar el Informe de seguimiento del proyecto.</w:t>
            </w:r>
          </w:p>
          <w:p w:rsidR="00E42BD8" w:rsidRPr="000461C4" w:rsidRDefault="00E42BD8" w:rsidP="007343FC">
            <w:pPr>
              <w:numPr>
                <w:ilvl w:val="1"/>
                <w:numId w:val="176"/>
              </w:numPr>
              <w:autoSpaceDE w:val="0"/>
              <w:autoSpaceDN w:val="0"/>
              <w:adjustRightInd w:val="0"/>
              <w:jc w:val="both"/>
            </w:pPr>
            <w:r w:rsidRPr="000461C4">
              <w:t>En función a este Informe, el Jefe del Departamento de Proyectos hace el análisis de estado del proyecto. En caso el proyecto se encuentre atrasado según el Plan de Ejecución o con alguna anomalía se recurre a Realizar el Ajuste del Proyecto.</w:t>
            </w:r>
          </w:p>
          <w:p w:rsidR="00E42BD8" w:rsidRPr="000461C4" w:rsidRDefault="00E42BD8" w:rsidP="007343FC">
            <w:pPr>
              <w:numPr>
                <w:ilvl w:val="0"/>
                <w:numId w:val="176"/>
              </w:numPr>
              <w:autoSpaceDE w:val="0"/>
              <w:autoSpaceDN w:val="0"/>
              <w:adjustRightInd w:val="0"/>
              <w:jc w:val="both"/>
            </w:pPr>
            <w:r w:rsidRPr="000461C4">
              <w:t xml:space="preserve">Luego del seguimiento del proyecto se lleva a cabo la ejecución del proceso “Evaluar Proyecto”, en caso  la entidad que dona los recursos haya solicitado el mismo.  La evaluación es realizada de acuerdo a las especificaciones de la misma entidad. </w:t>
            </w:r>
          </w:p>
          <w:p w:rsidR="00E42BD8" w:rsidRPr="000461C4" w:rsidRDefault="00E42BD8" w:rsidP="007343FC">
            <w:pPr>
              <w:keepNext/>
              <w:numPr>
                <w:ilvl w:val="0"/>
                <w:numId w:val="176"/>
              </w:numPr>
              <w:autoSpaceDE w:val="0"/>
              <w:autoSpaceDN w:val="0"/>
              <w:adjustRightInd w:val="0"/>
              <w:jc w:val="both"/>
            </w:pPr>
            <w:r w:rsidRPr="000461C4">
              <w:t>Finalmente, se realiza el Informe final del proyecto y es enviado a la ONG.</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Pr>
                <w:b/>
                <w:bCs/>
              </w:rPr>
              <w:lastRenderedPageBreak/>
              <w:t>PROCESOS RELACIONADOS</w:t>
            </w:r>
          </w:p>
        </w:tc>
        <w:tc>
          <w:tcPr>
            <w:tcW w:w="6345" w:type="dxa"/>
            <w:gridSpan w:val="3"/>
            <w:vAlign w:val="center"/>
          </w:tcPr>
          <w:p w:rsidR="00E42BD8" w:rsidRDefault="00E42BD8" w:rsidP="007343FC">
            <w:pPr>
              <w:numPr>
                <w:ilvl w:val="0"/>
                <w:numId w:val="177"/>
              </w:numPr>
              <w:autoSpaceDE w:val="0"/>
              <w:autoSpaceDN w:val="0"/>
              <w:adjustRightInd w:val="0"/>
              <w:jc w:val="both"/>
            </w:pPr>
            <w:r>
              <w:t>Canalizar Donaciones</w:t>
            </w:r>
          </w:p>
          <w:p w:rsidR="00E42BD8" w:rsidRDefault="00E42BD8" w:rsidP="007343FC">
            <w:pPr>
              <w:numPr>
                <w:ilvl w:val="0"/>
                <w:numId w:val="177"/>
              </w:numPr>
              <w:autoSpaceDE w:val="0"/>
              <w:autoSpaceDN w:val="0"/>
              <w:adjustRightInd w:val="0"/>
              <w:jc w:val="both"/>
            </w:pPr>
            <w:r>
              <w:t>Captar Recursos</w:t>
            </w:r>
          </w:p>
          <w:p w:rsidR="00E42BD8" w:rsidRPr="000461C4" w:rsidRDefault="00E42BD8" w:rsidP="007343FC">
            <w:pPr>
              <w:numPr>
                <w:ilvl w:val="0"/>
                <w:numId w:val="177"/>
              </w:numPr>
              <w:autoSpaceDE w:val="0"/>
              <w:autoSpaceDN w:val="0"/>
              <w:adjustRightInd w:val="0"/>
              <w:jc w:val="both"/>
            </w:pPr>
            <w:r>
              <w:t>Recopilar Requerimientos Institucionales</w:t>
            </w:r>
          </w:p>
        </w:tc>
      </w:tr>
    </w:tbl>
    <w:p w:rsidR="00E42BD8" w:rsidRPr="00754284" w:rsidRDefault="00754284" w:rsidP="00754284">
      <w:pPr>
        <w:pStyle w:val="Epgrafe"/>
        <w:jc w:val="center"/>
        <w:rPr>
          <w:sz w:val="24"/>
          <w:szCs w:val="24"/>
        </w:rPr>
      </w:pPr>
      <w:bookmarkStart w:id="186" w:name="_Toc309764336"/>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0</w:t>
      </w:r>
      <w:r w:rsidRPr="00754284">
        <w:rPr>
          <w:sz w:val="24"/>
          <w:szCs w:val="24"/>
        </w:rPr>
        <w:fldChar w:fldCharType="end"/>
      </w:r>
      <w:r w:rsidRPr="00754284">
        <w:rPr>
          <w:sz w:val="24"/>
          <w:szCs w:val="24"/>
        </w:rPr>
        <w:t xml:space="preserve"> – Definición del Proceso “Ejecutar Proyectos”</w:t>
      </w:r>
      <w:bookmarkEnd w:id="186"/>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E42BD8">
          <w:pgSz w:w="11907" w:h="16839" w:code="9"/>
          <w:pgMar w:top="1417" w:right="1701" w:bottom="1417" w:left="1701" w:header="708" w:footer="708" w:gutter="0"/>
          <w:cols w:space="708"/>
          <w:docGrid w:linePitch="360"/>
        </w:sectPr>
      </w:pPr>
    </w:p>
    <w:p w:rsidR="00754284" w:rsidRPr="00754284" w:rsidRDefault="00754284" w:rsidP="00754284">
      <w:pPr>
        <w:keepNext/>
        <w:jc w:val="center"/>
      </w:pPr>
      <w:r>
        <w:rPr>
          <w:noProof/>
          <w:lang w:val="es-PE" w:eastAsia="es-PE"/>
        </w:rPr>
        <w:lastRenderedPageBreak/>
        <w:drawing>
          <wp:inline distT="0" distB="0" distL="0" distR="0" wp14:anchorId="72165376" wp14:editId="5D8CDC5D">
            <wp:extent cx="5898141" cy="4876800"/>
            <wp:effectExtent l="0" t="0" r="7620" b="0"/>
            <wp:docPr id="297" name="Imagen 297" descr="D:\Proyecto Fe y Alegría\Procesos Ultimo 2011-2\Gestión de Proyectos\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Procesos Ultimo 2011-2\Gestión de Proyectos\Ejecución de Proyectos del Departamento de Proyectos.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95183" cy="4874355"/>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7" w:name="_Toc309855219"/>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4</w:t>
      </w:r>
      <w:r w:rsidRPr="00754284">
        <w:rPr>
          <w:sz w:val="24"/>
          <w:szCs w:val="24"/>
        </w:rPr>
        <w:fldChar w:fldCharType="end"/>
      </w:r>
      <w:r w:rsidRPr="00754284">
        <w:rPr>
          <w:sz w:val="24"/>
          <w:szCs w:val="24"/>
        </w:rPr>
        <w:t xml:space="preserve"> – Diagrama de Procesos: Proceso “Ejecutar Proyectos”</w:t>
      </w:r>
      <w:bookmarkEnd w:id="18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0461C4" w:rsidRDefault="00E42BD8" w:rsidP="00E42BD8">
      <w:pPr>
        <w:pStyle w:val="Epgrafe"/>
        <w:jc w:val="center"/>
        <w:sectPr w:rsidR="00E42BD8" w:rsidRPr="000461C4"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403"/>
        <w:gridCol w:w="1603"/>
        <w:gridCol w:w="1363"/>
        <w:gridCol w:w="3428"/>
        <w:gridCol w:w="1977"/>
        <w:gridCol w:w="1603"/>
        <w:gridCol w:w="2310"/>
      </w:tblGrid>
      <w:tr w:rsidR="00E42BD8" w:rsidRPr="000461C4" w:rsidTr="00E42BD8">
        <w:trPr>
          <w:trHeight w:val="495"/>
          <w:tblHeader/>
        </w:trPr>
        <w:tc>
          <w:tcPr>
            <w:tcW w:w="187"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lastRenderedPageBreak/>
              <w:t>N°</w:t>
            </w:r>
          </w:p>
        </w:tc>
        <w:tc>
          <w:tcPr>
            <w:tcW w:w="479"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ENTRADA</w:t>
            </w:r>
          </w:p>
        </w:tc>
        <w:tc>
          <w:tcPr>
            <w:tcW w:w="570"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ACTIVIDAD</w:t>
            </w:r>
          </w:p>
        </w:tc>
        <w:tc>
          <w:tcPr>
            <w:tcW w:w="49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SALIDA</w:t>
            </w:r>
          </w:p>
        </w:tc>
        <w:tc>
          <w:tcPr>
            <w:tcW w:w="135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DESCRIPCIÓN</w:t>
            </w:r>
          </w:p>
        </w:tc>
        <w:tc>
          <w:tcPr>
            <w:tcW w:w="64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RESPONSABLE</w:t>
            </w:r>
          </w:p>
        </w:tc>
        <w:tc>
          <w:tcPr>
            <w:tcW w:w="52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TIPO ACTIVIDAD</w:t>
            </w:r>
          </w:p>
        </w:tc>
        <w:tc>
          <w:tcPr>
            <w:tcW w:w="751" w:type="pct"/>
            <w:shd w:val="clear" w:color="auto" w:fill="000000"/>
            <w:vAlign w:val="center"/>
          </w:tcPr>
          <w:p w:rsidR="00E42BD8" w:rsidRPr="00BA07B6" w:rsidRDefault="00E42BD8" w:rsidP="00E42BD8">
            <w:pPr>
              <w:jc w:val="center"/>
              <w:rPr>
                <w:b/>
                <w:color w:val="FFFFFF"/>
                <w:lang w:val="es-PE" w:eastAsia="es-PE"/>
              </w:rPr>
            </w:pPr>
            <w:r>
              <w:rPr>
                <w:b/>
                <w:color w:val="FFFFFF"/>
                <w:lang w:val="es-PE" w:eastAsia="es-PE"/>
              </w:rPr>
              <w:t>MACROPROCESO</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w:t>
            </w:r>
          </w:p>
        </w:tc>
        <w:tc>
          <w:tcPr>
            <w:tcW w:w="479" w:type="pct"/>
            <w:shd w:val="pct25" w:color="auto" w:fill="auto"/>
          </w:tcPr>
          <w:p w:rsidR="00E42BD8" w:rsidRPr="002B3078"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sultado de donación o concurso</w:t>
            </w:r>
          </w:p>
        </w:tc>
        <w:tc>
          <w:tcPr>
            <w:tcW w:w="494" w:type="pct"/>
            <w:shd w:val="pct25"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Luego de que un proyecto se encuentra en estado de participante de algún proyecto o donación, se procede a esperar el resultado positivo de algún proceso de concurso o una donación.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2</w:t>
            </w:r>
          </w:p>
        </w:tc>
        <w:tc>
          <w:tcPr>
            <w:tcW w:w="479" w:type="pct"/>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ar Plan de Ejecu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1353" w:type="pct"/>
          </w:tcPr>
          <w:p w:rsidR="00E42BD8" w:rsidRPr="00874E54" w:rsidRDefault="00E42BD8" w:rsidP="00E42BD8">
            <w:pPr>
              <w:jc w:val="both"/>
              <w:rPr>
                <w:sz w:val="18"/>
                <w:szCs w:val="18"/>
                <w:lang w:val="es-PE" w:eastAsia="es-PE"/>
              </w:rPr>
            </w:pPr>
            <w:r>
              <w:rPr>
                <w:sz w:val="18"/>
                <w:szCs w:val="18"/>
                <w:lang w:val="es-PE" w:eastAsia="es-PE"/>
              </w:rPr>
              <w:t>Con el resultado de la donación o concurso obtenida, e</w:t>
            </w:r>
            <w:r w:rsidRPr="00874E54">
              <w:rPr>
                <w:sz w:val="18"/>
                <w:szCs w:val="18"/>
                <w:lang w:val="es-PE" w:eastAsia="es-PE"/>
              </w:rPr>
              <w:t xml:space="preserve">l Jefe del Departamento de Proyectos se encarga de  realizar los ajustes al Plan de Ejecución elaborado en la actividad estructurar plan de ejecución del proceso </w:t>
            </w:r>
            <w:r>
              <w:rPr>
                <w:sz w:val="18"/>
                <w:szCs w:val="18"/>
                <w:lang w:val="es-PE" w:eastAsia="es-PE"/>
              </w:rPr>
              <w:t>“Captar Recursos”</w:t>
            </w:r>
            <w:r w:rsidRPr="00874E54">
              <w:rPr>
                <w:sz w:val="18"/>
                <w:szCs w:val="18"/>
                <w:lang w:val="es-PE" w:eastAsia="es-PE"/>
              </w:rPr>
              <w:t xml:space="preserve"> o en la actividad elaborar plan de ejecución del proceso </w:t>
            </w:r>
            <w:r>
              <w:rPr>
                <w:sz w:val="18"/>
                <w:szCs w:val="18"/>
                <w:lang w:val="es-PE" w:eastAsia="es-PE"/>
              </w:rPr>
              <w:t>“Canalizar Donaciones”</w:t>
            </w:r>
            <w:r w:rsidRPr="00874E54">
              <w:rPr>
                <w:sz w:val="18"/>
                <w:szCs w:val="18"/>
                <w:lang w:val="es-PE" w:eastAsia="es-PE"/>
              </w:rPr>
              <w:t>, de acuerdo al nuevo contexto en el cual se encuentra el proyecto y a las nuevas restricciones establecidas por el ente donador.</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3</w:t>
            </w:r>
          </w:p>
        </w:tc>
        <w:tc>
          <w:tcPr>
            <w:tcW w:w="479" w:type="pct"/>
            <w:shd w:val="pct25" w:color="auto" w:fill="auto"/>
          </w:tcPr>
          <w:p w:rsidR="00E42BD8" w:rsidRPr="00515235"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Canalizar Donaciones</w:t>
            </w:r>
          </w:p>
        </w:tc>
        <w:tc>
          <w:tcPr>
            <w:tcW w:w="494" w:type="pct"/>
            <w:shd w:val="pct25" w:color="auto" w:fill="auto"/>
          </w:tcPr>
          <w:p w:rsidR="00E42BD8" w:rsidRPr="00515235"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353" w:type="pct"/>
            <w:shd w:val="pct25" w:color="auto" w:fill="auto"/>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Planificar Actividades</w:t>
            </w:r>
            <w:r w:rsidRPr="007725C1">
              <w:rPr>
                <w:sz w:val="18"/>
                <w:szCs w:val="18"/>
                <w:lang w:val="es-PE" w:eastAsia="es-PE"/>
              </w:rPr>
              <w:t xml:space="preserve"> del Departamento de Proyectos</w:t>
            </w:r>
            <w:r>
              <w:rPr>
                <w:sz w:val="18"/>
                <w:szCs w:val="18"/>
                <w:lang w:val="es-PE" w:eastAsia="es-PE"/>
              </w:rPr>
              <w:t>”</w:t>
            </w:r>
            <w:r w:rsidRPr="007725C1">
              <w:rPr>
                <w:sz w:val="18"/>
                <w:szCs w:val="18"/>
                <w:lang w:val="es-PE" w:eastAsia="es-PE"/>
              </w:rPr>
              <w:t>.</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w:t>
            </w:r>
            <w:r>
              <w:rPr>
                <w:sz w:val="18"/>
                <w:szCs w:val="18"/>
                <w:lang w:val="es-PE" w:eastAsia="es-PE"/>
              </w:rPr>
              <w:t xml:space="preserve">“Realizar </w:t>
            </w:r>
            <w:r w:rsidRPr="007725C1">
              <w:rPr>
                <w:sz w:val="18"/>
                <w:szCs w:val="18"/>
                <w:lang w:val="es-PE" w:eastAsia="es-PE"/>
              </w:rPr>
              <w:t>Voluntariado</w:t>
            </w:r>
            <w:r>
              <w:rPr>
                <w:sz w:val="18"/>
                <w:szCs w:val="18"/>
                <w:lang w:val="es-PE" w:eastAsia="es-PE"/>
              </w:rPr>
              <w:t>”</w:t>
            </w:r>
            <w:r w:rsidRPr="007725C1">
              <w:rPr>
                <w:sz w:val="18"/>
                <w:szCs w:val="18"/>
                <w:lang w:val="es-PE" w:eastAsia="es-PE"/>
              </w:rPr>
              <w:t xml:space="preserve"> del cual nos envían los requerimientos elegidos para su atención, el colegio elegido y las tareas que desarrollara. En función de toda esta información, se procede a elaborar el Plan de Ejecución que se envía posteriormente a</w:t>
            </w:r>
            <w:r>
              <w:rPr>
                <w:sz w:val="18"/>
                <w:szCs w:val="18"/>
                <w:lang w:val="es-PE" w:eastAsia="es-PE"/>
              </w:rPr>
              <w:t>l proceso</w:t>
            </w:r>
            <w:r w:rsidRPr="007725C1">
              <w:rPr>
                <w:sz w:val="18"/>
                <w:szCs w:val="18"/>
                <w:lang w:val="es-PE" w:eastAsia="es-PE"/>
              </w:rPr>
              <w:t xml:space="preserve"> </w:t>
            </w:r>
            <w:r>
              <w:rPr>
                <w:sz w:val="18"/>
                <w:szCs w:val="18"/>
                <w:lang w:val="es-PE" w:eastAsia="es-PE"/>
              </w:rPr>
              <w:t>“Ejecutar Proyectos”</w:t>
            </w:r>
            <w:r w:rsidRPr="007725C1">
              <w:rPr>
                <w:sz w:val="18"/>
                <w:szCs w:val="18"/>
                <w:lang w:val="es-PE" w:eastAsia="es-PE"/>
              </w:rPr>
              <w:t xml:space="preserve"> para ser ejecutado.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Imagen Institucional</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bCs/>
                <w:sz w:val="18"/>
                <w:szCs w:val="18"/>
                <w:lang w:val="es-PE" w:eastAsia="es-PE"/>
              </w:rPr>
              <w:lastRenderedPageBreak/>
              <w:t>4</w:t>
            </w:r>
          </w:p>
        </w:tc>
        <w:tc>
          <w:tcPr>
            <w:tcW w:w="479" w:type="pct"/>
          </w:tcPr>
          <w:p w:rsidR="00E42BD8" w:rsidRPr="00515235" w:rsidRDefault="00E42BD8" w:rsidP="00E42BD8">
            <w:pPr>
              <w:rPr>
                <w:sz w:val="18"/>
                <w:szCs w:val="18"/>
                <w:lang w:val="es-PE" w:eastAsia="es-PE"/>
              </w:rPr>
            </w:pPr>
          </w:p>
        </w:tc>
        <w:tc>
          <w:tcPr>
            <w:tcW w:w="570" w:type="pct"/>
          </w:tcPr>
          <w:p w:rsidR="00E42BD8" w:rsidRPr="00874E54" w:rsidRDefault="00E42BD8" w:rsidP="00E42BD8">
            <w:pPr>
              <w:jc w:val="center"/>
              <w:rPr>
                <w:sz w:val="18"/>
                <w:szCs w:val="18"/>
                <w:lang w:val="es-PE" w:eastAsia="es-PE"/>
              </w:rPr>
            </w:pPr>
            <w:r>
              <w:rPr>
                <w:sz w:val="18"/>
                <w:szCs w:val="18"/>
                <w:lang w:val="es-PE" w:eastAsia="es-PE"/>
              </w:rPr>
              <w:t>Captar Recursos</w:t>
            </w:r>
          </w:p>
        </w:tc>
        <w:tc>
          <w:tcPr>
            <w:tcW w:w="494" w:type="pct"/>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Ejecución</w:t>
            </w:r>
          </w:p>
        </w:tc>
        <w:tc>
          <w:tcPr>
            <w:tcW w:w="1353"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w:t>
            </w:r>
            <w:r>
              <w:rPr>
                <w:sz w:val="18"/>
                <w:szCs w:val="18"/>
                <w:lang w:val="es-PE" w:eastAsia="es-PE"/>
              </w:rPr>
              <w:t>mismo, se recibe del proceso “Planificar Actividades</w:t>
            </w:r>
            <w:r w:rsidRPr="000D7473">
              <w:rPr>
                <w:sz w:val="18"/>
                <w:szCs w:val="18"/>
                <w:lang w:val="es-PE" w:eastAsia="es-PE"/>
              </w:rPr>
              <w:t xml:space="preserve"> del Departamento de Proyectos</w:t>
            </w:r>
            <w:r>
              <w:rPr>
                <w:sz w:val="18"/>
                <w:szCs w:val="18"/>
                <w:lang w:val="es-PE" w:eastAsia="es-PE"/>
              </w:rPr>
              <w:t>”</w:t>
            </w:r>
            <w:r w:rsidRPr="000D7473">
              <w:rPr>
                <w:sz w:val="18"/>
                <w:szCs w:val="18"/>
                <w:lang w:val="es-PE" w:eastAsia="es-PE"/>
              </w:rPr>
              <w:t xml:space="preserve"> el Plan de requerimientos institucionales para saber qué requerimientos cubrir y se comunica con el proceso </w:t>
            </w:r>
            <w:r>
              <w:rPr>
                <w:sz w:val="18"/>
                <w:szCs w:val="18"/>
                <w:lang w:val="es-PE" w:eastAsia="es-PE"/>
              </w:rPr>
              <w:t>“Realizar Inventari</w:t>
            </w:r>
            <w:r w:rsidRPr="000D7473">
              <w:rPr>
                <w:sz w:val="18"/>
                <w:szCs w:val="18"/>
                <w:lang w:val="es-PE" w:eastAsia="es-PE"/>
              </w:rPr>
              <w:t>o de Talleres de Educación Técnica</w:t>
            </w:r>
            <w:r>
              <w:rPr>
                <w:sz w:val="18"/>
                <w:szCs w:val="18"/>
                <w:lang w:val="es-PE" w:eastAsia="es-PE"/>
              </w:rPr>
              <w:t>”</w:t>
            </w:r>
            <w:r w:rsidRPr="000D7473">
              <w:rPr>
                <w:sz w:val="18"/>
                <w:szCs w:val="18"/>
                <w:lang w:val="es-PE" w:eastAsia="es-PE"/>
              </w:rPr>
              <w:t xml:space="preserve"> para indicarle las necesidades pendientes que no fueron cubiertas.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5</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coordinaciones entre Financiera, Áreas Ejecutoras, Planificación y Administración y Abastecimien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 Proyectos se encarga de realizar las coordinaciones pertinentes con las áreas ejecutoras, Financiera, Planificación y </w:t>
            </w:r>
            <w:r>
              <w:rPr>
                <w:sz w:val="18"/>
                <w:szCs w:val="18"/>
                <w:lang w:val="es-PE" w:eastAsia="es-PE"/>
              </w:rPr>
              <w:t xml:space="preserve">Administración </w:t>
            </w:r>
            <w:r w:rsidRPr="00874E54">
              <w:rPr>
                <w:sz w:val="18"/>
                <w:szCs w:val="18"/>
                <w:lang w:val="es-PE" w:eastAsia="es-PE"/>
              </w:rPr>
              <w:t>para determinar las responsabilidades y  las tareas que desarrollarán cada una en la ejecución del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6</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La responsabilidad de monitoreo y las tareas a desarrollar se reparten entre las actividades: Monitoreo a los equipos ejecutores y Realizar tareas del Plan de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7</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tareas del Plan de Ejecu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procede realizar las tareas de ejecución</w:t>
            </w:r>
            <w:r>
              <w:rPr>
                <w:sz w:val="18"/>
                <w:szCs w:val="18"/>
                <w:lang w:val="es-PE" w:eastAsia="es-PE"/>
              </w:rPr>
              <w:t xml:space="preserve">, hasta que todas las </w:t>
            </w:r>
            <w:r w:rsidRPr="00874E54">
              <w:rPr>
                <w:sz w:val="18"/>
                <w:szCs w:val="18"/>
                <w:lang w:val="es-PE" w:eastAsia="es-PE"/>
              </w:rPr>
              <w:t>plani</w:t>
            </w:r>
            <w:r>
              <w:rPr>
                <w:sz w:val="18"/>
                <w:szCs w:val="18"/>
                <w:lang w:val="es-PE" w:eastAsia="es-PE"/>
              </w:rPr>
              <w:t>ficadas en el Plan de Ejecución se hayan realizad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8</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570" w:type="pct"/>
          </w:tcPr>
          <w:p w:rsidR="00E42BD8" w:rsidRPr="00874E54" w:rsidRDefault="00E42BD8" w:rsidP="00E42BD8">
            <w:pPr>
              <w:jc w:val="center"/>
              <w:rPr>
                <w:sz w:val="18"/>
                <w:szCs w:val="18"/>
                <w:lang w:val="es-PE" w:eastAsia="es-PE"/>
              </w:rPr>
            </w:pPr>
            <w:r>
              <w:rPr>
                <w:sz w:val="18"/>
                <w:szCs w:val="18"/>
                <w:lang w:val="es-PE" w:eastAsia="es-PE"/>
              </w:rPr>
              <w:t>Monitorear</w:t>
            </w:r>
            <w:r w:rsidRPr="00874E54">
              <w:rPr>
                <w:sz w:val="18"/>
                <w:szCs w:val="18"/>
                <w:lang w:val="es-PE" w:eastAsia="es-PE"/>
              </w:rPr>
              <w:t xml:space="preserve"> a los equipos ejecutore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Pr>
                <w:b/>
                <w:sz w:val="18"/>
                <w:szCs w:val="18"/>
                <w:lang w:val="es-PE" w:eastAsia="es-PE"/>
              </w:rPr>
              <w:t>9</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Analizar</w:t>
            </w:r>
            <w:r w:rsidRPr="00874E54">
              <w:rPr>
                <w:sz w:val="18"/>
                <w:szCs w:val="18"/>
                <w:lang w:val="es-PE" w:eastAsia="es-PE"/>
              </w:rPr>
              <w:t xml:space="preserve"> estado del proyec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Jefe del Departamento de Proyectos se encarga de analizar el  estado en el que se encuentra el proyecto en función a los Informes de seguimiento que realiza el Oficial de Proyecto.</w:t>
            </w:r>
          </w:p>
          <w:p w:rsidR="00E42BD8" w:rsidRPr="00874E54" w:rsidRDefault="00E42BD8" w:rsidP="00E42BD8">
            <w:pPr>
              <w:jc w:val="both"/>
              <w:rPr>
                <w:sz w:val="18"/>
                <w:szCs w:val="18"/>
                <w:lang w:val="es-PE" w:eastAsia="es-PE"/>
              </w:rPr>
            </w:pPr>
            <w:r w:rsidRPr="00874E54">
              <w:rPr>
                <w:sz w:val="18"/>
                <w:szCs w:val="18"/>
                <w:lang w:val="es-PE" w:eastAsia="es-PE"/>
              </w:rPr>
              <w:t>En caso determine que el proyecto no se encuentra realizando correctamente procede a dar inicio a la actividad Realizar ajuste de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9.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alizar ajuste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l Proyec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un ajuste a la ejecución del proyecto para minimizar el impacto de los problemas ocurridos en su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0</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Evaluar necesidad de Construc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alguna construc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1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specificar requerimientos de construcción</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área ejecutora realiza el </w:t>
            </w:r>
            <w:r>
              <w:rPr>
                <w:sz w:val="18"/>
                <w:szCs w:val="18"/>
                <w:lang w:val="es-PE" w:eastAsia="es-PE"/>
              </w:rPr>
              <w:t xml:space="preserve">Cuestionario de Necesidades </w:t>
            </w:r>
            <w:r w:rsidRPr="00874E54">
              <w:rPr>
                <w:sz w:val="18"/>
                <w:szCs w:val="18"/>
                <w:lang w:val="es-PE" w:eastAsia="es-PE"/>
              </w:rPr>
              <w:t xml:space="preserve">al Departamento de </w:t>
            </w:r>
            <w:r>
              <w:rPr>
                <w:sz w:val="18"/>
                <w:szCs w:val="18"/>
                <w:lang w:val="es-PE" w:eastAsia="es-PE"/>
              </w:rPr>
              <w:t xml:space="preserve">Administración </w:t>
            </w:r>
            <w:r w:rsidRPr="00874E54">
              <w:rPr>
                <w:sz w:val="18"/>
                <w:szCs w:val="18"/>
                <w:lang w:val="es-PE" w:eastAsia="es-PE"/>
              </w:rPr>
              <w:t>para que éste haga efectiva la obra.</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bCs/>
                <w:sz w:val="18"/>
                <w:szCs w:val="18"/>
                <w:lang w:val="es-PE" w:eastAsia="es-PE"/>
              </w:rPr>
              <w:t>12</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Recopilar</w:t>
            </w:r>
            <w:r w:rsidRPr="00874E54">
              <w:rPr>
                <w:sz w:val="18"/>
                <w:szCs w:val="18"/>
                <w:lang w:val="es-PE" w:eastAsia="es-PE"/>
              </w:rPr>
              <w:t xml:space="preserve"> Requerimientos Institucionales</w:t>
            </w:r>
          </w:p>
        </w:tc>
        <w:tc>
          <w:tcPr>
            <w:tcW w:w="494" w:type="pct"/>
            <w:shd w:val="pct25" w:color="auto" w:fill="auto"/>
          </w:tcPr>
          <w:p w:rsidR="00E42BD8" w:rsidRPr="00874E54" w:rsidRDefault="00E42BD8" w:rsidP="00E42BD8">
            <w:pPr>
              <w:rPr>
                <w:sz w:val="18"/>
                <w:szCs w:val="18"/>
                <w:lang w:val="es-PE" w:eastAsia="es-PE"/>
              </w:rPr>
            </w:pPr>
          </w:p>
        </w:tc>
        <w:tc>
          <w:tcPr>
            <w:tcW w:w="1353" w:type="pct"/>
            <w:shd w:val="pct25"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Administración</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Abastecimiento</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3</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tcPr>
          <w:p w:rsidR="00E42BD8" w:rsidRPr="00874E54" w:rsidRDefault="00E42BD8" w:rsidP="00E42BD8">
            <w:pPr>
              <w:jc w:val="center"/>
              <w:rPr>
                <w:sz w:val="18"/>
                <w:szCs w:val="18"/>
                <w:lang w:val="es-PE" w:eastAsia="es-PE"/>
              </w:rPr>
            </w:pPr>
            <w:r>
              <w:rPr>
                <w:sz w:val="18"/>
                <w:szCs w:val="18"/>
                <w:lang w:val="es-PE" w:eastAsia="es-PE"/>
              </w:rPr>
              <w:t>Evaluar necesidad de Recurso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la implementación de algún tipo de recurso, ya sea por motivo de una construcción realizada o necesidad propia del proyec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4</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Especificar recursos a  aprovisionar</w:t>
            </w:r>
          </w:p>
          <w:p w:rsidR="00E42BD8" w:rsidRPr="00874E54" w:rsidRDefault="00E42BD8" w:rsidP="00E42BD8">
            <w:pPr>
              <w:jc w:val="center"/>
              <w:rPr>
                <w:sz w:val="18"/>
                <w:szCs w:val="18"/>
                <w:lang w:val="es-PE" w:eastAsia="es-PE"/>
              </w:rPr>
            </w:pP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w:t>
            </w:r>
            <w:r>
              <w:rPr>
                <w:sz w:val="18"/>
                <w:szCs w:val="18"/>
                <w:lang w:val="es-PE" w:eastAsia="es-PE"/>
              </w:rPr>
              <w:t>utora determina los recursos necesarios y entrega el cuestionario de necesidades al Departamento de Administra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5</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Una vez ejecutado el proyecto se procede a repartir las tareas que el Oficial de proyecto y las áreas ejecutoras realizarán.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sidRPr="00874E54">
              <w:rPr>
                <w:b/>
                <w:sz w:val="18"/>
                <w:szCs w:val="18"/>
                <w:lang w:val="es-PE" w:eastAsia="es-PE"/>
              </w:rPr>
              <w:t>16</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570"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Evaluar necesidad de evaluación del proyecto</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r w:rsidRPr="00874E54">
              <w:rPr>
                <w:sz w:val="18"/>
                <w:szCs w:val="18"/>
                <w:lang w:val="es-PE" w:eastAsia="es-PE"/>
              </w:rPr>
              <w:t xml:space="preserve"> </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l Proyectos procede a verificar si es que el proyecto requiere ser evaluado </w:t>
            </w:r>
            <w:r w:rsidR="008D5A59" w:rsidRPr="00874E54">
              <w:rPr>
                <w:sz w:val="18"/>
                <w:szCs w:val="18"/>
                <w:lang w:val="es-PE" w:eastAsia="es-PE"/>
              </w:rPr>
              <w:t>o</w:t>
            </w:r>
            <w:r w:rsidRPr="00874E54">
              <w:rPr>
                <w:sz w:val="18"/>
                <w:szCs w:val="18"/>
                <w:lang w:val="es-PE" w:eastAsia="es-PE"/>
              </w:rPr>
              <w:t xml:space="preserve"> no, de acuerdo a la solicitud de la Financiera.</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36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7</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valuar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w:t>
            </w:r>
            <w:r>
              <w:rPr>
                <w:sz w:val="18"/>
                <w:szCs w:val="18"/>
                <w:lang w:val="es-PE" w:eastAsia="es-PE"/>
              </w:rPr>
              <w:t xml:space="preserve"> </w:t>
            </w:r>
            <w:r w:rsidRPr="00874E54">
              <w:rPr>
                <w:sz w:val="18"/>
                <w:szCs w:val="18"/>
                <w:lang w:val="es-PE" w:eastAsia="es-PE"/>
              </w:rPr>
              <w:t>Evaluación</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proyecto realizado pasa a ser verificado por una empresa evaluadora y ésta elabora un Informe sobre el resultado de la </w:t>
            </w:r>
            <w:r w:rsidRPr="00874E54">
              <w:rPr>
                <w:sz w:val="18"/>
                <w:szCs w:val="18"/>
                <w:lang w:val="es-PE" w:eastAsia="es-PE"/>
              </w:rPr>
              <w:lastRenderedPageBreak/>
              <w:t>evalua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lastRenderedPageBreak/>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Pr>
                <w:b/>
                <w:sz w:val="18"/>
                <w:szCs w:val="18"/>
                <w:lang w:val="es-PE" w:eastAsia="es-PE"/>
              </w:rPr>
              <w:lastRenderedPageBreak/>
              <w:t>18</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Evaluación</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p>
        </w:tc>
        <w:tc>
          <w:tcPr>
            <w:tcW w:w="570"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Elaborar informe final</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Una vez terminado el proyecto y  realizada la evaluación, en caso haya sido requerida</w:t>
            </w:r>
            <w:r>
              <w:rPr>
                <w:sz w:val="18"/>
                <w:szCs w:val="18"/>
                <w:lang w:val="es-PE" w:eastAsia="es-PE"/>
              </w:rPr>
              <w:t>,</w:t>
            </w:r>
            <w:r w:rsidRPr="00874E54">
              <w:rPr>
                <w:sz w:val="18"/>
                <w:szCs w:val="18"/>
                <w:lang w:val="es-PE" w:eastAsia="es-PE"/>
              </w:rPr>
              <w:t xml:space="preserve"> se procede a elaborar el Informe final del proyecto. </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19</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570" w:type="pct"/>
          </w:tcPr>
          <w:p w:rsidR="00E42BD8" w:rsidRPr="00874E54" w:rsidRDefault="00E42BD8" w:rsidP="00E42BD8">
            <w:pPr>
              <w:jc w:val="center"/>
              <w:rPr>
                <w:sz w:val="18"/>
                <w:szCs w:val="18"/>
                <w:lang w:val="es-PE" w:eastAsia="es-PE"/>
              </w:rPr>
            </w:pPr>
            <w:r>
              <w:rPr>
                <w:sz w:val="18"/>
                <w:szCs w:val="18"/>
                <w:lang w:val="es-PE" w:eastAsia="es-PE"/>
              </w:rPr>
              <w:t>Enviar</w:t>
            </w:r>
            <w:r w:rsidRPr="00874E54">
              <w:rPr>
                <w:sz w:val="18"/>
                <w:szCs w:val="18"/>
                <w:lang w:val="es-PE" w:eastAsia="es-PE"/>
              </w:rPr>
              <w:t xml:space="preserve"> Evaluación a ONG aliada y Adm.</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 enviad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el envío del Informe final del proyecto a la ONG aliada y al Departamento de Administración y Abastecimien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Pr>
                <w:b/>
                <w:sz w:val="18"/>
                <w:szCs w:val="18"/>
                <w:lang w:val="es-PE" w:eastAsia="es-PE"/>
              </w:rPr>
              <w:t>20</w:t>
            </w:r>
          </w:p>
        </w:tc>
        <w:tc>
          <w:tcPr>
            <w:tcW w:w="479" w:type="pct"/>
            <w:shd w:val="clear" w:color="auto" w:fill="BFBFBF" w:themeFill="background1" w:themeFillShade="BF"/>
          </w:tcPr>
          <w:p w:rsidR="00E42BD8" w:rsidRPr="00C2016B"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Evaluar uso del proyecto</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El Área ejecutora  procede a realizar un Informe sobre el uso realizado del proyecto en el Centro educativo donde se  implementó.</w:t>
            </w:r>
          </w:p>
          <w:p w:rsidR="00E42BD8" w:rsidRPr="00874E54" w:rsidRDefault="00E42BD8" w:rsidP="00E42BD8">
            <w:pPr>
              <w:jc w:val="both"/>
              <w:rPr>
                <w:sz w:val="18"/>
                <w:szCs w:val="18"/>
                <w:lang w:val="es-PE" w:eastAsia="es-PE"/>
              </w:rPr>
            </w:pPr>
            <w:r w:rsidRPr="00874E54">
              <w:rPr>
                <w:sz w:val="18"/>
                <w:szCs w:val="18"/>
                <w:lang w:val="es-PE" w:eastAsia="es-PE"/>
              </w:rPr>
              <w:t>En caso se determine que el uso dado al proyecto no está siendo el óptimo se procede a realizar la actividad Ajuste de estrategia de aplicación de proyecto.</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20.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e de estrategia de aplica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 estrategia</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realiza un análisis del Informe del uso del proyecto y procede a realizar los ajustes pertinentes en la estrategia de aplicación a fin de que el Centro educativo haga un mejor uso del mism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sidRPr="00874E54">
              <w:rPr>
                <w:b/>
                <w:sz w:val="18"/>
                <w:szCs w:val="18"/>
                <w:lang w:val="es-PE" w:eastAsia="es-PE"/>
              </w:rPr>
              <w:t>21</w:t>
            </w:r>
          </w:p>
        </w:tc>
        <w:tc>
          <w:tcPr>
            <w:tcW w:w="479"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 xml:space="preserve">Informe final enviado </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Consolidar</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Los documentos resultantes de las actividades: “E</w:t>
            </w:r>
            <w:r>
              <w:rPr>
                <w:sz w:val="18"/>
                <w:szCs w:val="18"/>
                <w:lang w:val="es-PE" w:eastAsia="es-PE"/>
              </w:rPr>
              <w:t>valuar uso del proyecto” y “Enviar</w:t>
            </w:r>
            <w:r w:rsidRPr="00874E54">
              <w:rPr>
                <w:sz w:val="18"/>
                <w:szCs w:val="18"/>
                <w:lang w:val="es-PE" w:eastAsia="es-PE"/>
              </w:rPr>
              <w:t xml:space="preserve"> Evaluación a ONG Aliada y Adm.”, deben estar finalizados y enviados respectivamente para la finalización del proceso </w:t>
            </w:r>
            <w:r>
              <w:rPr>
                <w:sz w:val="18"/>
                <w:szCs w:val="18"/>
                <w:lang w:val="es-PE" w:eastAsia="es-PE"/>
              </w:rPr>
              <w:t>“Ejecutar Proyectos”</w:t>
            </w:r>
            <w:r w:rsidRPr="00874E54">
              <w:rPr>
                <w:sz w:val="18"/>
                <w:szCs w:val="18"/>
                <w:lang w:val="es-PE" w:eastAsia="es-PE"/>
              </w:rPr>
              <w:t>.</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sidRPr="00874E54">
              <w:rPr>
                <w:b/>
                <w:sz w:val="18"/>
                <w:szCs w:val="18"/>
                <w:lang w:val="es-PE" w:eastAsia="es-PE"/>
              </w:rPr>
              <w:t>22</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Fin</w:t>
            </w:r>
          </w:p>
        </w:tc>
        <w:tc>
          <w:tcPr>
            <w:tcW w:w="494" w:type="pct"/>
          </w:tcPr>
          <w:p w:rsidR="00E42BD8" w:rsidRPr="00874E54" w:rsidRDefault="00E42BD8" w:rsidP="00E42BD8">
            <w:pPr>
              <w:rPr>
                <w:sz w:val="18"/>
                <w:szCs w:val="18"/>
                <w:lang w:val="es-PE" w:eastAsia="es-PE"/>
              </w:rPr>
            </w:pPr>
          </w:p>
        </w:tc>
        <w:tc>
          <w:tcPr>
            <w:tcW w:w="1353" w:type="pct"/>
          </w:tcPr>
          <w:p w:rsidR="00E42BD8" w:rsidRPr="00874E54" w:rsidRDefault="00E42BD8" w:rsidP="00E42BD8">
            <w:pPr>
              <w:jc w:val="both"/>
              <w:rPr>
                <w:sz w:val="18"/>
                <w:szCs w:val="18"/>
                <w:lang w:val="es-PE" w:eastAsia="es-PE"/>
              </w:rPr>
            </w:pPr>
            <w:r>
              <w:rPr>
                <w:sz w:val="18"/>
                <w:szCs w:val="18"/>
                <w:lang w:val="es-PE" w:eastAsia="es-PE"/>
              </w:rPr>
              <w:t>El proceso culmina luego de que se elabora y envía el “Informe de uso del proyecto” o se realizan los ajustes correspondientes.</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88" w:name="_Toc309764337"/>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1</w:t>
      </w:r>
      <w:r w:rsidRPr="00754284">
        <w:rPr>
          <w:sz w:val="24"/>
          <w:szCs w:val="24"/>
        </w:rPr>
        <w:fldChar w:fldCharType="end"/>
      </w:r>
      <w:r w:rsidRPr="00754284">
        <w:rPr>
          <w:sz w:val="24"/>
          <w:szCs w:val="24"/>
        </w:rPr>
        <w:t xml:space="preserve"> – Caracterización del Proceso “Ejecutar Proyectos”</w:t>
      </w:r>
      <w:bookmarkEnd w:id="18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9" w:name="_Toc309776147"/>
      <w:r w:rsidR="002858FC">
        <w:rPr>
          <w:b/>
          <w:lang w:val="es-PE"/>
        </w:rPr>
        <w:t>Subp</w:t>
      </w:r>
      <w:r>
        <w:rPr>
          <w:b/>
          <w:lang w:val="es-PE"/>
        </w:rPr>
        <w:t xml:space="preserve">roceso: </w:t>
      </w:r>
      <w:r w:rsidRPr="00E42BD8">
        <w:rPr>
          <w:b/>
          <w:lang w:val="es-PE"/>
        </w:rPr>
        <w:t>Evaluar Proyecto</w:t>
      </w:r>
      <w:bookmarkEnd w:id="189"/>
    </w:p>
    <w:p w:rsidR="002858FC" w:rsidRDefault="002858FC" w:rsidP="002858FC">
      <w:pPr>
        <w:jc w:val="both"/>
      </w:pPr>
      <w:r>
        <w:t xml:space="preserve">El presente proceso describirá las actividades realizadas para realizar la evaluación de algún proyecto por encargo de la Financiera o entidad que realizó el financiamiento del proyecto,  ya sea por algún concurso o donación privada. </w:t>
      </w:r>
    </w:p>
    <w:p w:rsidR="002858FC" w:rsidRDefault="002858FC" w:rsidP="002858FC">
      <w:pPr>
        <w:jc w:val="both"/>
      </w:pPr>
      <w:r>
        <w:t xml:space="preserve">Por cuestiones de ética, esta evaluación no puede ser realizada por algún miembro del Movimiento Fe y Alegría, por tanto, a fin de asegurar la imparcialidad del resultado obtenido con respecto al buen uso de los recursos brindados por la Financiera se someterá a concurso la selección de una empresa que realizará la evaluación. </w:t>
      </w:r>
    </w:p>
    <w:p w:rsidR="002858FC"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78"/>
        <w:gridCol w:w="2175"/>
        <w:gridCol w:w="2150"/>
      </w:tblGrid>
      <w:tr w:rsidR="002858FC" w:rsidTr="002858FC">
        <w:trPr>
          <w:trHeight w:val="699"/>
          <w:tblHeader/>
        </w:trPr>
        <w:tc>
          <w:tcPr>
            <w:tcW w:w="9005" w:type="dxa"/>
            <w:gridSpan w:val="4"/>
            <w:tcBorders>
              <w:top w:val="single" w:sz="4" w:space="0" w:color="000000"/>
              <w:left w:val="single" w:sz="4" w:space="0" w:color="000000"/>
              <w:bottom w:val="single" w:sz="4" w:space="0" w:color="000000"/>
              <w:right w:val="single" w:sz="4" w:space="0" w:color="000000"/>
            </w:tcBorders>
            <w:shd w:val="clear" w:color="auto" w:fill="000000"/>
            <w:vAlign w:val="center"/>
            <w:hideMark/>
          </w:tcPr>
          <w:p w:rsidR="002858FC" w:rsidRDefault="00754284" w:rsidP="007F047E">
            <w:pPr>
              <w:autoSpaceDE w:val="0"/>
              <w:autoSpaceDN w:val="0"/>
              <w:adjustRightInd w:val="0"/>
              <w:jc w:val="center"/>
              <w:rPr>
                <w:rFonts w:eastAsiaTheme="majorEastAsia"/>
                <w:b/>
                <w:bCs/>
                <w:color w:val="FFFFFF"/>
                <w:lang w:bidi="en-US"/>
              </w:rPr>
            </w:pPr>
            <w:r>
              <w:rPr>
                <w:b/>
                <w:bCs/>
                <w:color w:val="FFFFFF"/>
              </w:rPr>
              <w:t xml:space="preserve">MACROPROCESO: GESTIÓN DE PROYECTOS </w:t>
            </w:r>
          </w:p>
          <w:p w:rsidR="002858FC" w:rsidRDefault="00754284" w:rsidP="007F047E">
            <w:pPr>
              <w:autoSpaceDE w:val="0"/>
              <w:autoSpaceDN w:val="0"/>
              <w:adjustRightInd w:val="0"/>
              <w:jc w:val="center"/>
              <w:rPr>
                <w:b/>
                <w:bCs/>
                <w:color w:val="FFFFFF"/>
              </w:rPr>
            </w:pPr>
            <w:r>
              <w:rPr>
                <w:b/>
                <w:bCs/>
                <w:color w:val="FFFFFF"/>
              </w:rPr>
              <w:t xml:space="preserve">PROCESO: </w:t>
            </w:r>
            <w:r w:rsidR="002858FC">
              <w:rPr>
                <w:b/>
                <w:bCs/>
                <w:color w:val="FFFFFF"/>
              </w:rPr>
              <w:t>Ejecución de Proyectos del Departamento de Proyectos</w:t>
            </w:r>
          </w:p>
          <w:p w:rsidR="002858FC" w:rsidRDefault="002858FC" w:rsidP="007F047E">
            <w:pPr>
              <w:autoSpaceDE w:val="0"/>
              <w:autoSpaceDN w:val="0"/>
              <w:adjustRightInd w:val="0"/>
              <w:jc w:val="center"/>
              <w:rPr>
                <w:rFonts w:eastAsiaTheme="majorEastAsia"/>
                <w:b/>
                <w:bCs/>
                <w:color w:val="FFFFFF"/>
                <w:lang w:eastAsia="en-US" w:bidi="en-US"/>
              </w:rPr>
            </w:pPr>
            <w:r>
              <w:rPr>
                <w:b/>
                <w:bCs/>
                <w:color w:val="FFFFFF"/>
              </w:rPr>
              <w:t>Subproceso “Evaluar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PÓSIT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El presente proceso tiene como propósito cumplir con el siguiente objetivo institucional:</w:t>
            </w:r>
          </w:p>
          <w:p w:rsidR="002858FC" w:rsidRDefault="002858FC" w:rsidP="007F047E">
            <w:pPr>
              <w:jc w:val="both"/>
              <w:rPr>
                <w:rFonts w:eastAsiaTheme="majorEastAsia"/>
                <w:lang w:eastAsia="en-US" w:bidi="en-US"/>
              </w:rPr>
            </w:pPr>
            <w:r>
              <w:rPr>
                <w:b/>
              </w:rPr>
              <w:t>OSE 1:</w:t>
            </w:r>
            <w:r>
              <w:t xml:space="preserve"> Impulsar una gestión dinámica, participativa y descentralizada que promueva el compromiso de las instituciones educativas  con el  proceso de regionalización del país, desde la propuesta educativa de FY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RESPONSABLE</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Jefe del Departamento de Proyectos</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BASE LEGAL</w:t>
            </w:r>
          </w:p>
        </w:tc>
        <w:tc>
          <w:tcPr>
            <w:tcW w:w="2248"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CTORES DEL PROCES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pStyle w:val="NormalWeb"/>
              <w:jc w:val="both"/>
            </w:pPr>
            <w:r w:rsidRPr="007F047E">
              <w:rPr>
                <w:u w:val="single"/>
                <w:lang w:val="es-ES" w:eastAsia="en-US"/>
              </w:rPr>
              <w:t>Jefe del Departamento de Proyectos</w:t>
            </w:r>
            <w:r w:rsidR="007F047E">
              <w:rPr>
                <w:lang w:val="es-ES" w:eastAsia="en-US"/>
              </w:rPr>
              <w:t xml:space="preserve">: </w:t>
            </w:r>
            <w:r w:rsidR="007F047E" w:rsidRPr="00945869">
              <w:t>Persona contratada por la Oficina Central de Fe y Alegría Perú, encargada de la obtención de fuentes de financiamiento y la elaboración del Plan Operativo Anual del Departamento de Proyectos.</w:t>
            </w:r>
          </w:p>
          <w:p w:rsidR="007F047E"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Oficial de Proyectos</w:t>
            </w:r>
            <w:r w:rsidR="007F047E">
              <w:rPr>
                <w:lang w:val="es-ES" w:eastAsia="en-US"/>
              </w:rPr>
              <w:t xml:space="preserve">: </w:t>
            </w:r>
            <w:r w:rsidR="007F047E" w:rsidRPr="007F047E">
              <w:rPr>
                <w:lang w:val="es-ES" w:eastAsia="en-US"/>
              </w:rPr>
              <w:t>Persona contratada por la Oficina Central de Fe y Alegría, encargada de asistir al Jefe del Departamento de Proyectos y realizar el seguimiento a la ejecución de los proyectos.</w:t>
            </w:r>
          </w:p>
          <w:p w:rsidR="007F047E" w:rsidRDefault="007F047E" w:rsidP="007F047E">
            <w:pPr>
              <w:pStyle w:val="NormalWeb"/>
              <w:jc w:val="both"/>
              <w:rPr>
                <w:color w:val="000000"/>
                <w:sz w:val="20"/>
                <w:szCs w:val="20"/>
                <w:lang w:eastAsia="en-US"/>
              </w:rPr>
            </w:pPr>
          </w:p>
          <w:p w:rsidR="002858FC" w:rsidRDefault="002858FC" w:rsidP="007F047E">
            <w:pPr>
              <w:pStyle w:val="NormalWeb"/>
              <w:jc w:val="both"/>
              <w:rPr>
                <w:color w:val="000000"/>
                <w:sz w:val="20"/>
                <w:szCs w:val="20"/>
                <w:lang w:eastAsia="en-US"/>
              </w:rPr>
            </w:pPr>
            <w:r w:rsidRPr="007F047E">
              <w:rPr>
                <w:u w:val="single"/>
                <w:lang w:val="es-ES" w:eastAsia="en-US"/>
              </w:rPr>
              <w:t>Empresa Evaluadora</w:t>
            </w:r>
            <w:r w:rsidR="007F047E">
              <w:rPr>
                <w:lang w:val="es-ES" w:eastAsia="en-US"/>
              </w:rPr>
              <w:t xml:space="preserve">: </w:t>
            </w:r>
            <w:r w:rsidR="007F047E" w:rsidRPr="007F047E">
              <w:rPr>
                <w:lang w:val="es-ES" w:eastAsia="en-US"/>
              </w:rPr>
              <w:t>Empresa contratada para realizar la evaluación de un determinado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CLIENTES INTERNOS</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CLIENTES EXTERNOS</w:t>
            </w:r>
          </w:p>
        </w:tc>
        <w:tc>
          <w:tcPr>
            <w:tcW w:w="2248" w:type="dxa"/>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rPr>
                <w:rFonts w:eastAsiaTheme="majorEastAsia"/>
                <w:lang w:eastAsia="en-US" w:bidi="en-US"/>
              </w:rPr>
            </w:pPr>
            <w:r>
              <w:t>Financie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LCANCE</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 xml:space="preserve">El alcance del presente proceso consiste en describir las actividades que realiza el Departamento de Proyectos para gestionar las evaluaciones requeridas por las entidades financieras a los proyectos ejecutados. </w:t>
            </w:r>
          </w:p>
          <w:p w:rsidR="002858FC" w:rsidRDefault="002858FC" w:rsidP="007F047E">
            <w:pPr>
              <w:jc w:val="both"/>
              <w:rPr>
                <w:rFonts w:eastAsiaTheme="majorEastAsia"/>
                <w:lang w:eastAsia="en-US" w:bidi="en-US"/>
              </w:rPr>
            </w:pPr>
            <w:r>
              <w:t>Este documento no  detallará el proceso realizado para evaluar un proyecto, dado que ésta es hecha por una empresa contratada y no por los miembros del Movimiento Fe y Alegría.</w:t>
            </w:r>
            <w:r>
              <w:rPr>
                <w:color w:val="0000FF"/>
              </w:rPr>
              <w:t xml:space="preserve"> </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CEDIMIENTO</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numPr>
                <w:ilvl w:val="0"/>
                <w:numId w:val="180"/>
              </w:numPr>
              <w:autoSpaceDE w:val="0"/>
              <w:autoSpaceDN w:val="0"/>
              <w:adjustRightInd w:val="0"/>
              <w:jc w:val="both"/>
              <w:rPr>
                <w:rFonts w:eastAsiaTheme="majorEastAsia"/>
                <w:lang w:bidi="en-US"/>
              </w:rPr>
            </w:pPr>
            <w:r>
              <w:t>El proceso inicia  cuando se recibe la Notificación de requerimiento de evaluación de proyecto.</w:t>
            </w:r>
          </w:p>
          <w:p w:rsidR="002858FC" w:rsidRDefault="002858FC" w:rsidP="007F047E">
            <w:pPr>
              <w:numPr>
                <w:ilvl w:val="0"/>
                <w:numId w:val="180"/>
              </w:numPr>
              <w:autoSpaceDE w:val="0"/>
              <w:autoSpaceDN w:val="0"/>
              <w:adjustRightInd w:val="0"/>
              <w:jc w:val="both"/>
            </w:pPr>
            <w:r>
              <w:t xml:space="preserve">El Oficial de Proyectos elabora los términos de referencia de la evaluación y se procede a publicar el Concurso para la realización de la evaluación del proyecto. </w:t>
            </w:r>
          </w:p>
          <w:p w:rsidR="002858FC" w:rsidRDefault="002858FC" w:rsidP="007F047E">
            <w:pPr>
              <w:numPr>
                <w:ilvl w:val="0"/>
                <w:numId w:val="180"/>
              </w:numPr>
              <w:autoSpaceDE w:val="0"/>
              <w:autoSpaceDN w:val="0"/>
              <w:adjustRightInd w:val="0"/>
              <w:jc w:val="both"/>
            </w:pPr>
            <w:r>
              <w:t xml:space="preserve">Las diversas empresas evaluadoras participan en el </w:t>
            </w:r>
            <w:r>
              <w:lastRenderedPageBreak/>
              <w:t>concurso.</w:t>
            </w:r>
          </w:p>
          <w:p w:rsidR="002858FC" w:rsidRDefault="002858FC" w:rsidP="007F047E">
            <w:pPr>
              <w:numPr>
                <w:ilvl w:val="0"/>
                <w:numId w:val="180"/>
              </w:numPr>
              <w:autoSpaceDE w:val="0"/>
              <w:autoSpaceDN w:val="0"/>
              <w:adjustRightInd w:val="0"/>
              <w:jc w:val="both"/>
            </w:pPr>
            <w:r>
              <w:t>El Jefe del  Departamento de Proyectos se encarga de determinar la empresa que ejecutará la evaluación.</w:t>
            </w:r>
          </w:p>
          <w:p w:rsidR="002858FC" w:rsidRDefault="002858FC" w:rsidP="007F047E">
            <w:pPr>
              <w:numPr>
                <w:ilvl w:val="0"/>
                <w:numId w:val="180"/>
              </w:numPr>
              <w:autoSpaceDE w:val="0"/>
              <w:autoSpaceDN w:val="0"/>
              <w:adjustRightInd w:val="0"/>
              <w:jc w:val="both"/>
            </w:pPr>
            <w:r>
              <w:t>El Oficial de Proyectos se encarga de llevar a cabo las coordinaciones para la ejecución de la evaluación entre todos los involucrados.</w:t>
            </w:r>
          </w:p>
          <w:p w:rsidR="002858FC" w:rsidRDefault="002858FC" w:rsidP="007F047E">
            <w:pPr>
              <w:numPr>
                <w:ilvl w:val="0"/>
                <w:numId w:val="180"/>
              </w:numPr>
              <w:autoSpaceDE w:val="0"/>
              <w:autoSpaceDN w:val="0"/>
              <w:adjustRightInd w:val="0"/>
              <w:jc w:val="both"/>
            </w:pPr>
            <w:r>
              <w:t>El Oficial de Proyectos procede a resolver las observaciones detalladas en el primer borrador enviado por la empresa evaluadora.</w:t>
            </w:r>
          </w:p>
          <w:p w:rsidR="002858FC" w:rsidRDefault="002858FC" w:rsidP="007F047E">
            <w:pPr>
              <w:keepNext/>
              <w:numPr>
                <w:ilvl w:val="0"/>
                <w:numId w:val="180"/>
              </w:numPr>
              <w:autoSpaceDE w:val="0"/>
              <w:autoSpaceDN w:val="0"/>
              <w:adjustRightInd w:val="0"/>
              <w:jc w:val="both"/>
              <w:rPr>
                <w:rFonts w:eastAsiaTheme="majorEastAsia"/>
                <w:lang w:eastAsia="en-US" w:bidi="en-US"/>
              </w:rPr>
            </w:pPr>
            <w:r>
              <w:t>Sobre las correcciones que realiza el Oficial de Proyecto, la empresa evaluadora realiza el resultado de evaluación y el Oficial de proyecto procede a reportar los resultados de la misma.</w:t>
            </w:r>
          </w:p>
        </w:tc>
      </w:tr>
      <w:tr w:rsidR="002858FC" w:rsidRPr="00754284"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Pr="00754284" w:rsidRDefault="002858FC" w:rsidP="007F047E">
            <w:pPr>
              <w:jc w:val="center"/>
              <w:rPr>
                <w:rFonts w:eastAsiaTheme="majorEastAsia"/>
                <w:b/>
                <w:bCs/>
                <w:lang w:eastAsia="en-US" w:bidi="en-US"/>
              </w:rPr>
            </w:pPr>
            <w:r w:rsidRPr="00754284">
              <w:rPr>
                <w:b/>
                <w:bCs/>
              </w:rPr>
              <w:lastRenderedPageBreak/>
              <w:t>PROCESO RELACIONADOS</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Pr="00754284" w:rsidRDefault="002858FC" w:rsidP="007F047E">
            <w:pPr>
              <w:autoSpaceDE w:val="0"/>
              <w:autoSpaceDN w:val="0"/>
              <w:adjustRightInd w:val="0"/>
              <w:ind w:left="360"/>
              <w:jc w:val="both"/>
              <w:rPr>
                <w:rFonts w:eastAsiaTheme="majorEastAsia"/>
                <w:lang w:eastAsia="en-US" w:bidi="en-US"/>
              </w:rPr>
            </w:pPr>
            <w:r w:rsidRPr="00754284">
              <w:t>No Aplica</w:t>
            </w:r>
          </w:p>
        </w:tc>
      </w:tr>
    </w:tbl>
    <w:p w:rsidR="002858FC" w:rsidRPr="00754284" w:rsidRDefault="00754284" w:rsidP="00754284">
      <w:pPr>
        <w:pStyle w:val="Epgrafe"/>
        <w:jc w:val="center"/>
        <w:rPr>
          <w:sz w:val="24"/>
          <w:szCs w:val="24"/>
        </w:rPr>
      </w:pPr>
      <w:bookmarkStart w:id="190" w:name="_Toc309764338"/>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2</w:t>
      </w:r>
      <w:r w:rsidRPr="00754284">
        <w:rPr>
          <w:sz w:val="24"/>
          <w:szCs w:val="24"/>
        </w:rPr>
        <w:fldChar w:fldCharType="end"/>
      </w:r>
      <w:r w:rsidRPr="00754284">
        <w:rPr>
          <w:sz w:val="24"/>
          <w:szCs w:val="24"/>
        </w:rPr>
        <w:t xml:space="preserve"> – Definición del SubProceso “Evaluar Proyecto”</w:t>
      </w:r>
      <w:bookmarkEnd w:id="190"/>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jc w:val="both"/>
      </w:pPr>
    </w:p>
    <w:p w:rsidR="00754284" w:rsidRPr="00754284" w:rsidRDefault="002858FC" w:rsidP="00754284">
      <w:pPr>
        <w:keepNext/>
        <w:jc w:val="center"/>
      </w:pPr>
      <w:r w:rsidRPr="00754284">
        <w:rPr>
          <w:noProof/>
          <w:lang w:val="es-PE" w:eastAsia="es-PE"/>
        </w:rPr>
        <w:drawing>
          <wp:inline distT="0" distB="0" distL="0" distR="0" wp14:anchorId="7FEEB76B" wp14:editId="03FF89B2">
            <wp:extent cx="5396230" cy="2573655"/>
            <wp:effectExtent l="0" t="0" r="0" b="0"/>
            <wp:docPr id="357" name="Imagen 357" descr="Descripción: D:\Proyecto Fe y Alegría\Procesos Ultimo 2011-2\Gestión de Proyectos\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D:\Proyecto Fe y Alegría\Procesos Ultimo 2011-2\Gestión de Proyectos\Evaluar Proyecto del Departamento de Proyecto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6230" cy="2573655"/>
                    </a:xfrm>
                    <a:prstGeom prst="rect">
                      <a:avLst/>
                    </a:prstGeom>
                    <a:noFill/>
                    <a:ln>
                      <a:noFill/>
                    </a:ln>
                  </pic:spPr>
                </pic:pic>
              </a:graphicData>
            </a:graphic>
          </wp:inline>
        </w:drawing>
      </w:r>
    </w:p>
    <w:p w:rsidR="002858FC" w:rsidRPr="00754284" w:rsidRDefault="00754284" w:rsidP="00754284">
      <w:pPr>
        <w:pStyle w:val="Epgrafe"/>
        <w:jc w:val="center"/>
        <w:rPr>
          <w:sz w:val="24"/>
          <w:szCs w:val="24"/>
        </w:rPr>
      </w:pPr>
      <w:bookmarkStart w:id="191" w:name="_Toc309855220"/>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5</w:t>
      </w:r>
      <w:r w:rsidRPr="00754284">
        <w:rPr>
          <w:sz w:val="24"/>
          <w:szCs w:val="24"/>
        </w:rPr>
        <w:fldChar w:fldCharType="end"/>
      </w:r>
      <w:r w:rsidRPr="00754284">
        <w:rPr>
          <w:sz w:val="24"/>
          <w:szCs w:val="24"/>
        </w:rPr>
        <w:t xml:space="preserve"> – Diagrama de Procesos: SubProceso “Evaluar Proyecto”</w:t>
      </w:r>
      <w:bookmarkEnd w:id="19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rPr>
          <w:lang w:val="es-PE"/>
        </w:rPr>
      </w:pPr>
    </w:p>
    <w:p w:rsidR="002858FC" w:rsidRDefault="002858FC" w:rsidP="002858FC">
      <w:pPr>
        <w:rPr>
          <w:lang w:val="es-PE"/>
        </w:rPr>
        <w:sectPr w:rsidR="002858FC">
          <w:pgSz w:w="11907" w:h="16839"/>
          <w:pgMar w:top="1417" w:right="1701" w:bottom="1417" w:left="1701" w:header="708" w:footer="70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44"/>
        <w:gridCol w:w="1346"/>
        <w:gridCol w:w="3449"/>
        <w:gridCol w:w="1977"/>
        <w:gridCol w:w="1603"/>
        <w:gridCol w:w="2310"/>
      </w:tblGrid>
      <w:tr w:rsidR="002858FC" w:rsidTr="002858FC">
        <w:trPr>
          <w:trHeight w:val="495"/>
        </w:trPr>
        <w:tc>
          <w:tcPr>
            <w:tcW w:w="2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lastRenderedPageBreak/>
              <w:t>N°</w:t>
            </w:r>
          </w:p>
        </w:tc>
        <w:tc>
          <w:tcPr>
            <w:tcW w:w="452"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ENTRADA</w:t>
            </w:r>
          </w:p>
        </w:tc>
        <w:tc>
          <w:tcPr>
            <w:tcW w:w="729"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ACTIVIDAD</w:t>
            </w:r>
          </w:p>
        </w:tc>
        <w:tc>
          <w:tcPr>
            <w:tcW w:w="5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SALIDA</w:t>
            </w:r>
          </w:p>
        </w:tc>
        <w:tc>
          <w:tcPr>
            <w:tcW w:w="1366"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DESCRIPCIÓN</w:t>
            </w:r>
          </w:p>
        </w:tc>
        <w:tc>
          <w:tcPr>
            <w:tcW w:w="64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RESPONSABLE</w:t>
            </w:r>
          </w:p>
        </w:tc>
        <w:tc>
          <w:tcPr>
            <w:tcW w:w="475"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TIPO ACTIVIDAD</w:t>
            </w:r>
          </w:p>
        </w:tc>
        <w:tc>
          <w:tcPr>
            <w:tcW w:w="62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MACROPROCESO</w:t>
            </w:r>
          </w:p>
        </w:tc>
      </w:tr>
      <w:tr w:rsidR="002858FC" w:rsidTr="002858FC">
        <w:trPr>
          <w:trHeight w:val="450"/>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bCs/>
                <w:sz w:val="18"/>
                <w:szCs w:val="18"/>
                <w:lang w:val="es-PE" w:eastAsia="es-PE"/>
              </w:rPr>
              <w:t>1</w:t>
            </w:r>
          </w:p>
        </w:tc>
        <w:tc>
          <w:tcPr>
            <w:tcW w:w="452"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Inici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inicia luego de que nace el requerimiento de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65"/>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2</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laborar Términos de Referencia de la Evaluación</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realiza los términos de referencia de la evaluación a realizarse para determinado proyecto en función a los requerimientos del concurs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59"/>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3</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ublicar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ncurso Publicado</w:t>
            </w:r>
          </w:p>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procede a publicar el Concurso para la evaluación del proyecto junto con el detalle del concurso que se envía al proceso “Participar y Ejecutar Evaluaciones”.</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622"/>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4</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p w:rsidR="002858FC" w:rsidRPr="00754284" w:rsidRDefault="002858FC">
            <w:pPr>
              <w:rPr>
                <w:sz w:val="18"/>
                <w:szCs w:val="18"/>
                <w:lang w:val="es-PE" w:eastAsia="es-PE"/>
              </w:rPr>
            </w:pPr>
            <w:r w:rsidRPr="00754284">
              <w:rPr>
                <w:sz w:val="18"/>
                <w:szCs w:val="18"/>
                <w:lang w:val="es-PE" w:eastAsia="es-PE"/>
              </w:rPr>
              <w:t>- Empresa ganadora</w:t>
            </w:r>
          </w:p>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articipar y Ejecutar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p w:rsidR="002858FC" w:rsidRPr="00754284" w:rsidRDefault="002858FC">
            <w:pPr>
              <w:rPr>
                <w:sz w:val="18"/>
                <w:szCs w:val="18"/>
                <w:lang w:val="es-PE" w:eastAsia="es-PE"/>
              </w:rPr>
            </w:pPr>
            <w:r w:rsidRPr="00754284">
              <w:rPr>
                <w:sz w:val="18"/>
                <w:szCs w:val="18"/>
                <w:lang w:val="es-PE" w:eastAsia="es-PE"/>
              </w:rPr>
              <w:t>- Primer borrador</w:t>
            </w:r>
          </w:p>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Después de que se publica el concurso, la Empresa Evaluadora participa en éste y de ser la escogida, procede a evaluar el proyect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mpresa Evaluadora</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w:t>
            </w:r>
          </w:p>
        </w:tc>
      </w:tr>
      <w:tr w:rsidR="002858FC" w:rsidTr="002858FC">
        <w:trPr>
          <w:trHeight w:val="675"/>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5</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s evaluadoras inscritas</w:t>
            </w:r>
          </w:p>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Determinar ganador del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Jefe del Departamento de Proyectos recibe la solicitud de participación del proceso “Participar y Ejecutar Evaluaciones”. Luego de haber recibido todas las solicitudes de participación, determina la empresa ganadora del Concurso para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Jefe del Departamento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6</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las coordin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ordinaciones realizadas</w:t>
            </w:r>
          </w:p>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encargado del proyecto a evaluar, procede a contactar y realizar las coordinaciones pertinentes con la empresa evaluadora y los involucrados del proyecto para facilitar la realización de la evaluación.</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7</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Primer borrador</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observaciones</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 xml:space="preserve">En función a las observaciones recogidas por la empresa evaluadora en el primer borrador, el Oficial de Proyectos procede a realizar las observaciones sobre los puntos evaluados en el documento recibido, las </w:t>
            </w:r>
            <w:r w:rsidRPr="00754284">
              <w:rPr>
                <w:sz w:val="18"/>
                <w:szCs w:val="18"/>
                <w:lang w:val="es-PE" w:eastAsia="es-PE"/>
              </w:rPr>
              <w:lastRenderedPageBreak/>
              <w:t xml:space="preserve">cuales envía a la al proceso “Participar y Ejecutar Evaluaciones”. </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lastRenderedPageBreak/>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lastRenderedPageBreak/>
              <w:t>8</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portar resultado de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 recibe el Resultado de la Evaluación por medio del proceso “Participar y Ejecutar  Evaluaciones” de la empresa evaluadora y procede a comunicar el resultado del mismo a la Financiera que lo solicitó en primera instancia.</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t>9</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Fin</w:t>
            </w:r>
          </w:p>
        </w:tc>
        <w:tc>
          <w:tcPr>
            <w:tcW w:w="501"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finaliza luego de que se entrega el resultado de la evaluación a la financiera correspondiente.</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bl>
    <w:p w:rsidR="00E01A85" w:rsidRPr="00754284" w:rsidRDefault="00754284" w:rsidP="00754284">
      <w:pPr>
        <w:pStyle w:val="Epgrafe"/>
        <w:jc w:val="center"/>
        <w:rPr>
          <w:sz w:val="24"/>
          <w:szCs w:val="24"/>
        </w:rPr>
      </w:pPr>
      <w:bookmarkStart w:id="192" w:name="_Toc30976433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3</w:t>
      </w:r>
      <w:r w:rsidRPr="00754284">
        <w:rPr>
          <w:sz w:val="24"/>
          <w:szCs w:val="24"/>
        </w:rPr>
        <w:fldChar w:fldCharType="end"/>
      </w:r>
      <w:r w:rsidRPr="00754284">
        <w:rPr>
          <w:sz w:val="24"/>
          <w:szCs w:val="24"/>
        </w:rPr>
        <w:t xml:space="preserve"> – Caracterización del SubProceso “Evaluar Proyecto”</w:t>
      </w:r>
      <w:bookmarkEnd w:id="192"/>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2858FC" w:rsidRDefault="003F6E0E" w:rsidP="00F030E3">
      <w:pPr>
        <w:pStyle w:val="Prrafodelista"/>
        <w:numPr>
          <w:ilvl w:val="2"/>
          <w:numId w:val="84"/>
        </w:numPr>
        <w:ind w:left="851"/>
        <w:outlineLvl w:val="2"/>
        <w:rPr>
          <w:b/>
          <w:lang w:val="es-PE"/>
        </w:rPr>
      </w:pPr>
      <w:bookmarkStart w:id="193" w:name="_Toc309776148"/>
      <w:r>
        <w:rPr>
          <w:b/>
          <w:lang w:val="es-PE"/>
        </w:rPr>
        <w:lastRenderedPageBreak/>
        <w:t>M</w:t>
      </w:r>
      <w:r w:rsidR="002858FC">
        <w:rPr>
          <w:b/>
          <w:lang w:val="es-PE"/>
        </w:rPr>
        <w:t>acroproceso de</w:t>
      </w:r>
      <w:r w:rsidR="002858FC" w:rsidRPr="002858FC">
        <w:t xml:space="preserve"> </w:t>
      </w:r>
      <w:r w:rsidR="002858FC" w:rsidRPr="002858FC">
        <w:rPr>
          <w:b/>
          <w:lang w:val="es-PE"/>
        </w:rPr>
        <w:t>Gestión de Aseguramiento de la Calidad Educativa</w:t>
      </w:r>
      <w:bookmarkEnd w:id="193"/>
    </w:p>
    <w:p w:rsidR="00E61554" w:rsidRDefault="00E61554" w:rsidP="00F030E3">
      <w:pPr>
        <w:tabs>
          <w:tab w:val="left" w:pos="360"/>
        </w:tabs>
        <w:jc w:val="both"/>
      </w:pPr>
    </w:p>
    <w:p w:rsidR="002858FC" w:rsidRDefault="002858FC" w:rsidP="00F030E3">
      <w:pPr>
        <w:tabs>
          <w:tab w:val="left" w:pos="360"/>
        </w:tabs>
        <w:jc w:val="both"/>
      </w:pPr>
      <w:r>
        <w:t>El presente macro</w:t>
      </w:r>
      <w:r w:rsidRPr="00BC3D05">
        <w:t xml:space="preserve">proceso muestra los procesos necesarios para el aseguramiento de la calidad de enseñanza en los centros educativos. Ello se logra por medio de dos funciones: el acompañamiento y capacitaciones. Estas funciones buscan apoyar a la gestión autónoma de los centros educativos Fe y Alegría. </w:t>
      </w:r>
    </w:p>
    <w:p w:rsidR="00F030E3" w:rsidRPr="00BC3D05" w:rsidRDefault="00F030E3" w:rsidP="00F030E3">
      <w:pPr>
        <w:tabs>
          <w:tab w:val="left" w:pos="360"/>
        </w:tabs>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4"/>
      </w:tblGrid>
      <w:tr w:rsidR="002858FC" w:rsidRPr="00BC3D05" w:rsidTr="002858FC">
        <w:trPr>
          <w:trHeight w:val="699"/>
          <w:tblHeader/>
        </w:trPr>
        <w:tc>
          <w:tcPr>
            <w:tcW w:w="8721" w:type="dxa"/>
            <w:gridSpan w:val="4"/>
            <w:shd w:val="clear" w:color="auto" w:fill="000000"/>
            <w:vAlign w:val="center"/>
          </w:tcPr>
          <w:p w:rsidR="002858FC" w:rsidRPr="00BC3D05" w:rsidRDefault="00F030E3" w:rsidP="002858FC">
            <w:pPr>
              <w:autoSpaceDE w:val="0"/>
              <w:autoSpaceDN w:val="0"/>
              <w:adjustRightInd w:val="0"/>
              <w:jc w:val="center"/>
              <w:rPr>
                <w:b/>
                <w:bCs/>
                <w:color w:val="FFFFFF"/>
              </w:rPr>
            </w:pPr>
            <w:r w:rsidRPr="00BC3D05">
              <w:rPr>
                <w:b/>
                <w:color w:val="FFFFFF"/>
              </w:rPr>
              <w:t>MACROPROCESO “GESTIÓN DE ASEGURAMIENTO DE LA CALIDAD EDUCATIV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PÓSITO</w:t>
            </w:r>
          </w:p>
        </w:tc>
        <w:tc>
          <w:tcPr>
            <w:tcW w:w="6492" w:type="dxa"/>
            <w:gridSpan w:val="3"/>
          </w:tcPr>
          <w:p w:rsidR="002858FC" w:rsidRPr="00BC3D05" w:rsidRDefault="002858FC" w:rsidP="002858FC">
            <w:pPr>
              <w:jc w:val="both"/>
            </w:pPr>
            <w:r w:rsidRPr="00BC3D05">
              <w:t xml:space="preserve">El siguiente </w:t>
            </w:r>
            <w:r>
              <w:t>macro</w:t>
            </w:r>
            <w:r w:rsidRPr="00BC3D05">
              <w:t>proceso tiene como propósito el cumplimiento de los siguientes objetivos:</w:t>
            </w:r>
          </w:p>
          <w:p w:rsidR="002858FC" w:rsidRPr="00BC3D05" w:rsidRDefault="002858FC" w:rsidP="002858FC">
            <w:pPr>
              <w:jc w:val="both"/>
            </w:pPr>
            <w:r w:rsidRPr="00F030E3">
              <w:rPr>
                <w:b/>
              </w:rPr>
              <w:t>OSE 2:</w:t>
            </w:r>
            <w:r w:rsidRPr="00BC3D05">
              <w:t xml:space="preserve"> Comprometer a todos los miembros de la comunidad educativa con su desarrollo integral para responder al desafío de una educación de calidad, desde la mística y propuesta de FYA.</w:t>
            </w:r>
          </w:p>
          <w:p w:rsidR="002858FC" w:rsidRPr="00BC3D05" w:rsidRDefault="002858FC" w:rsidP="002858FC">
            <w:pPr>
              <w:jc w:val="both"/>
            </w:pPr>
            <w:r w:rsidRPr="00F030E3">
              <w:rPr>
                <w:b/>
              </w:rPr>
              <w:t>OSE 3:</w:t>
            </w:r>
            <w:r w:rsidRPr="00BC3D05">
              <w:t xml:space="preserve"> Lograr una educación técnica calificada acorde con las necesidades del mercado laboral, conducente al desarrollo local, regional y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RESPONSABLE</w:t>
            </w:r>
          </w:p>
        </w:tc>
        <w:tc>
          <w:tcPr>
            <w:tcW w:w="2176" w:type="dxa"/>
            <w:vAlign w:val="center"/>
          </w:tcPr>
          <w:p w:rsidR="002858FC" w:rsidRPr="00BC3D05" w:rsidRDefault="002858FC" w:rsidP="002858FC">
            <w:r w:rsidRPr="00BC3D05">
              <w:t>Director del Departamento de Formación</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BASE LEGAL</w:t>
            </w:r>
          </w:p>
        </w:tc>
        <w:tc>
          <w:tcPr>
            <w:tcW w:w="2153" w:type="dxa"/>
            <w:vAlign w:val="center"/>
          </w:tcPr>
          <w:p w:rsidR="002858FC" w:rsidRPr="00BC3D05" w:rsidRDefault="002858FC" w:rsidP="002858FC">
            <w:r w:rsidRPr="00BC3D05">
              <w:t>No Apl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CTORES DEL PROCESO</w:t>
            </w:r>
          </w:p>
        </w:tc>
        <w:tc>
          <w:tcPr>
            <w:tcW w:w="6492" w:type="dxa"/>
            <w:gridSpan w:val="3"/>
            <w:vAlign w:val="center"/>
          </w:tcPr>
          <w:p w:rsidR="002858FC" w:rsidRDefault="007F047E" w:rsidP="007F047E">
            <w:pPr>
              <w:jc w:val="both"/>
            </w:pPr>
            <w:r w:rsidRPr="007F047E">
              <w:rPr>
                <w:bCs/>
                <w:u w:val="single"/>
              </w:rPr>
              <w:t>Departamento de Formación</w:t>
            </w:r>
            <w:r>
              <w:rPr>
                <w:bCs/>
              </w:rPr>
              <w:t xml:space="preserve">: </w:t>
            </w:r>
            <w:r>
              <w:t>Departamento encargado de tomar las decisiones y realizar coordinaciones con respecto a la formación pedagógica, espiritual y técnica impartida en los Centros Educativos y Programas Educativos Rurales de Fe y Alegría.</w:t>
            </w:r>
          </w:p>
          <w:p w:rsidR="007F047E" w:rsidRPr="007F047E" w:rsidRDefault="007F047E" w:rsidP="007F047E">
            <w:pPr>
              <w:jc w:val="both"/>
              <w:rPr>
                <w:bCs/>
              </w:rPr>
            </w:pPr>
          </w:p>
          <w:p w:rsidR="002858FC" w:rsidRDefault="002858FC" w:rsidP="007F047E">
            <w:pPr>
              <w:jc w:val="both"/>
            </w:pPr>
            <w:r w:rsidRPr="007F047E">
              <w:rPr>
                <w:bCs/>
                <w:u w:val="single"/>
              </w:rPr>
              <w:t>Área de Educación Técnica</w:t>
            </w:r>
            <w:r w:rsidR="007F047E">
              <w:rPr>
                <w:bCs/>
              </w:rPr>
              <w:t xml:space="preserve">: </w:t>
            </w:r>
            <w:r w:rsidR="007F047E">
              <w:t>Área encargada</w:t>
            </w:r>
            <w:r w:rsidR="007F047E" w:rsidRPr="00945869">
              <w:t xml:space="preserve"> de la generación y seguimientos de Talleres técnicos en los Centros educativos Fe y Alegría Perú y la elaboración del Plan operativo anual del área de Educación Técnica.</w:t>
            </w:r>
          </w:p>
          <w:p w:rsidR="007F047E" w:rsidRPr="007F047E" w:rsidRDefault="007F047E" w:rsidP="007F047E">
            <w:pPr>
              <w:jc w:val="both"/>
              <w:rPr>
                <w:bCs/>
              </w:rPr>
            </w:pPr>
          </w:p>
          <w:p w:rsidR="002858FC" w:rsidRDefault="002858FC" w:rsidP="007F047E">
            <w:pPr>
              <w:jc w:val="both"/>
            </w:pPr>
            <w:r w:rsidRPr="007F047E">
              <w:rPr>
                <w:bCs/>
                <w:u w:val="single"/>
              </w:rPr>
              <w:t>Departamento de Administración</w:t>
            </w:r>
            <w:r w:rsidR="007F047E">
              <w:rPr>
                <w:bCs/>
              </w:rPr>
              <w:t xml:space="preserve">: </w:t>
            </w:r>
            <w:r w:rsidR="007F047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7F047E" w:rsidRPr="007F047E" w:rsidRDefault="007F047E" w:rsidP="007F047E">
            <w:pPr>
              <w:jc w:val="both"/>
              <w:rPr>
                <w:bCs/>
              </w:rPr>
            </w:pPr>
          </w:p>
          <w:p w:rsidR="002858FC" w:rsidRDefault="002858FC" w:rsidP="007F047E">
            <w:pPr>
              <w:jc w:val="both"/>
              <w:rPr>
                <w:bCs/>
              </w:rPr>
            </w:pPr>
            <w:r w:rsidRPr="007F047E">
              <w:rPr>
                <w:bCs/>
                <w:u w:val="single"/>
              </w:rPr>
              <w:t>Ministerio de Educación</w:t>
            </w:r>
            <w:r w:rsidR="007F047E">
              <w:rPr>
                <w:bCs/>
              </w:rPr>
              <w:t xml:space="preserve">: </w:t>
            </w:r>
            <w:r w:rsidR="007F047E" w:rsidRPr="007F047E">
              <w:rPr>
                <w:bCs/>
              </w:rPr>
              <w:t>El Ministerio de Educación es una entidad del estado que se encarga de regular las normas educativas y así velar por la educación en el país.</w:t>
            </w:r>
          </w:p>
          <w:p w:rsidR="007F047E" w:rsidRPr="007F047E" w:rsidRDefault="007F047E" w:rsidP="007F047E">
            <w:pPr>
              <w:jc w:val="both"/>
              <w:rPr>
                <w:bCs/>
              </w:rPr>
            </w:pPr>
          </w:p>
          <w:p w:rsidR="002858FC" w:rsidRPr="007F047E" w:rsidRDefault="002858FC" w:rsidP="007F047E">
            <w:pPr>
              <w:jc w:val="both"/>
              <w:rPr>
                <w:bCs/>
              </w:rPr>
            </w:pPr>
            <w:r w:rsidRPr="007F047E">
              <w:rPr>
                <w:bCs/>
                <w:u w:val="single"/>
              </w:rPr>
              <w:t>Centro Educativo</w:t>
            </w:r>
            <w:r w:rsidR="007F047E">
              <w:rPr>
                <w:bCs/>
              </w:rPr>
              <w:t xml:space="preserve">: </w:t>
            </w:r>
            <w:r w:rsidR="007F047E" w:rsidRPr="007F047E">
              <w:rPr>
                <w:bCs/>
              </w:rPr>
              <w:t>El Centro Educativo representa a los colegios del Movimiento Fe y Alegría donde se ofrece educación básica, de estas entidades existen hasta la fecha 77 a nivel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CLIENTES INTERNOS</w:t>
            </w:r>
          </w:p>
        </w:tc>
        <w:tc>
          <w:tcPr>
            <w:tcW w:w="2176" w:type="dxa"/>
            <w:vAlign w:val="center"/>
          </w:tcPr>
          <w:p w:rsidR="002858FC" w:rsidRPr="00BC3D05" w:rsidRDefault="002858FC" w:rsidP="002858FC">
            <w:r w:rsidRPr="00BC3D05">
              <w:t>No Aplica</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CLIENTES EXTERNOS</w:t>
            </w:r>
          </w:p>
        </w:tc>
        <w:tc>
          <w:tcPr>
            <w:tcW w:w="2153" w:type="dxa"/>
          </w:tcPr>
          <w:p w:rsidR="002858FC" w:rsidRPr="00BC3D05" w:rsidRDefault="002858FC" w:rsidP="002858FC">
            <w:r w:rsidRPr="00BC3D05">
              <w:t>Centros Educativos Fe y Alegría Perú</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lastRenderedPageBreak/>
              <w:t>ALCANCE</w:t>
            </w:r>
          </w:p>
        </w:tc>
        <w:tc>
          <w:tcPr>
            <w:tcW w:w="6492" w:type="dxa"/>
            <w:gridSpan w:val="3"/>
          </w:tcPr>
          <w:p w:rsidR="002858FC" w:rsidRPr="00BC3D05" w:rsidRDefault="002858FC" w:rsidP="002858FC">
            <w:pPr>
              <w:jc w:val="both"/>
            </w:pPr>
            <w:r w:rsidRPr="00BC3D05">
              <w:t xml:space="preserve">El alcance del presente </w:t>
            </w:r>
            <w:r>
              <w:t>macro</w:t>
            </w:r>
            <w:r w:rsidRPr="00BC3D05">
              <w:t xml:space="preserve">proceso se encuentra en torno a las actividades que se realizan para el aseguramiento de la calidad de enseñanza en los centros educativos Fe y Alegría, contemplando la parte de formación y educación técnica. </w:t>
            </w:r>
          </w:p>
          <w:p w:rsidR="002858FC" w:rsidRPr="00BC3D05" w:rsidRDefault="002858FC" w:rsidP="002858FC">
            <w:pPr>
              <w:jc w:val="both"/>
            </w:pPr>
            <w:r w:rsidRPr="00BC3D05">
              <w:t xml:space="preserve">No se está considerando otros tipos de escuelas, como escuelas rurales e institutos técnicos, debido a que no está dentro del alcance del proyecto.  </w:t>
            </w:r>
          </w:p>
          <w:p w:rsidR="002858FC" w:rsidRPr="00BC3D05" w:rsidRDefault="002858FC" w:rsidP="002858FC">
            <w:pPr>
              <w:jc w:val="both"/>
            </w:pPr>
            <w:r w:rsidRPr="00BC3D05">
              <w:t xml:space="preserve">Los procesos que se encuentran de color morado, son realizados por agentes externos y no serán detallados, pues se encuentran fuera del alcance del proyecto; los procesos que se encuentran de color azul, pertenecen a otro macroproceso; y los proceso de color verde, pertenecen al Proyecto </w:t>
            </w:r>
            <w:r w:rsidRPr="00BC3D05">
              <w:rPr>
                <w:lang w:val="es-PE" w:eastAsia="es-PE"/>
              </w:rPr>
              <w:t>PIAE F y A 34</w:t>
            </w:r>
            <w:r w:rsidRPr="00BC3D05">
              <w:t>.</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DIMIENTO</w:t>
            </w:r>
          </w:p>
        </w:tc>
        <w:tc>
          <w:tcPr>
            <w:tcW w:w="6492" w:type="dxa"/>
            <w:gridSpan w:val="3"/>
            <w:vAlign w:val="center"/>
          </w:tcPr>
          <w:p w:rsidR="002858FC" w:rsidRPr="00BC3D05" w:rsidRDefault="002858FC" w:rsidP="007343FC">
            <w:pPr>
              <w:numPr>
                <w:ilvl w:val="0"/>
                <w:numId w:val="181"/>
              </w:numPr>
              <w:autoSpaceDE w:val="0"/>
              <w:autoSpaceDN w:val="0"/>
              <w:adjustRightInd w:val="0"/>
              <w:jc w:val="both"/>
              <w:rPr>
                <w:bCs/>
              </w:rPr>
            </w:pPr>
            <w:r w:rsidRPr="00BC3D05">
              <w:rPr>
                <w:bCs/>
              </w:rPr>
              <w:t xml:space="preserve">El </w:t>
            </w:r>
            <w:r>
              <w:rPr>
                <w:bCs/>
              </w:rPr>
              <w:t>macro</w:t>
            </w:r>
            <w:r w:rsidRPr="00BC3D05">
              <w:rPr>
                <w:bCs/>
              </w:rPr>
              <w:t>proceso se inicia y se divide en dos caminos:</w:t>
            </w:r>
          </w:p>
          <w:p w:rsidR="002858FC" w:rsidRPr="00BC3D05" w:rsidRDefault="002858FC" w:rsidP="007343FC">
            <w:pPr>
              <w:numPr>
                <w:ilvl w:val="1"/>
                <w:numId w:val="181"/>
              </w:numPr>
              <w:autoSpaceDE w:val="0"/>
              <w:autoSpaceDN w:val="0"/>
              <w:adjustRightInd w:val="0"/>
              <w:jc w:val="both"/>
              <w:rPr>
                <w:bCs/>
              </w:rPr>
            </w:pPr>
            <w:r w:rsidRPr="00BC3D05">
              <w:rPr>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2858FC" w:rsidRPr="00BC3D05" w:rsidRDefault="002858FC" w:rsidP="007343FC">
            <w:pPr>
              <w:numPr>
                <w:ilvl w:val="1"/>
                <w:numId w:val="181"/>
              </w:numPr>
              <w:autoSpaceDE w:val="0"/>
              <w:autoSpaceDN w:val="0"/>
              <w:adjustRightInd w:val="0"/>
              <w:jc w:val="both"/>
              <w:rPr>
                <w:bCs/>
              </w:rPr>
            </w:pPr>
            <w:r w:rsidRPr="00BC3D05">
              <w:rPr>
                <w:bCs/>
              </w:rPr>
              <w:t>Se realiza el acompañamiento de la metodología de enseñanza de Educación Técnica, que es complementada por las capacitaciones que se ofrecen en metodologías de enseñanza de conocimientos técnicos. Cuando la  currícula de Educación Técnica se encuentra desactualizada se procede a la actualización de la misma, por medio de la retroalimentación de los propios docentes de técn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SOS RELACIONADOS</w:t>
            </w:r>
          </w:p>
        </w:tc>
        <w:tc>
          <w:tcPr>
            <w:tcW w:w="6492" w:type="dxa"/>
            <w:gridSpan w:val="3"/>
            <w:vAlign w:val="center"/>
          </w:tcPr>
          <w:p w:rsidR="002858FC" w:rsidRPr="00BC3D05" w:rsidRDefault="002858FC" w:rsidP="007343FC">
            <w:pPr>
              <w:numPr>
                <w:ilvl w:val="0"/>
                <w:numId w:val="182"/>
              </w:numPr>
              <w:shd w:val="clear" w:color="auto" w:fill="FFFFFF"/>
              <w:autoSpaceDE w:val="0"/>
              <w:autoSpaceDN w:val="0"/>
              <w:adjustRightInd w:val="0"/>
              <w:jc w:val="both"/>
              <w:rPr>
                <w:bCs/>
              </w:rPr>
            </w:pPr>
            <w:r>
              <w:t xml:space="preserve">Realizar </w:t>
            </w:r>
            <w:r w:rsidRPr="00BC3D05">
              <w:t>Acompañamiento de Educación Técnica</w:t>
            </w:r>
          </w:p>
          <w:p w:rsidR="002858FC" w:rsidRPr="00BC3D05" w:rsidRDefault="002858FC" w:rsidP="007343FC">
            <w:pPr>
              <w:numPr>
                <w:ilvl w:val="0"/>
                <w:numId w:val="182"/>
              </w:numPr>
              <w:shd w:val="clear" w:color="auto" w:fill="FFFFFF"/>
              <w:autoSpaceDE w:val="0"/>
              <w:autoSpaceDN w:val="0"/>
              <w:adjustRightInd w:val="0"/>
              <w:jc w:val="both"/>
              <w:rPr>
                <w:bCs/>
              </w:rPr>
            </w:pPr>
            <w:r>
              <w:t>Recopilar</w:t>
            </w:r>
            <w:r w:rsidRPr="00BC3D05">
              <w:t xml:space="preserve"> Requerimientos Institucionales</w:t>
            </w:r>
          </w:p>
        </w:tc>
      </w:tr>
    </w:tbl>
    <w:p w:rsidR="002858FC" w:rsidRPr="00F030E3" w:rsidRDefault="00F030E3" w:rsidP="00F030E3">
      <w:pPr>
        <w:pStyle w:val="Epgrafe"/>
        <w:jc w:val="center"/>
        <w:rPr>
          <w:sz w:val="24"/>
          <w:szCs w:val="24"/>
        </w:rPr>
      </w:pPr>
      <w:bookmarkStart w:id="194" w:name="_Toc309764340"/>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4</w:t>
      </w:r>
      <w:r w:rsidRPr="00F030E3">
        <w:rPr>
          <w:sz w:val="24"/>
          <w:szCs w:val="24"/>
        </w:rPr>
        <w:fldChar w:fldCharType="end"/>
      </w:r>
      <w:r w:rsidRPr="00F030E3">
        <w:rPr>
          <w:sz w:val="24"/>
          <w:szCs w:val="24"/>
        </w:rPr>
        <w:t xml:space="preserve"> – Definición del Macroproceso Gestión de Aseguramiento de la Calidad Educativa“</w:t>
      </w:r>
      <w:bookmarkEnd w:id="194"/>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Pr="00BC3D05" w:rsidRDefault="002858FC" w:rsidP="002858FC">
      <w:pPr>
        <w:ind w:left="360"/>
        <w:jc w:val="center"/>
        <w:rPr>
          <w:b/>
          <w:bCs/>
          <w:u w:val="single"/>
        </w:rPr>
      </w:pPr>
    </w:p>
    <w:p w:rsidR="002858FC" w:rsidRPr="00BC3D05" w:rsidRDefault="002858FC" w:rsidP="002858FC">
      <w:pPr>
        <w:keepNext/>
        <w:tabs>
          <w:tab w:val="left" w:pos="3686"/>
        </w:tabs>
        <w:autoSpaceDE w:val="0"/>
        <w:autoSpaceDN w:val="0"/>
        <w:adjustRightInd w:val="0"/>
        <w:jc w:val="center"/>
      </w:pPr>
    </w:p>
    <w:p w:rsidR="00F030E3" w:rsidRPr="00F030E3" w:rsidRDefault="002858FC" w:rsidP="00F030E3">
      <w:pPr>
        <w:keepNext/>
        <w:jc w:val="center"/>
      </w:pPr>
      <w:r w:rsidRPr="00F030E3">
        <w:rPr>
          <w:noProof/>
          <w:lang w:val="es-PE" w:eastAsia="es-PE"/>
        </w:rPr>
        <w:drawing>
          <wp:inline distT="0" distB="0" distL="0" distR="0" wp14:anchorId="7D523505" wp14:editId="55C90C55">
            <wp:extent cx="5400675" cy="4586311"/>
            <wp:effectExtent l="0" t="0" r="0" b="5080"/>
            <wp:docPr id="358" name="Imagen 358" descr="C:\Users\Susan\Desktop\upc\PROYECTO Fe y Alegria\Procesos Ultimo 2011-2\Gestión de Aseguramiento de la Calidad Educativa\MP - Gestión de aseguramiento de la calidad educati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MP - Gestión de aseguramiento de la calidad educativ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675" cy="458631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95" w:name="_Toc309855221"/>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6</w:t>
      </w:r>
      <w:r w:rsidRPr="00F030E3">
        <w:rPr>
          <w:sz w:val="24"/>
          <w:szCs w:val="24"/>
        </w:rPr>
        <w:fldChar w:fldCharType="end"/>
      </w:r>
      <w:r w:rsidRPr="00F030E3">
        <w:rPr>
          <w:sz w:val="24"/>
          <w:szCs w:val="24"/>
        </w:rPr>
        <w:t xml:space="preserve"> – Diagrama de Procesos: Macroproceso “Gestión de Aseguramiento de la Calidad Educativa”</w:t>
      </w:r>
      <w:bookmarkEnd w:id="195"/>
    </w:p>
    <w:p w:rsidR="00F030E3" w:rsidRPr="00F030E3" w:rsidRDefault="00F030E3" w:rsidP="00F030E3">
      <w:pPr>
        <w:jc w:val="center"/>
        <w:rPr>
          <w:lang w:val="es-PE"/>
        </w:rPr>
        <w:sectPr w:rsidR="00F030E3" w:rsidRPr="00F030E3" w:rsidSect="002858FC">
          <w:pgSz w:w="11907" w:h="16839" w:code="9"/>
          <w:pgMar w:top="1417" w:right="1701" w:bottom="1417" w:left="1701" w:header="708" w:footer="708"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10"/>
        <w:gridCol w:w="1670"/>
        <w:gridCol w:w="1766"/>
        <w:gridCol w:w="2508"/>
        <w:gridCol w:w="2059"/>
        <w:gridCol w:w="1669"/>
        <w:gridCol w:w="2406"/>
      </w:tblGrid>
      <w:tr w:rsidR="002858FC" w:rsidRPr="00BC3D05" w:rsidTr="00322E92">
        <w:trPr>
          <w:trHeight w:val="495"/>
          <w:tblHeader/>
        </w:trPr>
        <w:tc>
          <w:tcPr>
            <w:tcW w:w="18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lastRenderedPageBreak/>
              <w:t>N°</w:t>
            </w:r>
          </w:p>
        </w:tc>
        <w:tc>
          <w:tcPr>
            <w:tcW w:w="56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ENTRADA</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ACTIVIDAD</w:t>
            </w:r>
          </w:p>
        </w:tc>
        <w:tc>
          <w:tcPr>
            <w:tcW w:w="621"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SALIDA</w:t>
            </w:r>
          </w:p>
        </w:tc>
        <w:tc>
          <w:tcPr>
            <w:tcW w:w="882"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DESCRIPCIÓN</w:t>
            </w:r>
          </w:p>
        </w:tc>
        <w:tc>
          <w:tcPr>
            <w:tcW w:w="724"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RESPONSABLE</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TIPO ACTIVIDAD</w:t>
            </w:r>
          </w:p>
        </w:tc>
        <w:tc>
          <w:tcPr>
            <w:tcW w:w="84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MACROPROCESO</w:t>
            </w:r>
          </w:p>
        </w:tc>
      </w:tr>
      <w:tr w:rsidR="002858FC" w:rsidRPr="00BC3D05" w:rsidTr="00322E92">
        <w:trPr>
          <w:trHeight w:val="511"/>
        </w:trPr>
        <w:tc>
          <w:tcPr>
            <w:tcW w:w="186" w:type="pct"/>
            <w:vAlign w:val="center"/>
          </w:tcPr>
          <w:p w:rsidR="002858FC" w:rsidRPr="00AC42AF" w:rsidRDefault="002858FC" w:rsidP="002858FC">
            <w:pPr>
              <w:jc w:val="center"/>
              <w:rPr>
                <w:b/>
                <w:sz w:val="18"/>
                <w:szCs w:val="18"/>
                <w:lang w:val="es-PE" w:eastAsia="es-PE"/>
              </w:rPr>
            </w:pPr>
            <w:r w:rsidRPr="00AC42AF">
              <w:rPr>
                <w:b/>
                <w:sz w:val="18"/>
                <w:szCs w:val="18"/>
                <w:lang w:val="es-PE" w:eastAsia="es-PE"/>
              </w:rPr>
              <w:t>1</w:t>
            </w:r>
          </w:p>
        </w:tc>
        <w:tc>
          <w:tcPr>
            <w:tcW w:w="566" w:type="pct"/>
            <w:vAlign w:val="center"/>
          </w:tcPr>
          <w:p w:rsidR="002858FC" w:rsidRPr="00AC42AF" w:rsidRDefault="002858FC" w:rsidP="002858FC">
            <w:pPr>
              <w:rPr>
                <w:sz w:val="18"/>
                <w:szCs w:val="18"/>
                <w:lang w:val="es-PE" w:eastAsia="es-PE"/>
              </w:rPr>
            </w:pP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Inicio</w:t>
            </w:r>
          </w:p>
        </w:tc>
        <w:tc>
          <w:tcPr>
            <w:tcW w:w="621" w:type="pct"/>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tcPr>
          <w:p w:rsidR="002858FC" w:rsidRPr="00AC42AF" w:rsidRDefault="002858FC" w:rsidP="002858FC">
            <w:pPr>
              <w:jc w:val="both"/>
              <w:rPr>
                <w:sz w:val="18"/>
                <w:szCs w:val="18"/>
                <w:lang w:val="es-PE" w:eastAsia="es-PE"/>
              </w:rPr>
            </w:pPr>
            <w:r w:rsidRPr="00AC42AF">
              <w:rPr>
                <w:sz w:val="18"/>
                <w:szCs w:val="18"/>
                <w:lang w:val="es-PE" w:eastAsia="es-PE"/>
              </w:rPr>
              <w:t>El macroproceso inicia con la necesidad de un acompañamiento por parte del Departamento de Formación y el Área de Educación Técnica.</w:t>
            </w:r>
          </w:p>
        </w:tc>
        <w:tc>
          <w:tcPr>
            <w:tcW w:w="724"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seguramiento de la Calidad Educativa</w:t>
            </w:r>
          </w:p>
        </w:tc>
      </w:tr>
      <w:tr w:rsidR="002858FC" w:rsidRPr="00BC3D05" w:rsidTr="00322E92">
        <w:trPr>
          <w:trHeight w:val="511"/>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2</w:t>
            </w:r>
          </w:p>
        </w:tc>
        <w:tc>
          <w:tcPr>
            <w:tcW w:w="566" w:type="pct"/>
            <w:shd w:val="clear" w:color="auto" w:fill="BFBFBF"/>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Repartir</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Se procede a repartir en paralelo el desarrollo de los procesos: Realizar Acompañamiento del Departamento de formación, Realizar Acompañamiento de Educación Técnica y Actualizar currículas de educación técnica</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3</w:t>
            </w:r>
          </w:p>
        </w:tc>
        <w:tc>
          <w:tcPr>
            <w:tcW w:w="566" w:type="pct"/>
            <w:shd w:val="clear" w:color="auto" w:fill="auto"/>
            <w:vAlign w:val="center"/>
          </w:tcPr>
          <w:p w:rsidR="002858FC" w:rsidRPr="00AC42AF"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sidRPr="00AC42AF">
              <w:rPr>
                <w:sz w:val="18"/>
                <w:szCs w:val="18"/>
                <w:lang w:val="es-PE" w:eastAsia="es-PE"/>
              </w:rPr>
              <w:t>- Dudas sobre pedagogía y requerimientos urgentes</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p>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4</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xml:space="preserve">- Informe de Acompañamiento </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Pedagógica</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Dudas sobre pedagogía y requerimientos urgentes</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l Área pedagógica del centro educativo le comunica algunas dudas sobre pedagogía y reciben la retroalimen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5</w:t>
            </w:r>
          </w:p>
        </w:tc>
        <w:tc>
          <w:tcPr>
            <w:tcW w:w="566" w:type="pct"/>
            <w:shd w:val="clear" w:color="auto" w:fill="auto"/>
            <w:vAlign w:val="center"/>
          </w:tcPr>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Prueba ministerial</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Resultado de Prueba Ministerial</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inisterio de Educación realiza la Prueba ministerial y emite los resultados de la misma.</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inisterio de Educ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6</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Invitación a capacit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Lista de participante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personal se encarga de hacer una lista de los participantes que asistirán a la Capacitación a la que hace referencia la Invi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7</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r w:rsidRPr="00AC42AF">
              <w:rPr>
                <w:sz w:val="18"/>
                <w:szCs w:val="18"/>
                <w:lang w:val="es-PE" w:eastAsia="es-PE"/>
              </w:rPr>
              <w:t>- Lista de participantes</w:t>
            </w:r>
          </w:p>
          <w:p w:rsidR="002858FC" w:rsidRPr="00AC42AF" w:rsidRDefault="002858FC" w:rsidP="002858FC">
            <w:pPr>
              <w:rPr>
                <w:sz w:val="18"/>
                <w:szCs w:val="18"/>
                <w:lang w:val="es-PE" w:eastAsia="es-PE"/>
              </w:rPr>
            </w:pPr>
            <w:r w:rsidRPr="00AC42AF">
              <w:rPr>
                <w:sz w:val="18"/>
                <w:szCs w:val="18"/>
                <w:lang w:val="es-PE" w:eastAsia="es-PE"/>
              </w:rPr>
              <w:t>- Resultado de Prueba Ministerial</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de Realizar capacitaciones del Departamento de Formación se procede a realizar las invitaciones a capacitaciones a los docentes de los centros educativos, por medio del mensaje de Invitación a Capacitación hacia el proceso Gestión de Personal del proyecto PIAE F y A 34 (Propuesta de Implementación de Arquitectura Empresarial Colegio Fe y Alegría 34) y este envía la lista de participantes a la capacitación. Antes de la ejecución de la capacitación se solicitan los recursos </w:t>
            </w:r>
            <w:r w:rsidRPr="00AC42AF">
              <w:rPr>
                <w:sz w:val="18"/>
                <w:szCs w:val="18"/>
                <w:lang w:val="es-PE" w:eastAsia="es-PE"/>
              </w:rPr>
              <w:lastRenderedPageBreak/>
              <w:t xml:space="preserve">necesarios al proceso Recopilar Requerimientos Institucionales por medio del Cuestionario de Necesidades.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8</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copilar Requerimientos Institucionales</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9</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Requerimientos urgentes</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envía las dudas de pedagogía que tenga y recibe la retroalimentación del acompañamiento. Asimismo, el presente proceso envía los requerimientos urgentes que puedan tener los talleres de Educación Técnica al proceso </w:t>
            </w:r>
            <w:r w:rsidRPr="00AC42AF">
              <w:rPr>
                <w:sz w:val="18"/>
                <w:szCs w:val="18"/>
                <w:lang w:val="es-PE" w:eastAsia="es-PE"/>
              </w:rPr>
              <w:lastRenderedPageBreak/>
              <w:t>Inventariado de Talleres de Educación Técnica y se elabora el Formato de monitoreo e Informe.</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710"/>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0</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Requerimientos urgent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Inventario de talleres de Educación Técnica</w:t>
            </w:r>
          </w:p>
        </w:tc>
        <w:tc>
          <w:tcPr>
            <w:tcW w:w="621" w:type="pct"/>
            <w:shd w:val="clear" w:color="auto" w:fill="BFBFBF" w:themeFill="background1" w:themeFillShade="BF"/>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Jefe de Educación Técnica percibe la necesidad de inventariado,  a la cual responde con la lista de equipos a comprar enviada al proceso de aprovisionamiento de recurs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Captar Recursos comparte las necesidades pendientes que no pudieron ser cubiertas y que Educación Técnica tiene que aprovisionar. Además, la lista de necesidades de maquinarias es comunicada al proceso de Planificación del Departamento de Proyectos para que pueda ser integrado en el listado de requerimientos institucionales.</w:t>
            </w:r>
          </w:p>
          <w:p w:rsidR="002858FC" w:rsidRPr="00AC42AF" w:rsidRDefault="002858FC" w:rsidP="002858FC">
            <w:pPr>
              <w:jc w:val="both"/>
              <w:rPr>
                <w:sz w:val="18"/>
                <w:szCs w:val="18"/>
                <w:lang w:val="es-PE" w:eastAsia="es-PE"/>
              </w:rPr>
            </w:pPr>
            <w:r w:rsidRPr="00AC42AF">
              <w:rPr>
                <w:sz w:val="18"/>
                <w:szCs w:val="18"/>
                <w:lang w:val="es-PE" w:eastAsia="es-PE"/>
              </w:rPr>
              <w:t xml:space="preserve">Una vez terminado el proceso de inventariado se verifica que </w:t>
            </w:r>
            <w:r w:rsidRPr="00AC42AF">
              <w:rPr>
                <w:sz w:val="18"/>
                <w:szCs w:val="18"/>
                <w:lang w:val="es-PE" w:eastAsia="es-PE"/>
              </w:rPr>
              <w:lastRenderedPageBreak/>
              <w:t>el equipamiento solicitado haya sido entregado y se haya efectuado la capacitación del mismo.</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p w:rsidR="002858FC" w:rsidRPr="00AC42AF" w:rsidRDefault="002858FC" w:rsidP="002858FC">
            <w:pPr>
              <w:jc w:val="center"/>
              <w:rPr>
                <w:sz w:val="18"/>
                <w:szCs w:val="18"/>
                <w:lang w:val="es-PE" w:eastAsia="es-PE"/>
              </w:rPr>
            </w:pP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1</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Lista de participantes</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Informe</w:t>
            </w:r>
          </w:p>
          <w:p w:rsidR="002858FC"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2858FC" w:rsidRPr="00AC42AF" w:rsidRDefault="002858FC" w:rsidP="002858FC">
            <w:pPr>
              <w:jc w:val="both"/>
              <w:rPr>
                <w:sz w:val="18"/>
                <w:szCs w:val="18"/>
                <w:lang w:val="es-PE" w:eastAsia="es-PE"/>
              </w:rPr>
            </w:pP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2</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Gestión Curricular se encarga de confirmar la asistencia a la invitación recibida del área de Educación Técnic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3</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Actualizar currículas de Educación Técnica</w:t>
            </w:r>
          </w:p>
        </w:tc>
        <w:tc>
          <w:tcPr>
            <w:tcW w:w="621" w:type="pct"/>
            <w:shd w:val="clear" w:color="auto" w:fill="auto"/>
            <w:vAlign w:val="center"/>
          </w:tcPr>
          <w:p w:rsidR="002858FC" w:rsidRPr="00AC42AF" w:rsidRDefault="00F030E3" w:rsidP="002858FC">
            <w:pPr>
              <w:rPr>
                <w:sz w:val="18"/>
                <w:szCs w:val="18"/>
                <w:lang w:val="es-PE" w:eastAsia="es-PE"/>
              </w:rPr>
            </w:pPr>
            <w:r>
              <w:rPr>
                <w:sz w:val="18"/>
                <w:szCs w:val="18"/>
                <w:lang w:val="es-PE" w:eastAsia="es-PE"/>
              </w:rPr>
              <w:t>- Currícula técnica actualizada</w:t>
            </w:r>
          </w:p>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Detectado el estado de </w:t>
            </w:r>
            <w:r w:rsidR="00F030E3" w:rsidRPr="00AC42AF">
              <w:rPr>
                <w:sz w:val="18"/>
                <w:szCs w:val="18"/>
                <w:lang w:val="es-PE" w:eastAsia="es-PE"/>
              </w:rPr>
              <w:t>currícula</w:t>
            </w:r>
            <w:r w:rsidRPr="00AC42AF">
              <w:rPr>
                <w:sz w:val="18"/>
                <w:szCs w:val="18"/>
                <w:lang w:val="es-PE" w:eastAsia="es-PE"/>
              </w:rPr>
              <w:t xml:space="preserve"> desactualizada, se procede a realizar la actualización de las </w:t>
            </w:r>
            <w:r w:rsidR="00F030E3" w:rsidRPr="00AC42AF">
              <w:rPr>
                <w:sz w:val="18"/>
                <w:szCs w:val="18"/>
                <w:lang w:val="es-PE" w:eastAsia="es-PE"/>
              </w:rPr>
              <w:t>currículas</w:t>
            </w:r>
            <w:r w:rsidRPr="00AC42AF">
              <w:rPr>
                <w:sz w:val="18"/>
                <w:szCs w:val="18"/>
                <w:lang w:val="es-PE" w:eastAsia="es-PE"/>
              </w:rPr>
              <w:t xml:space="preserve">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4</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onsolid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desarrollo de los procesos: Realizar Capacitaciones del departamento de formación, Realizar Capacitaciones de Educación Técnica y Actualizar currículas de educación técnica, deben estar finalizados para dar por concluido el macroproceso Gestión de Aseguramiento de la Calidad Educativ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15</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Fin</w:t>
            </w:r>
          </w:p>
        </w:tc>
        <w:tc>
          <w:tcPr>
            <w:tcW w:w="621" w:type="pct"/>
            <w:shd w:val="clear" w:color="auto" w:fill="auto"/>
            <w:vAlign w:val="center"/>
          </w:tcPr>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acroproceso termina cuando los docentes ya están capacitados, las currículas de Educación Técnica actualizadas.</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96" w:name="_Toc309764341"/>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5</w:t>
      </w:r>
      <w:r w:rsidRPr="00F030E3">
        <w:rPr>
          <w:sz w:val="24"/>
          <w:szCs w:val="24"/>
        </w:rPr>
        <w:fldChar w:fldCharType="end"/>
      </w:r>
      <w:r w:rsidRPr="00F030E3">
        <w:rPr>
          <w:sz w:val="24"/>
          <w:szCs w:val="24"/>
        </w:rPr>
        <w:t xml:space="preserve"> – Caracterización del Macroproceso “Gestión de Aseguramiento de la Calidad Educativa”</w:t>
      </w:r>
      <w:bookmarkEnd w:id="196"/>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2127"/>
        <w:outlineLvl w:val="2"/>
        <w:rPr>
          <w:b/>
          <w:lang w:val="es-PE"/>
        </w:rPr>
      </w:pPr>
      <w:r>
        <w:rPr>
          <w:b/>
          <w:lang w:val="es-PE"/>
        </w:rPr>
        <w:lastRenderedPageBreak/>
        <w:t xml:space="preserve"> </w:t>
      </w:r>
      <w:bookmarkStart w:id="197" w:name="_Toc309776149"/>
      <w:r>
        <w:rPr>
          <w:b/>
          <w:lang w:val="es-PE"/>
        </w:rPr>
        <w:t xml:space="preserve">Proceso: </w:t>
      </w:r>
      <w:r w:rsidRPr="002858FC">
        <w:rPr>
          <w:b/>
          <w:lang w:val="es-PE"/>
        </w:rPr>
        <w:t>Actualizar Currículas de Educación Técnica</w:t>
      </w:r>
      <w:bookmarkEnd w:id="197"/>
    </w:p>
    <w:p w:rsidR="00F030E3" w:rsidRDefault="00F030E3" w:rsidP="00F030E3">
      <w:pPr>
        <w:pStyle w:val="Prrafodelista"/>
        <w:ind w:left="2127"/>
        <w:outlineLvl w:val="2"/>
        <w:rPr>
          <w:b/>
          <w:lang w:val="es-PE"/>
        </w:rPr>
      </w:pPr>
    </w:p>
    <w:p w:rsidR="002858FC" w:rsidRPr="00E653C5" w:rsidRDefault="002858FC" w:rsidP="00F030E3">
      <w:pPr>
        <w:jc w:val="both"/>
      </w:pPr>
      <w:r w:rsidRPr="00E653C5">
        <w:t>El presente proceso describirá las actividades desempeñadas por el área de Educación Técnica para llevar a cabo la actualización curricular de los talleres que ésta ofrece en los Centros educativos Fe y Alegría.</w:t>
      </w:r>
    </w:p>
    <w:p w:rsidR="002858FC" w:rsidRPr="00E653C5"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2858FC" w:rsidRPr="00E653C5" w:rsidTr="002858FC">
        <w:trPr>
          <w:trHeight w:val="699"/>
          <w:tblHeader/>
        </w:trPr>
        <w:tc>
          <w:tcPr>
            <w:tcW w:w="9005" w:type="dxa"/>
            <w:gridSpan w:val="5"/>
            <w:shd w:val="clear" w:color="auto" w:fill="000000"/>
            <w:vAlign w:val="center"/>
          </w:tcPr>
          <w:p w:rsidR="002858FC" w:rsidRPr="00E653C5" w:rsidRDefault="00F030E3" w:rsidP="002858FC">
            <w:pPr>
              <w:autoSpaceDE w:val="0"/>
              <w:autoSpaceDN w:val="0"/>
              <w:adjustRightInd w:val="0"/>
              <w:jc w:val="center"/>
              <w:rPr>
                <w:b/>
                <w:bCs/>
                <w:color w:val="FFFFFF"/>
              </w:rPr>
            </w:pPr>
            <w:r w:rsidRPr="00E653C5">
              <w:rPr>
                <w:b/>
                <w:bCs/>
                <w:color w:val="FFFFFF"/>
              </w:rPr>
              <w:t>MACROPROCESO: GESTIÓN DE ASEGURAMIENTO DE LA CALIDAD EDUCATIVA</w:t>
            </w:r>
          </w:p>
          <w:p w:rsidR="002858FC" w:rsidRPr="00E653C5" w:rsidRDefault="002858FC" w:rsidP="002858FC">
            <w:pPr>
              <w:autoSpaceDE w:val="0"/>
              <w:autoSpaceDN w:val="0"/>
              <w:adjustRightInd w:val="0"/>
              <w:jc w:val="center"/>
              <w:rPr>
                <w:b/>
                <w:bCs/>
                <w:color w:val="FFFFFF"/>
              </w:rPr>
            </w:pPr>
            <w:r w:rsidRPr="00E653C5">
              <w:rPr>
                <w:b/>
                <w:bCs/>
                <w:color w:val="FFFFFF"/>
              </w:rPr>
              <w:t xml:space="preserve">Proceso “Actualizar </w:t>
            </w:r>
            <w:r w:rsidR="00CD30FA" w:rsidRPr="00E653C5">
              <w:rPr>
                <w:b/>
                <w:bCs/>
                <w:color w:val="FFFFFF"/>
              </w:rPr>
              <w:t xml:space="preserve">Currículas </w:t>
            </w:r>
            <w:r w:rsidRPr="00E653C5">
              <w:rPr>
                <w:b/>
                <w:bCs/>
                <w:color w:val="FFFFFF"/>
              </w:rPr>
              <w:t>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PÓSITO</w:t>
            </w:r>
          </w:p>
        </w:tc>
        <w:tc>
          <w:tcPr>
            <w:tcW w:w="6734" w:type="dxa"/>
            <w:gridSpan w:val="4"/>
          </w:tcPr>
          <w:p w:rsidR="002858FC" w:rsidRPr="00E653C5" w:rsidRDefault="002858FC" w:rsidP="002858FC">
            <w:pPr>
              <w:jc w:val="both"/>
              <w:rPr>
                <w:lang w:val="es-PE"/>
              </w:rPr>
            </w:pPr>
            <w:r w:rsidRPr="00E653C5">
              <w:rPr>
                <w:lang w:val="es-PE"/>
              </w:rPr>
              <w:t>El presente proceso tiene como propósito cumplir con el siguiente objetivo:</w:t>
            </w:r>
          </w:p>
          <w:p w:rsidR="002858FC" w:rsidRPr="00E653C5" w:rsidRDefault="002858FC" w:rsidP="002858FC">
            <w:pPr>
              <w:jc w:val="both"/>
            </w:pPr>
            <w:r w:rsidRPr="00F030E3">
              <w:rPr>
                <w:b/>
                <w:lang w:val="es-PE"/>
              </w:rPr>
              <w:t>OSE 3:</w:t>
            </w:r>
            <w:r w:rsidRPr="00E653C5">
              <w:rPr>
                <w:lang w:val="es-PE"/>
              </w:rPr>
              <w:t xml:space="preserve"> </w:t>
            </w:r>
            <w:r w:rsidRPr="00E653C5">
              <w:t xml:space="preserve">Lograr una educación técnica calificada acorde con las necesidades del mercado laboral, conducente al desarrollo local, regional y nacional.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RESPONSABLE</w:t>
            </w:r>
          </w:p>
        </w:tc>
        <w:tc>
          <w:tcPr>
            <w:tcW w:w="3082" w:type="dxa"/>
            <w:gridSpan w:val="2"/>
          </w:tcPr>
          <w:p w:rsidR="002858FC" w:rsidRPr="00E653C5" w:rsidRDefault="002858FC" w:rsidP="002858FC">
            <w:r w:rsidRPr="00E653C5">
              <w:t>Jefe de Educación Técnica</w:t>
            </w:r>
          </w:p>
        </w:tc>
        <w:tc>
          <w:tcPr>
            <w:tcW w:w="1409" w:type="dxa"/>
            <w:shd w:val="clear" w:color="auto" w:fill="D9D9D9"/>
            <w:vAlign w:val="center"/>
          </w:tcPr>
          <w:p w:rsidR="002858FC" w:rsidRPr="00E653C5" w:rsidRDefault="002858FC" w:rsidP="002858FC">
            <w:pPr>
              <w:jc w:val="center"/>
              <w:rPr>
                <w:b/>
                <w:bCs/>
              </w:rPr>
            </w:pPr>
            <w:r w:rsidRPr="00E653C5">
              <w:rPr>
                <w:b/>
                <w:bCs/>
              </w:rPr>
              <w:t>BASE LEGAL</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CTORES DEL PROCESO</w:t>
            </w:r>
          </w:p>
        </w:tc>
        <w:tc>
          <w:tcPr>
            <w:tcW w:w="6734" w:type="dxa"/>
            <w:gridSpan w:val="4"/>
          </w:tcPr>
          <w:p w:rsidR="002858FC" w:rsidRDefault="002858FC" w:rsidP="007F047E">
            <w:pPr>
              <w:pStyle w:val="NormalWeb"/>
              <w:jc w:val="both"/>
              <w:rPr>
                <w:lang w:val="es-ES" w:eastAsia="en-US"/>
              </w:rPr>
            </w:pPr>
            <w:r w:rsidRPr="007F047E">
              <w:rPr>
                <w:u w:val="single"/>
                <w:lang w:val="es-ES" w:eastAsia="en-US"/>
              </w:rPr>
              <w:t>Jefe de Educación Técnica</w:t>
            </w:r>
            <w:r w:rsidR="007F047E">
              <w:rPr>
                <w:lang w:val="es-ES" w:eastAsia="en-US"/>
              </w:rPr>
              <w:t xml:space="preserve">: </w:t>
            </w:r>
            <w:r w:rsidR="007F047E" w:rsidRPr="007F047E">
              <w:rPr>
                <w:lang w:val="es-ES" w:eastAsia="en-US"/>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Equipo pedagógico de Técnica</w:t>
            </w:r>
            <w:r w:rsidR="007F047E">
              <w:rPr>
                <w:lang w:val="es-ES" w:eastAsia="en-US"/>
              </w:rPr>
              <w:t xml:space="preserve">: </w:t>
            </w:r>
            <w:r w:rsidR="007F047E" w:rsidRPr="007F047E">
              <w:rPr>
                <w:lang w:val="es-ES" w:eastAsia="en-US"/>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p w:rsidR="007F047E" w:rsidRPr="00F030E3" w:rsidRDefault="007F047E" w:rsidP="007F047E">
            <w:pPr>
              <w:pStyle w:val="NormalWeb"/>
              <w:jc w:val="both"/>
              <w:rPr>
                <w:lang w:val="es-ES" w:eastAsia="en-US"/>
              </w:rPr>
            </w:pPr>
          </w:p>
          <w:p w:rsidR="002858FC" w:rsidRPr="00E653C5" w:rsidRDefault="002858FC" w:rsidP="007F047E">
            <w:pPr>
              <w:pStyle w:val="NormalWeb"/>
              <w:jc w:val="both"/>
            </w:pPr>
            <w:r w:rsidRPr="007F047E">
              <w:rPr>
                <w:u w:val="single"/>
                <w:lang w:val="es-ES" w:eastAsia="en-US"/>
              </w:rPr>
              <w:t xml:space="preserve">Secretaria de </w:t>
            </w:r>
            <w:r w:rsidR="007F047E" w:rsidRPr="007F047E">
              <w:rPr>
                <w:u w:val="single"/>
                <w:lang w:val="es-ES" w:eastAsia="en-US"/>
              </w:rPr>
              <w:t xml:space="preserve">Educación </w:t>
            </w:r>
            <w:r w:rsidRPr="007F047E">
              <w:rPr>
                <w:u w:val="single"/>
                <w:lang w:val="es-ES" w:eastAsia="en-US"/>
              </w:rPr>
              <w:t>Técnica</w:t>
            </w:r>
            <w:r w:rsidR="007F047E">
              <w:rPr>
                <w:lang w:val="es-ES" w:eastAsia="en-US"/>
              </w:rPr>
              <w:t xml:space="preserve">: </w:t>
            </w:r>
            <w:r w:rsidR="007F047E" w:rsidRPr="007F047E">
              <w:rPr>
                <w:lang w:val="es-ES" w:eastAsia="en-US"/>
              </w:rPr>
              <w:t>Persona contratada por la Oficina Central de Fe y Alegría Perú a tiempo completo para el área de Educación Técnica del Departamento de Formación, encargada de asistir al Jefe 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CLIENTES INTERNOS</w:t>
            </w:r>
          </w:p>
        </w:tc>
        <w:tc>
          <w:tcPr>
            <w:tcW w:w="2246" w:type="dxa"/>
            <w:vAlign w:val="center"/>
          </w:tcPr>
          <w:p w:rsidR="002858FC" w:rsidRPr="00E653C5" w:rsidRDefault="002858FC" w:rsidP="002858FC">
            <w:pPr>
              <w:jc w:val="center"/>
            </w:pPr>
            <w:r w:rsidRPr="00E653C5">
              <w:t>No Aplica</w:t>
            </w:r>
          </w:p>
        </w:tc>
        <w:tc>
          <w:tcPr>
            <w:tcW w:w="2245" w:type="dxa"/>
            <w:gridSpan w:val="2"/>
            <w:shd w:val="clear" w:color="auto" w:fill="D9D9D9"/>
            <w:vAlign w:val="center"/>
          </w:tcPr>
          <w:p w:rsidR="002858FC" w:rsidRPr="00E653C5" w:rsidRDefault="002858FC" w:rsidP="002858FC">
            <w:pPr>
              <w:jc w:val="center"/>
              <w:rPr>
                <w:b/>
                <w:bCs/>
              </w:rPr>
            </w:pPr>
            <w:r w:rsidRPr="00E653C5">
              <w:rPr>
                <w:b/>
                <w:bCs/>
              </w:rPr>
              <w:t>CLIENTES EXTERNOS</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LCANCE</w:t>
            </w:r>
          </w:p>
        </w:tc>
        <w:tc>
          <w:tcPr>
            <w:tcW w:w="6734" w:type="dxa"/>
            <w:gridSpan w:val="4"/>
          </w:tcPr>
          <w:p w:rsidR="002858FC" w:rsidRPr="00E653C5" w:rsidRDefault="002858FC" w:rsidP="002858FC">
            <w:pPr>
              <w:jc w:val="both"/>
            </w:pPr>
            <w:r w:rsidRPr="00E653C5">
              <w:t>El alcance del presente proceso estará limitado al flujo de actividades que presenta esta área para realizar las actualizaciones curriculares de los Talleres ofrecidos.</w:t>
            </w:r>
          </w:p>
          <w:p w:rsidR="002858FC" w:rsidRPr="00E653C5" w:rsidRDefault="002858FC" w:rsidP="002858FC">
            <w:pPr>
              <w:jc w:val="both"/>
            </w:pPr>
            <w:r w:rsidRPr="00E653C5">
              <w:t>El presente documento no detallará sobre la coordinación realizada con el Centro educativo para la implantación de la nueva currícul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DIMIENTO</w:t>
            </w:r>
          </w:p>
        </w:tc>
        <w:tc>
          <w:tcPr>
            <w:tcW w:w="6734" w:type="dxa"/>
            <w:gridSpan w:val="4"/>
            <w:vAlign w:val="center"/>
          </w:tcPr>
          <w:p w:rsidR="002858FC" w:rsidRPr="00E653C5" w:rsidRDefault="002858FC" w:rsidP="007343FC">
            <w:pPr>
              <w:numPr>
                <w:ilvl w:val="0"/>
                <w:numId w:val="183"/>
              </w:numPr>
              <w:shd w:val="clear" w:color="auto" w:fill="FFFFFF"/>
              <w:autoSpaceDE w:val="0"/>
              <w:autoSpaceDN w:val="0"/>
              <w:adjustRightInd w:val="0"/>
              <w:jc w:val="both"/>
            </w:pPr>
            <w:r w:rsidRPr="00E653C5">
              <w:t>El Jefe de Educación Técnica identifica la necesidad de actualizar las currículas de los Talleres ofrecidos en los Centros educativos de Fe y Alegría.</w:t>
            </w:r>
          </w:p>
          <w:p w:rsidR="002858FC" w:rsidRPr="00E653C5" w:rsidRDefault="002858FC" w:rsidP="007343FC">
            <w:pPr>
              <w:numPr>
                <w:ilvl w:val="0"/>
                <w:numId w:val="183"/>
              </w:numPr>
              <w:shd w:val="clear" w:color="auto" w:fill="FFFFFF"/>
              <w:autoSpaceDE w:val="0"/>
              <w:autoSpaceDN w:val="0"/>
              <w:adjustRightInd w:val="0"/>
              <w:jc w:val="both"/>
            </w:pPr>
            <w:r w:rsidRPr="00E653C5">
              <w:t xml:space="preserve">Una vez definidas las necesidades, el Jefe de Educación Técnica realiza la planificación de las reuniones para la </w:t>
            </w:r>
            <w:r w:rsidRPr="00E653C5">
              <w:lastRenderedPageBreak/>
              <w:t>revisión de las currículas.</w:t>
            </w:r>
          </w:p>
          <w:p w:rsidR="002858FC" w:rsidRPr="00E653C5" w:rsidRDefault="002858FC" w:rsidP="007343FC">
            <w:pPr>
              <w:numPr>
                <w:ilvl w:val="0"/>
                <w:numId w:val="183"/>
              </w:numPr>
              <w:shd w:val="clear" w:color="auto" w:fill="FFFFFF"/>
              <w:autoSpaceDE w:val="0"/>
              <w:autoSpaceDN w:val="0"/>
              <w:adjustRightInd w:val="0"/>
              <w:jc w:val="both"/>
            </w:pPr>
            <w:r w:rsidRPr="00E653C5">
              <w:t>El equipo pedagógico de técnica procede a realizar la reunión y recaba las propuestas para la mejora curricular.</w:t>
            </w:r>
          </w:p>
          <w:p w:rsidR="002858FC" w:rsidRPr="00E653C5" w:rsidRDefault="002858FC" w:rsidP="007343FC">
            <w:pPr>
              <w:keepNext/>
              <w:numPr>
                <w:ilvl w:val="0"/>
                <w:numId w:val="183"/>
              </w:numPr>
              <w:shd w:val="clear" w:color="auto" w:fill="FFFFFF"/>
              <w:autoSpaceDE w:val="0"/>
              <w:autoSpaceDN w:val="0"/>
              <w:adjustRightInd w:val="0"/>
              <w:jc w:val="both"/>
            </w:pPr>
            <w:r w:rsidRPr="00E653C5">
              <w:t xml:space="preserve">El Jefe de Educación Técnica procede a realizar la actualización de la currículas en base a las sugerencias brindadas en la reunión.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lastRenderedPageBreak/>
              <w:t>PROCESOS  RELACIONADOS</w:t>
            </w:r>
          </w:p>
        </w:tc>
        <w:tc>
          <w:tcPr>
            <w:tcW w:w="6734" w:type="dxa"/>
            <w:gridSpan w:val="4"/>
            <w:vAlign w:val="center"/>
          </w:tcPr>
          <w:p w:rsidR="002858FC" w:rsidRPr="00E653C5" w:rsidRDefault="00F030E3" w:rsidP="00CD6ACA">
            <w:pPr>
              <w:shd w:val="clear" w:color="auto" w:fill="FFFFFF"/>
              <w:autoSpaceDE w:val="0"/>
              <w:autoSpaceDN w:val="0"/>
              <w:adjustRightInd w:val="0"/>
              <w:jc w:val="both"/>
            </w:pPr>
            <w:r>
              <w:t>No Aplica</w:t>
            </w:r>
          </w:p>
        </w:tc>
      </w:tr>
    </w:tbl>
    <w:p w:rsidR="002858FC" w:rsidRPr="00F030E3" w:rsidRDefault="00F030E3" w:rsidP="00F030E3">
      <w:pPr>
        <w:pStyle w:val="Epgrafe"/>
        <w:jc w:val="center"/>
        <w:rPr>
          <w:sz w:val="24"/>
          <w:szCs w:val="24"/>
        </w:rPr>
      </w:pPr>
      <w:bookmarkStart w:id="198" w:name="_Toc309764342"/>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6</w:t>
      </w:r>
      <w:r w:rsidRPr="00F030E3">
        <w:rPr>
          <w:sz w:val="24"/>
          <w:szCs w:val="24"/>
        </w:rPr>
        <w:fldChar w:fldCharType="end"/>
      </w:r>
      <w:r w:rsidRPr="00F030E3">
        <w:rPr>
          <w:sz w:val="24"/>
          <w:szCs w:val="24"/>
        </w:rPr>
        <w:t xml:space="preserve"> – Definición del Proceso “Actualizar Currículas de Educación Técnica”</w:t>
      </w:r>
      <w:bookmarkEnd w:id="198"/>
    </w:p>
    <w:p w:rsidR="002858FC" w:rsidRDefault="00F030E3" w:rsidP="00F030E3">
      <w:pPr>
        <w:jc w:val="cente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keepNext/>
      </w:pPr>
    </w:p>
    <w:p w:rsidR="002858FC" w:rsidRDefault="002858FC" w:rsidP="002858FC">
      <w:pPr>
        <w:keepNext/>
      </w:pPr>
    </w:p>
    <w:p w:rsidR="002858FC" w:rsidRDefault="002858FC" w:rsidP="002858FC">
      <w:pPr>
        <w:keepNext/>
      </w:pPr>
    </w:p>
    <w:p w:rsidR="002858FC" w:rsidRDefault="002858FC" w:rsidP="002858FC">
      <w:pPr>
        <w:keepNext/>
        <w:sectPr w:rsidR="002858FC">
          <w:pgSz w:w="12240" w:h="15840"/>
          <w:pgMar w:top="1417" w:right="1701" w:bottom="1417" w:left="1701" w:header="708" w:footer="708" w:gutter="0"/>
          <w:cols w:space="708"/>
          <w:docGrid w:linePitch="360"/>
        </w:sectPr>
      </w:pPr>
    </w:p>
    <w:p w:rsidR="002858FC" w:rsidRDefault="002858FC" w:rsidP="002858FC">
      <w:pPr>
        <w:keepNext/>
      </w:pPr>
    </w:p>
    <w:p w:rsidR="00F030E3" w:rsidRPr="00F030E3" w:rsidRDefault="00F030E3" w:rsidP="00F030E3">
      <w:pPr>
        <w:keepNext/>
        <w:jc w:val="center"/>
      </w:pPr>
      <w:r>
        <w:rPr>
          <w:noProof/>
          <w:lang w:val="es-PE" w:eastAsia="es-PE"/>
        </w:rPr>
        <w:drawing>
          <wp:inline distT="0" distB="0" distL="0" distR="0" wp14:anchorId="1CEAFB1D" wp14:editId="7DB04007">
            <wp:extent cx="8280400" cy="4419600"/>
            <wp:effectExtent l="0" t="0" r="635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280400" cy="4419600"/>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99" w:name="_Toc309855222"/>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7</w:t>
      </w:r>
      <w:r w:rsidRPr="00F030E3">
        <w:rPr>
          <w:sz w:val="24"/>
          <w:szCs w:val="24"/>
        </w:rPr>
        <w:fldChar w:fldCharType="end"/>
      </w:r>
      <w:r w:rsidRPr="00F030E3">
        <w:rPr>
          <w:sz w:val="24"/>
          <w:szCs w:val="24"/>
        </w:rPr>
        <w:t xml:space="preserve"> – Diagrama de Procesos: Proceso “Actualizar Currículas de Educación Técnica”</w:t>
      </w:r>
      <w:bookmarkEnd w:id="199"/>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F030E3" w:rsidP="002858FC">
      <w:pPr>
        <w:pStyle w:val="Epgrafe"/>
        <w:jc w:val="center"/>
        <w:rPr>
          <w:rFonts w:asciiTheme="majorHAnsi" w:hAnsiTheme="majorHAnsi"/>
          <w:sz w:val="16"/>
          <w:szCs w:val="16"/>
        </w:rPr>
      </w:pPr>
      <w:r>
        <w:rPr>
          <w:rFonts w:asciiTheme="majorHAnsi" w:hAnsiTheme="majorHAnsi"/>
          <w:sz w:val="16"/>
          <w:szCs w:val="16"/>
        </w:rPr>
        <w:t xml:space="preserve"> </w:t>
      </w:r>
    </w:p>
    <w:p w:rsidR="002858FC" w:rsidRDefault="002858FC" w:rsidP="002858FC">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
        <w:gridCol w:w="1598"/>
        <w:gridCol w:w="1814"/>
        <w:gridCol w:w="1439"/>
        <w:gridCol w:w="2659"/>
        <w:gridCol w:w="2079"/>
        <w:gridCol w:w="1686"/>
        <w:gridCol w:w="2423"/>
      </w:tblGrid>
      <w:tr w:rsidR="002858FC" w:rsidRPr="00E653C5" w:rsidTr="00F030E3">
        <w:trPr>
          <w:trHeight w:val="495"/>
        </w:trPr>
        <w:tc>
          <w:tcPr>
            <w:tcW w:w="18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lastRenderedPageBreak/>
              <w:t>N°</w:t>
            </w:r>
          </w:p>
        </w:tc>
        <w:tc>
          <w:tcPr>
            <w:tcW w:w="562"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ENTRADA</w:t>
            </w:r>
          </w:p>
        </w:tc>
        <w:tc>
          <w:tcPr>
            <w:tcW w:w="638"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ACTIVIDAD</w:t>
            </w:r>
          </w:p>
        </w:tc>
        <w:tc>
          <w:tcPr>
            <w:tcW w:w="506"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SALIDA</w:t>
            </w:r>
          </w:p>
        </w:tc>
        <w:tc>
          <w:tcPr>
            <w:tcW w:w="935"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DESCRIPCIÓN</w:t>
            </w:r>
          </w:p>
        </w:tc>
        <w:tc>
          <w:tcPr>
            <w:tcW w:w="731"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RESPONSABLE</w:t>
            </w:r>
          </w:p>
        </w:tc>
        <w:tc>
          <w:tcPr>
            <w:tcW w:w="59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TIPO ACTIVIDAD</w:t>
            </w:r>
          </w:p>
        </w:tc>
        <w:tc>
          <w:tcPr>
            <w:tcW w:w="852" w:type="pct"/>
            <w:shd w:val="clear" w:color="auto" w:fill="000000"/>
            <w:vAlign w:val="center"/>
          </w:tcPr>
          <w:p w:rsidR="002858FC" w:rsidRPr="00E653C5" w:rsidRDefault="002858FC" w:rsidP="002858FC">
            <w:pPr>
              <w:jc w:val="center"/>
              <w:rPr>
                <w:b/>
                <w:bCs/>
                <w:color w:val="FFFFFF"/>
                <w:lang w:val="es-PE" w:eastAsia="es-PE"/>
              </w:rPr>
            </w:pPr>
            <w:r>
              <w:rPr>
                <w:b/>
                <w:color w:val="FFFFFF"/>
                <w:lang w:val="es-PE" w:eastAsia="es-PE"/>
              </w:rPr>
              <w:t>MACROPROCESO</w:t>
            </w:r>
          </w:p>
        </w:tc>
      </w:tr>
      <w:tr w:rsidR="002858FC" w:rsidRPr="00E653C5" w:rsidTr="00F030E3">
        <w:trPr>
          <w:trHeight w:val="31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1</w:t>
            </w:r>
          </w:p>
        </w:tc>
        <w:tc>
          <w:tcPr>
            <w:tcW w:w="562" w:type="pct"/>
            <w:shd w:val="clear" w:color="auto" w:fill="C0C0C0"/>
            <w:vAlign w:val="center"/>
          </w:tcPr>
          <w:p w:rsidR="002858FC" w:rsidRPr="00E653C5" w:rsidRDefault="002858FC" w:rsidP="002858FC">
            <w:pPr>
              <w:rPr>
                <w:sz w:val="18"/>
                <w:szCs w:val="18"/>
                <w:lang w:val="es-PE" w:eastAsia="es-PE"/>
              </w:rPr>
            </w:pP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Determinar que la Currícula Técnica está Desactualizad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identifica la necesidad de actualizar la currícula de los Talleres técnicos desarrollados en los Centros educativos Fe y Alegría.</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E653C5" w:rsidTr="00F030E3">
        <w:trPr>
          <w:trHeight w:val="45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2</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Planificar reunión de revisión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procede a realizar la planificación de una reunión con los docentes de los Talleres a fin de obtener nuevas ideas para realizar la actualización curricular.</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3</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nvió invitación</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envío de las invitaciones a la reunión a organizarse, a los distintos Centros educativos de Fe y Alegría que cuenten con Talleres técnicos.</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4</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Gestión Curricular</w:t>
            </w:r>
          </w:p>
        </w:tc>
        <w:tc>
          <w:tcPr>
            <w:tcW w:w="506" w:type="pct"/>
            <w:vAlign w:val="center"/>
          </w:tcPr>
          <w:p w:rsidR="002858FC" w:rsidRPr="00E653C5" w:rsidRDefault="002858FC" w:rsidP="002858FC">
            <w:pPr>
              <w:rPr>
                <w:sz w:val="18"/>
                <w:szCs w:val="18"/>
                <w:lang w:val="es-PE" w:eastAsia="es-PE"/>
              </w:rPr>
            </w:pPr>
            <w:r>
              <w:rPr>
                <w:sz w:val="18"/>
                <w:szCs w:val="18"/>
                <w:lang w:val="es-PE" w:eastAsia="es-PE"/>
              </w:rPr>
              <w:t>- Confirmar asistencia a Reunión</w:t>
            </w:r>
          </w:p>
        </w:tc>
        <w:tc>
          <w:tcPr>
            <w:tcW w:w="935" w:type="pct"/>
          </w:tcPr>
          <w:p w:rsidR="002858FC" w:rsidRPr="00743068" w:rsidRDefault="002858FC" w:rsidP="002858FC">
            <w:pPr>
              <w:jc w:val="both"/>
              <w:rPr>
                <w:sz w:val="18"/>
                <w:szCs w:val="18"/>
                <w:lang w:val="es-PE" w:eastAsia="es-PE"/>
              </w:rPr>
            </w:pPr>
            <w:r w:rsidRPr="00743068">
              <w:rPr>
                <w:sz w:val="18"/>
                <w:szCs w:val="18"/>
                <w:lang w:val="es-PE" w:eastAsia="es-PE"/>
              </w:rPr>
              <w:t>El Centro Educativo recibe la invitación a la Reunión y confirman la asistencia de los participantes a la reunión.</w:t>
            </w:r>
          </w:p>
        </w:tc>
        <w:tc>
          <w:tcPr>
            <w:tcW w:w="731"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Centro Educativo</w:t>
            </w:r>
          </w:p>
        </w:tc>
        <w:tc>
          <w:tcPr>
            <w:tcW w:w="593"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Manual</w:t>
            </w:r>
          </w:p>
        </w:tc>
        <w:tc>
          <w:tcPr>
            <w:tcW w:w="852" w:type="pct"/>
            <w:vAlign w:val="center"/>
          </w:tcPr>
          <w:p w:rsidR="002858FC" w:rsidRPr="00743068" w:rsidRDefault="002858FC" w:rsidP="002858FC">
            <w:pPr>
              <w:jc w:val="center"/>
              <w:rPr>
                <w:sz w:val="18"/>
                <w:szCs w:val="18"/>
              </w:rPr>
            </w:pPr>
            <w:r w:rsidRPr="00743068">
              <w:rPr>
                <w:sz w:val="18"/>
                <w:szCs w:val="18"/>
              </w:rPr>
              <w:t>Gestión curricular</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5</w:t>
            </w:r>
          </w:p>
        </w:tc>
        <w:tc>
          <w:tcPr>
            <w:tcW w:w="562" w:type="pct"/>
            <w:shd w:val="clear" w:color="auto" w:fill="C0C0C0"/>
            <w:vAlign w:val="center"/>
          </w:tcPr>
          <w:p w:rsidR="002858FC" w:rsidRDefault="002858FC" w:rsidP="002858FC">
            <w:pPr>
              <w:rPr>
                <w:sz w:val="18"/>
                <w:szCs w:val="18"/>
                <w:lang w:val="es-PE" w:eastAsia="es-PE"/>
              </w:rPr>
            </w:pPr>
            <w:r w:rsidRPr="00E653C5">
              <w:rPr>
                <w:sz w:val="18"/>
                <w:szCs w:val="18"/>
                <w:lang w:val="es-PE" w:eastAsia="es-PE"/>
              </w:rPr>
              <w:t>- Invitación a reunión</w:t>
            </w:r>
          </w:p>
          <w:p w:rsidR="002858FC" w:rsidRPr="00E653C5" w:rsidRDefault="002858FC" w:rsidP="002858FC">
            <w:pPr>
              <w:rPr>
                <w:sz w:val="18"/>
                <w:szCs w:val="18"/>
                <w:lang w:val="es-PE" w:eastAsia="es-PE"/>
              </w:rPr>
            </w:pPr>
            <w:r>
              <w:rPr>
                <w:sz w:val="18"/>
                <w:szCs w:val="18"/>
                <w:lang w:val="es-PE" w:eastAsia="es-PE"/>
              </w:rPr>
              <w:t>- Confirmar asistencia a Reun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Confirmar Asistenci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 xml:space="preserve">La Secretaria de Técnica recibe la confirmación de asistencia, por parte del proceso gestión curricular del Proyecto PIAE F y A 34, en base a esta información la Secretaria de Técnica elabora la Lista de docentes Participantes. </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797"/>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6</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Registra</w:t>
            </w:r>
            <w:r>
              <w:rPr>
                <w:sz w:val="18"/>
                <w:szCs w:val="18"/>
                <w:lang w:val="es-PE" w:eastAsia="es-PE"/>
              </w:rPr>
              <w:t>r</w:t>
            </w:r>
            <w:r w:rsidRPr="00E653C5">
              <w:rPr>
                <w:sz w:val="18"/>
                <w:szCs w:val="18"/>
                <w:lang w:val="es-PE" w:eastAsia="es-PE"/>
              </w:rPr>
              <w:t xml:space="preserve"> docente participante</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registro de la lista de docentes participantes para la capacitación por Centro educativo.</w:t>
            </w:r>
          </w:p>
          <w:p w:rsidR="002858FC" w:rsidRPr="00E653C5" w:rsidRDefault="002858FC" w:rsidP="002858FC">
            <w:pPr>
              <w:jc w:val="both"/>
              <w:rPr>
                <w:sz w:val="18"/>
                <w:szCs w:val="18"/>
                <w:lang w:val="es-PE" w:eastAsia="es-PE"/>
              </w:rPr>
            </w:pPr>
            <w:r w:rsidRPr="00E653C5">
              <w:rPr>
                <w:sz w:val="18"/>
                <w:szCs w:val="18"/>
                <w:lang w:val="es-PE" w:eastAsia="es-PE"/>
              </w:rPr>
              <w:t>Llegada la fecha de re</w:t>
            </w:r>
            <w:r>
              <w:rPr>
                <w:sz w:val="18"/>
                <w:szCs w:val="18"/>
                <w:lang w:val="es-PE" w:eastAsia="es-PE"/>
              </w:rPr>
              <w:t xml:space="preserve">unión se procede a dar inicio al Análisis </w:t>
            </w:r>
            <w:r w:rsidRPr="00E653C5">
              <w:rPr>
                <w:sz w:val="18"/>
                <w:szCs w:val="18"/>
                <w:lang w:val="es-PE" w:eastAsia="es-PE"/>
              </w:rPr>
              <w:lastRenderedPageBreak/>
              <w:t>de resultados de Técnic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lastRenderedPageBreak/>
              <w:t>Secretaria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lastRenderedPageBreak/>
              <w:t>7</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638"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de resultados de técnic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procede a dar inicio a la reunión exponiendo los resultados obtenidos con la currícula actual y expone una propuesta de mejora para la currícula actual.</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8</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propuestas de mejora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recaba las sugerencias y abre la discusión a fin de refinar la propuesta sugeri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BFBFBF" w:themeFill="background1" w:themeFillShade="BF"/>
            <w:vAlign w:val="center"/>
          </w:tcPr>
          <w:p w:rsidR="002858FC" w:rsidRPr="00E653C5" w:rsidRDefault="002858FC" w:rsidP="002858FC">
            <w:pPr>
              <w:jc w:val="center"/>
              <w:rPr>
                <w:b/>
                <w:sz w:val="18"/>
                <w:szCs w:val="18"/>
                <w:lang w:val="es-PE" w:eastAsia="es-PE"/>
              </w:rPr>
            </w:pPr>
            <w:r>
              <w:rPr>
                <w:b/>
                <w:sz w:val="18"/>
                <w:szCs w:val="18"/>
                <w:lang w:val="es-PE" w:eastAsia="es-PE"/>
              </w:rPr>
              <w:t>9</w:t>
            </w:r>
          </w:p>
        </w:tc>
        <w:tc>
          <w:tcPr>
            <w:tcW w:w="562"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p w:rsidR="002858FC" w:rsidRPr="00E653C5" w:rsidRDefault="002858FC" w:rsidP="002858FC">
            <w:pPr>
              <w:rPr>
                <w:sz w:val="18"/>
                <w:szCs w:val="18"/>
                <w:lang w:val="es-PE" w:eastAsia="es-PE"/>
              </w:rPr>
            </w:pPr>
            <w:r w:rsidRPr="00E653C5">
              <w:rPr>
                <w:sz w:val="18"/>
                <w:szCs w:val="18"/>
                <w:lang w:val="es-PE" w:eastAsia="es-PE"/>
              </w:rPr>
              <w:t>- Currícula técnica desactualizada</w:t>
            </w:r>
          </w:p>
        </w:tc>
        <w:tc>
          <w:tcPr>
            <w:tcW w:w="638"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Actualización de currícula</w:t>
            </w:r>
          </w:p>
        </w:tc>
        <w:tc>
          <w:tcPr>
            <w:tcW w:w="506"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935" w:type="pct"/>
            <w:shd w:val="clear" w:color="auto" w:fill="BFBFBF" w:themeFill="background1" w:themeFillShade="BF"/>
          </w:tcPr>
          <w:p w:rsidR="002858FC" w:rsidRPr="00E653C5" w:rsidRDefault="002858FC" w:rsidP="002858FC">
            <w:pPr>
              <w:jc w:val="both"/>
              <w:rPr>
                <w:sz w:val="18"/>
                <w:szCs w:val="18"/>
                <w:lang w:val="es-PE" w:eastAsia="es-PE"/>
              </w:rPr>
            </w:pPr>
            <w:r w:rsidRPr="00E653C5">
              <w:rPr>
                <w:sz w:val="18"/>
                <w:szCs w:val="18"/>
                <w:lang w:val="es-PE" w:eastAsia="es-PE"/>
              </w:rPr>
              <w:t>El Jefe de Educación revisa la propuesta de currícula y luego de realizar algunas mejoras a ésta, procede a realizar la actualización de la currícula técnica desactualizada, la cual es manejada internamente por el área.</w:t>
            </w:r>
          </w:p>
        </w:tc>
        <w:tc>
          <w:tcPr>
            <w:tcW w:w="731"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BFBFBF" w:themeFill="background1" w:themeFillShade="BF"/>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sz w:val="18"/>
                <w:szCs w:val="18"/>
                <w:lang w:val="es-PE" w:eastAsia="es-PE"/>
              </w:rPr>
            </w:pPr>
            <w:r>
              <w:rPr>
                <w:b/>
                <w:sz w:val="18"/>
                <w:szCs w:val="18"/>
                <w:lang w:val="es-PE" w:eastAsia="es-PE"/>
              </w:rPr>
              <w:t>10</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Fin</w:t>
            </w:r>
          </w:p>
        </w:tc>
        <w:tc>
          <w:tcPr>
            <w:tcW w:w="506" w:type="pct"/>
            <w:vAlign w:val="center"/>
          </w:tcPr>
          <w:p w:rsidR="002858FC" w:rsidRPr="00E653C5" w:rsidRDefault="002858FC" w:rsidP="002858FC">
            <w:pPr>
              <w:rPr>
                <w:sz w:val="18"/>
                <w:szCs w:val="18"/>
                <w:lang w:val="es-PE" w:eastAsia="es-PE"/>
              </w:rPr>
            </w:pPr>
          </w:p>
        </w:tc>
        <w:tc>
          <w:tcPr>
            <w:tcW w:w="935" w:type="pct"/>
          </w:tcPr>
          <w:p w:rsidR="002858FC" w:rsidRPr="00E653C5" w:rsidRDefault="002858FC" w:rsidP="002858FC">
            <w:pPr>
              <w:jc w:val="both"/>
              <w:rPr>
                <w:sz w:val="18"/>
                <w:szCs w:val="18"/>
                <w:lang w:val="es-PE" w:eastAsia="es-PE"/>
              </w:rPr>
            </w:pPr>
            <w:r>
              <w:rPr>
                <w:sz w:val="18"/>
                <w:szCs w:val="18"/>
                <w:lang w:val="es-PE" w:eastAsia="es-PE"/>
              </w:rPr>
              <w:t>El proceso termina con la obtención de la Currícula de Técnica Actualiza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bl>
    <w:p w:rsidR="002858FC" w:rsidRPr="00F030E3" w:rsidRDefault="002858FC" w:rsidP="00F030E3">
      <w:pPr>
        <w:jc w:val="center"/>
      </w:pPr>
    </w:p>
    <w:p w:rsidR="002858FC" w:rsidRPr="00F030E3" w:rsidRDefault="00F030E3" w:rsidP="00F030E3">
      <w:pPr>
        <w:pStyle w:val="Epgrafe"/>
        <w:jc w:val="center"/>
        <w:rPr>
          <w:sz w:val="24"/>
          <w:szCs w:val="24"/>
        </w:rPr>
      </w:pPr>
      <w:bookmarkStart w:id="200" w:name="_Toc309764343"/>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7</w:t>
      </w:r>
      <w:r w:rsidRPr="00F030E3">
        <w:rPr>
          <w:sz w:val="24"/>
          <w:szCs w:val="24"/>
        </w:rPr>
        <w:fldChar w:fldCharType="end"/>
      </w:r>
      <w:r w:rsidRPr="00F030E3">
        <w:rPr>
          <w:sz w:val="24"/>
          <w:szCs w:val="24"/>
        </w:rPr>
        <w:t xml:space="preserve"> – Caracterización del Proceso “Actualizar Currículas de Educación Técnica”</w:t>
      </w:r>
      <w:bookmarkEnd w:id="200"/>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1" w:name="_Toc309776150"/>
      <w:r>
        <w:rPr>
          <w:b/>
          <w:lang w:val="es-PE"/>
        </w:rPr>
        <w:t xml:space="preserve">Proceso: </w:t>
      </w:r>
      <w:r w:rsidRPr="002858FC">
        <w:rPr>
          <w:b/>
          <w:lang w:val="es-PE"/>
        </w:rPr>
        <w:t>Realizar Acompañamiento de Educación Técnica</w:t>
      </w:r>
      <w:bookmarkEnd w:id="201"/>
    </w:p>
    <w:p w:rsidR="00F030E3" w:rsidRDefault="00F030E3" w:rsidP="00F030E3">
      <w:pPr>
        <w:pStyle w:val="Prrafodelista"/>
        <w:ind w:left="1843"/>
        <w:outlineLvl w:val="2"/>
        <w:rPr>
          <w:b/>
          <w:lang w:val="es-PE"/>
        </w:rPr>
      </w:pPr>
    </w:p>
    <w:p w:rsidR="002858FC" w:rsidRPr="00DF0F68" w:rsidRDefault="002858FC" w:rsidP="00F030E3">
      <w:pPr>
        <w:jc w:val="both"/>
      </w:pPr>
      <w:r w:rsidRPr="00DF0F68">
        <w:t xml:space="preserve">El presente proceso describirá las actividades desempeñadas por el área de Educación Técnica para llevar a cabo el acompañamiento a docentes de educación técnica en los diversos talleres como: Carpintería, Vestido, Ofimática y Electrónica. </w:t>
      </w:r>
    </w:p>
    <w:p w:rsidR="002858FC" w:rsidRPr="00DF0F68"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858FC" w:rsidRPr="00DF0F68" w:rsidTr="002858FC">
        <w:trPr>
          <w:trHeight w:val="699"/>
          <w:tblHeader/>
        </w:trPr>
        <w:tc>
          <w:tcPr>
            <w:tcW w:w="9005" w:type="dxa"/>
            <w:gridSpan w:val="5"/>
            <w:shd w:val="clear" w:color="auto" w:fill="000000"/>
            <w:vAlign w:val="center"/>
          </w:tcPr>
          <w:p w:rsidR="002858FC" w:rsidRPr="00DF0F68" w:rsidRDefault="00F030E3" w:rsidP="002858FC">
            <w:pPr>
              <w:autoSpaceDE w:val="0"/>
              <w:autoSpaceDN w:val="0"/>
              <w:adjustRightInd w:val="0"/>
              <w:jc w:val="center"/>
              <w:rPr>
                <w:b/>
                <w:bCs/>
                <w:color w:val="FFFFFF"/>
              </w:rPr>
            </w:pPr>
            <w:r>
              <w:rPr>
                <w:b/>
                <w:bCs/>
                <w:color w:val="FFFFFF"/>
              </w:rPr>
              <w:t xml:space="preserve">MACROPROCESO: </w:t>
            </w:r>
            <w:r w:rsidRPr="00DF0F68">
              <w:rPr>
                <w:b/>
                <w:bCs/>
                <w:color w:val="FFFFFF"/>
              </w:rPr>
              <w:t>GESTIÓN DE ASEGURAMIENTO DE LA CALIDAD EDUCATIVA</w:t>
            </w:r>
          </w:p>
          <w:p w:rsidR="002858FC" w:rsidRPr="00DF0F68" w:rsidRDefault="002858FC" w:rsidP="002858FC">
            <w:pPr>
              <w:autoSpaceDE w:val="0"/>
              <w:autoSpaceDN w:val="0"/>
              <w:adjustRightInd w:val="0"/>
              <w:jc w:val="center"/>
              <w:rPr>
                <w:b/>
                <w:bCs/>
                <w:color w:val="FFFFFF"/>
              </w:rPr>
            </w:pPr>
            <w:r w:rsidRPr="00DF0F68">
              <w:rPr>
                <w:b/>
                <w:bCs/>
                <w:color w:val="FFFFFF"/>
              </w:rPr>
              <w:t>Proceso “</w:t>
            </w:r>
            <w:r>
              <w:rPr>
                <w:b/>
                <w:bCs/>
                <w:color w:val="FFFFFF"/>
              </w:rPr>
              <w:t xml:space="preserve">Realizar </w:t>
            </w:r>
            <w:r w:rsidRPr="00DF0F68">
              <w:rPr>
                <w:b/>
                <w:bCs/>
                <w:color w:val="FFFFFF"/>
              </w:rPr>
              <w:t>Acompañamiento de Educación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PÓSITO</w:t>
            </w:r>
          </w:p>
        </w:tc>
        <w:tc>
          <w:tcPr>
            <w:tcW w:w="6734" w:type="dxa"/>
            <w:gridSpan w:val="4"/>
          </w:tcPr>
          <w:p w:rsidR="002858FC" w:rsidRPr="00DF0F68" w:rsidRDefault="002858FC" w:rsidP="002858FC">
            <w:pPr>
              <w:jc w:val="both"/>
              <w:rPr>
                <w:lang w:val="es-PE"/>
              </w:rPr>
            </w:pPr>
            <w:r w:rsidRPr="00DF0F68">
              <w:rPr>
                <w:lang w:val="es-PE"/>
              </w:rPr>
              <w:t>El presente proceso tiene propósito cumplir el siguiente objetivo:</w:t>
            </w:r>
          </w:p>
          <w:p w:rsidR="002858FC" w:rsidRPr="00DF0F68" w:rsidRDefault="002858FC" w:rsidP="002858FC">
            <w:pPr>
              <w:jc w:val="both"/>
            </w:pPr>
            <w:r w:rsidRPr="00DF0F68">
              <w:rPr>
                <w:lang w:val="es-PE"/>
              </w:rPr>
              <w:t xml:space="preserve">OSE 3: </w:t>
            </w:r>
            <w:r w:rsidRPr="00DF0F68">
              <w:t xml:space="preserve">Lograr una educación técnica cualificada acorde con las necesidades del mercado laboral, conducente al desarrollo local, regional y nacional. </w:t>
            </w:r>
          </w:p>
          <w:p w:rsidR="002858FC" w:rsidRPr="00DF0F68" w:rsidRDefault="002858FC" w:rsidP="002858FC">
            <w:pPr>
              <w:jc w:val="both"/>
            </w:pP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RESPONSABLE</w:t>
            </w:r>
          </w:p>
        </w:tc>
        <w:tc>
          <w:tcPr>
            <w:tcW w:w="3082" w:type="dxa"/>
            <w:gridSpan w:val="2"/>
          </w:tcPr>
          <w:p w:rsidR="002858FC" w:rsidRPr="00DF0F68" w:rsidRDefault="002858FC" w:rsidP="002858FC">
            <w:r w:rsidRPr="00DF0F68">
              <w:t>Jefe de Educación Técnica</w:t>
            </w:r>
          </w:p>
        </w:tc>
        <w:tc>
          <w:tcPr>
            <w:tcW w:w="1409" w:type="dxa"/>
            <w:shd w:val="clear" w:color="auto" w:fill="D9D9D9"/>
            <w:vAlign w:val="center"/>
          </w:tcPr>
          <w:p w:rsidR="002858FC" w:rsidRPr="00DF0F68" w:rsidRDefault="002858FC" w:rsidP="002858FC">
            <w:pPr>
              <w:jc w:val="center"/>
              <w:rPr>
                <w:b/>
                <w:bCs/>
              </w:rPr>
            </w:pPr>
            <w:r w:rsidRPr="00DF0F68">
              <w:rPr>
                <w:b/>
                <w:bCs/>
              </w:rPr>
              <w:t>BASE LEGAL</w:t>
            </w:r>
          </w:p>
        </w:tc>
        <w:tc>
          <w:tcPr>
            <w:tcW w:w="2243" w:type="dxa"/>
          </w:tcPr>
          <w:p w:rsidR="002858FC" w:rsidRPr="00DF0F68" w:rsidRDefault="002858FC" w:rsidP="002858FC">
            <w:r w:rsidRPr="00DF0F68">
              <w:t>No Apl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CTORES DEL PROCESO</w:t>
            </w:r>
          </w:p>
        </w:tc>
        <w:tc>
          <w:tcPr>
            <w:tcW w:w="6734" w:type="dxa"/>
            <w:gridSpan w:val="4"/>
          </w:tcPr>
          <w:p w:rsidR="002858FC" w:rsidRPr="00F030E3" w:rsidRDefault="002858FC" w:rsidP="007F047E">
            <w:pPr>
              <w:autoSpaceDE w:val="0"/>
              <w:autoSpaceDN w:val="0"/>
              <w:adjustRightInd w:val="0"/>
              <w:jc w:val="both"/>
            </w:pPr>
            <w:r w:rsidRPr="007F047E">
              <w:rPr>
                <w:u w:val="single"/>
              </w:rPr>
              <w:t>Director del Departamento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Default="007F047E" w:rsidP="007F047E">
            <w:pPr>
              <w:autoSpaceDE w:val="0"/>
              <w:autoSpaceDN w:val="0"/>
              <w:adjustRightInd w:val="0"/>
              <w:jc w:val="both"/>
              <w:rPr>
                <w:u w:val="single"/>
              </w:rPr>
            </w:pPr>
          </w:p>
          <w:p w:rsidR="002858FC" w:rsidRDefault="007F047E" w:rsidP="007F047E">
            <w:pPr>
              <w:autoSpaceDE w:val="0"/>
              <w:autoSpaceDN w:val="0"/>
              <w:adjustRightInd w:val="0"/>
              <w:jc w:val="both"/>
            </w:pPr>
            <w:r w:rsidRPr="007F047E">
              <w:rPr>
                <w:u w:val="single"/>
              </w:rPr>
              <w:t>Jefe de Educación Técnica</w:t>
            </w:r>
            <w:r>
              <w:t xml:space="preserve">: </w:t>
            </w:r>
            <w:r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autoSpaceDE w:val="0"/>
              <w:autoSpaceDN w:val="0"/>
              <w:adjustRightInd w:val="0"/>
              <w:jc w:val="both"/>
            </w:pPr>
          </w:p>
          <w:p w:rsidR="002858FC" w:rsidRPr="00F030E3" w:rsidRDefault="002858FC"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CLIENTES INTERNOS</w:t>
            </w:r>
          </w:p>
        </w:tc>
        <w:tc>
          <w:tcPr>
            <w:tcW w:w="2246" w:type="dxa"/>
          </w:tcPr>
          <w:p w:rsidR="002858FC" w:rsidRPr="00DF0F68" w:rsidRDefault="002858FC" w:rsidP="002858FC">
            <w:r w:rsidRPr="00DF0F68">
              <w:t>No Aplica</w:t>
            </w:r>
          </w:p>
        </w:tc>
        <w:tc>
          <w:tcPr>
            <w:tcW w:w="2245" w:type="dxa"/>
            <w:gridSpan w:val="2"/>
            <w:shd w:val="clear" w:color="auto" w:fill="D9D9D9"/>
            <w:vAlign w:val="center"/>
          </w:tcPr>
          <w:p w:rsidR="002858FC" w:rsidRPr="00DF0F68" w:rsidRDefault="002858FC" w:rsidP="002858FC">
            <w:pPr>
              <w:jc w:val="center"/>
              <w:rPr>
                <w:b/>
                <w:bCs/>
              </w:rPr>
            </w:pPr>
            <w:r w:rsidRPr="00DF0F68">
              <w:rPr>
                <w:b/>
                <w:bCs/>
              </w:rPr>
              <w:t>CLIENTES EXTERNOS</w:t>
            </w:r>
          </w:p>
        </w:tc>
        <w:tc>
          <w:tcPr>
            <w:tcW w:w="2243" w:type="dxa"/>
            <w:vAlign w:val="center"/>
          </w:tcPr>
          <w:p w:rsidR="002858FC" w:rsidRPr="00DF0F68" w:rsidRDefault="002858FC" w:rsidP="002858FC">
            <w:r w:rsidRPr="00DF0F68">
              <w:t>Docente Técnico de centro educativo Fe y Alegrí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LCANCE</w:t>
            </w:r>
          </w:p>
        </w:tc>
        <w:tc>
          <w:tcPr>
            <w:tcW w:w="6734" w:type="dxa"/>
            <w:gridSpan w:val="4"/>
          </w:tcPr>
          <w:p w:rsidR="002858FC" w:rsidRPr="00DF0F68" w:rsidRDefault="002858FC" w:rsidP="002858FC">
            <w:pPr>
              <w:jc w:val="both"/>
            </w:pPr>
            <w:r w:rsidRPr="00DF0F68">
              <w:t xml:space="preserve">El alcance del presente proceso consiste en las tareas necesarias para la realización del monitoreo de docentes con respecto a la enseñanza  técnica por medio de los Talleres existentes en los Centros educativos.  </w:t>
            </w:r>
          </w:p>
          <w:p w:rsidR="002858FC" w:rsidRPr="00DF0F68" w:rsidRDefault="002858FC" w:rsidP="002858FC">
            <w:pPr>
              <w:jc w:val="both"/>
            </w:pPr>
            <w:r w:rsidRPr="00DF0F68">
              <w:t>Este documento contiene el flujo básico para la realización del monitoreo a Talleres de los Centros educativos Fe y Alegría, no se incluye el proceso de acompañamiento a los Institutos superiores y CEPROs.</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CEDIMIENTO</w:t>
            </w:r>
          </w:p>
        </w:tc>
        <w:tc>
          <w:tcPr>
            <w:tcW w:w="6734" w:type="dxa"/>
            <w:gridSpan w:val="4"/>
            <w:vAlign w:val="center"/>
          </w:tcPr>
          <w:p w:rsidR="002858FC" w:rsidRPr="00DF0F68" w:rsidRDefault="002858FC" w:rsidP="00B95929">
            <w:pPr>
              <w:numPr>
                <w:ilvl w:val="0"/>
                <w:numId w:val="184"/>
              </w:numPr>
              <w:shd w:val="clear" w:color="auto" w:fill="FFFFFF"/>
              <w:autoSpaceDE w:val="0"/>
              <w:autoSpaceDN w:val="0"/>
              <w:adjustRightInd w:val="0"/>
              <w:jc w:val="both"/>
            </w:pPr>
            <w:r w:rsidRPr="00DF0F68">
              <w:t>El Jefe de Educación Técnica realiza la distribución de los Centros educativos a acompañar durante el periodo académico, entre los docentes que forman el equipo pedagógico de Educación Técnica.</w:t>
            </w:r>
          </w:p>
          <w:p w:rsidR="002858FC" w:rsidRPr="00DF0F68" w:rsidRDefault="002858FC" w:rsidP="00B95929">
            <w:pPr>
              <w:numPr>
                <w:ilvl w:val="0"/>
                <w:numId w:val="184"/>
              </w:numPr>
              <w:shd w:val="clear" w:color="auto" w:fill="FFFFFF"/>
              <w:autoSpaceDE w:val="0"/>
              <w:autoSpaceDN w:val="0"/>
              <w:adjustRightInd w:val="0"/>
              <w:jc w:val="both"/>
            </w:pPr>
            <w:r w:rsidRPr="00DF0F68">
              <w:lastRenderedPageBreak/>
              <w:t>Una vez que el acompañante tienen su itinerario de Centros educativos,  realizará el monitoreo de los mismos. En este monitoreo, recoge información sobre el desempeño de los docentes de los Centros educativos con respecto a la educación técnica. En esta actividad de monitoreo, los docentes y directivos del Centro educativo aprovechan para manifestar sus dudas y consultas.</w:t>
            </w:r>
          </w:p>
          <w:p w:rsidR="002858FC" w:rsidRPr="00DF0F68" w:rsidRDefault="002858FC" w:rsidP="00B95929">
            <w:pPr>
              <w:numPr>
                <w:ilvl w:val="0"/>
                <w:numId w:val="184"/>
              </w:numPr>
              <w:shd w:val="clear" w:color="auto" w:fill="FFFFFF"/>
              <w:autoSpaceDE w:val="0"/>
              <w:autoSpaceDN w:val="0"/>
              <w:adjustRightInd w:val="0"/>
              <w:jc w:val="both"/>
            </w:pPr>
            <w:r w:rsidRPr="00DF0F68">
              <w:t>Luego de ello, se procede a realizar una evaluación propia al desempeño del Taller.</w:t>
            </w:r>
          </w:p>
          <w:p w:rsidR="002858FC" w:rsidRPr="00DF0F68" w:rsidRDefault="002858FC" w:rsidP="00B95929">
            <w:pPr>
              <w:numPr>
                <w:ilvl w:val="0"/>
                <w:numId w:val="184"/>
              </w:numPr>
              <w:shd w:val="clear" w:color="auto" w:fill="FFFFFF"/>
              <w:autoSpaceDE w:val="0"/>
              <w:autoSpaceDN w:val="0"/>
              <w:adjustRightInd w:val="0"/>
              <w:jc w:val="both"/>
            </w:pPr>
            <w:r w:rsidRPr="00DF0F68">
              <w:t xml:space="preserve">Se hace un cruce de información entre las dudas y lo percibido por el acompañante y se hace una retroalimentación al docente sobre los resultados del monitoreo. </w:t>
            </w:r>
          </w:p>
          <w:p w:rsidR="002858FC" w:rsidRPr="00DF0F68" w:rsidRDefault="002858FC" w:rsidP="00B95929">
            <w:pPr>
              <w:keepNext/>
              <w:numPr>
                <w:ilvl w:val="0"/>
                <w:numId w:val="184"/>
              </w:numPr>
              <w:shd w:val="clear" w:color="auto" w:fill="FFFFFF"/>
              <w:autoSpaceDE w:val="0"/>
              <w:autoSpaceDN w:val="0"/>
              <w:adjustRightInd w:val="0"/>
              <w:jc w:val="both"/>
            </w:pPr>
            <w:r w:rsidRPr="00DF0F68">
              <w:t xml:space="preserve">Finalmente, los docentes aplican los consejos y capacitaciones en la enseñanza de técnica en los Centros educativos.     </w:t>
            </w:r>
          </w:p>
        </w:tc>
      </w:tr>
      <w:tr w:rsidR="002858FC" w:rsidRPr="00F030E3" w:rsidTr="002858FC">
        <w:tc>
          <w:tcPr>
            <w:tcW w:w="2271" w:type="dxa"/>
            <w:shd w:val="clear" w:color="auto" w:fill="BFBFBF"/>
            <w:vAlign w:val="center"/>
          </w:tcPr>
          <w:p w:rsidR="002858FC" w:rsidRPr="00F030E3" w:rsidRDefault="002858FC" w:rsidP="002858FC">
            <w:pPr>
              <w:jc w:val="center"/>
              <w:rPr>
                <w:b/>
                <w:bCs/>
              </w:rPr>
            </w:pPr>
            <w:r w:rsidRPr="00F030E3">
              <w:rPr>
                <w:b/>
                <w:bCs/>
              </w:rPr>
              <w:lastRenderedPageBreak/>
              <w:t>PROCESOS RELACIONADOS</w:t>
            </w:r>
          </w:p>
        </w:tc>
        <w:tc>
          <w:tcPr>
            <w:tcW w:w="6734" w:type="dxa"/>
            <w:gridSpan w:val="4"/>
            <w:vAlign w:val="center"/>
          </w:tcPr>
          <w:p w:rsidR="002858FC" w:rsidRPr="00F030E3" w:rsidRDefault="002858FC" w:rsidP="00B95929">
            <w:pPr>
              <w:numPr>
                <w:ilvl w:val="0"/>
                <w:numId w:val="185"/>
              </w:numPr>
              <w:shd w:val="clear" w:color="auto" w:fill="FFFFFF"/>
              <w:autoSpaceDE w:val="0"/>
              <w:autoSpaceDN w:val="0"/>
              <w:adjustRightInd w:val="0"/>
              <w:jc w:val="both"/>
            </w:pPr>
            <w:r w:rsidRPr="00F030E3">
              <w:t>Realizar Capacitaciones de Educación Técnica</w:t>
            </w:r>
          </w:p>
          <w:p w:rsidR="002858FC" w:rsidRPr="00F030E3" w:rsidRDefault="002858FC" w:rsidP="00B95929">
            <w:pPr>
              <w:numPr>
                <w:ilvl w:val="0"/>
                <w:numId w:val="185"/>
              </w:numPr>
              <w:shd w:val="clear" w:color="auto" w:fill="FFFFFF"/>
              <w:autoSpaceDE w:val="0"/>
              <w:autoSpaceDN w:val="0"/>
              <w:adjustRightInd w:val="0"/>
              <w:jc w:val="both"/>
            </w:pPr>
            <w:r w:rsidRPr="00F030E3">
              <w:t xml:space="preserve">Realizar Inventario de Talleres de Educación Técnica </w:t>
            </w:r>
          </w:p>
          <w:p w:rsidR="002858FC" w:rsidRPr="00F030E3" w:rsidRDefault="002858FC" w:rsidP="00B95929">
            <w:pPr>
              <w:numPr>
                <w:ilvl w:val="0"/>
                <w:numId w:val="185"/>
              </w:numPr>
              <w:shd w:val="clear" w:color="auto" w:fill="FFFFFF"/>
              <w:autoSpaceDE w:val="0"/>
              <w:autoSpaceDN w:val="0"/>
              <w:adjustRightInd w:val="0"/>
              <w:jc w:val="both"/>
            </w:pPr>
            <w:r w:rsidRPr="00F030E3">
              <w:t>Gestión pedagógica</w:t>
            </w:r>
          </w:p>
        </w:tc>
      </w:tr>
    </w:tbl>
    <w:p w:rsidR="002858FC" w:rsidRPr="00F030E3" w:rsidRDefault="00F030E3" w:rsidP="00F030E3">
      <w:pPr>
        <w:pStyle w:val="Epgrafe"/>
        <w:jc w:val="center"/>
        <w:rPr>
          <w:sz w:val="24"/>
          <w:szCs w:val="24"/>
        </w:rPr>
      </w:pPr>
      <w:bookmarkStart w:id="202" w:name="_Toc309764344"/>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8</w:t>
      </w:r>
      <w:r w:rsidRPr="00F030E3">
        <w:rPr>
          <w:sz w:val="24"/>
          <w:szCs w:val="24"/>
        </w:rPr>
        <w:fldChar w:fldCharType="end"/>
      </w:r>
      <w:r w:rsidRPr="00F030E3">
        <w:rPr>
          <w:sz w:val="24"/>
          <w:szCs w:val="24"/>
        </w:rPr>
        <w:t xml:space="preserve"> – Definición del Proceso “Realizar Acompañamiento de Educación Técnica”</w:t>
      </w:r>
      <w:bookmarkEnd w:id="202"/>
    </w:p>
    <w:p w:rsidR="00F030E3" w:rsidRPr="00F030E3" w:rsidRDefault="00F030E3" w:rsidP="00F030E3">
      <w:pPr>
        <w:jc w:val="center"/>
        <w:rPr>
          <w:rFonts w:eastAsia="Calibri"/>
          <w:lang w:val="es-PE"/>
        </w:rPr>
      </w:pPr>
      <w:r w:rsidRPr="00F030E3">
        <w:rPr>
          <w:rFonts w:eastAsia="Calibri"/>
          <w:b/>
          <w:lang w:val="es-PE"/>
        </w:rPr>
        <w:t>Fuente:</w:t>
      </w:r>
      <w:r w:rsidRPr="00F030E3">
        <w:rPr>
          <w:rFonts w:eastAsia="Calibri"/>
          <w:lang w:val="es-PE"/>
        </w:rPr>
        <w:t xml:space="preserve"> Basado en el Proyecto Profesional “Modelo de Negocios Empresarial de la Oficina Central Fe y Alegría"</w:t>
      </w:r>
    </w:p>
    <w:p w:rsidR="00F030E3" w:rsidRDefault="00F030E3" w:rsidP="002858FC">
      <w:pPr>
        <w:rPr>
          <w:rFonts w:eastAsia="Calibri"/>
          <w:b/>
          <w:bCs/>
          <w:sz w:val="16"/>
          <w:szCs w:val="16"/>
          <w:lang w:val="es-PE"/>
        </w:rPr>
      </w:pPr>
    </w:p>
    <w:p w:rsidR="002858FC" w:rsidRDefault="002858FC" w:rsidP="002858FC">
      <w:pPr>
        <w:rPr>
          <w:rFonts w:eastAsia="Calibri"/>
          <w:b/>
          <w:bCs/>
          <w:sz w:val="16"/>
          <w:szCs w:val="16"/>
          <w:lang w:val="es-PE"/>
        </w:rPr>
      </w:pPr>
    </w:p>
    <w:p w:rsidR="002858FC" w:rsidRDefault="002858FC" w:rsidP="002858FC">
      <w:pPr>
        <w:pStyle w:val="Epgrafe"/>
        <w:keepNext/>
        <w:jc w:val="center"/>
      </w:pPr>
    </w:p>
    <w:p w:rsidR="00F030E3" w:rsidRDefault="002858FC" w:rsidP="00F030E3">
      <w:pPr>
        <w:pStyle w:val="Epgrafe"/>
        <w:keepNext/>
        <w:jc w:val="center"/>
      </w:pPr>
      <w:r>
        <w:rPr>
          <w:noProof/>
          <w:lang w:eastAsia="es-PE"/>
        </w:rPr>
        <w:drawing>
          <wp:inline distT="0" distB="0" distL="0" distR="0" wp14:anchorId="6D954B18" wp14:editId="136ECFFB">
            <wp:extent cx="5400675" cy="5253081"/>
            <wp:effectExtent l="0" t="0" r="0" b="5080"/>
            <wp:docPr id="360" name="Imagen 360" descr="C:\Users\Susan\Desktop\upc\PROYECTO Fe y Alegria\Procesos Ultimo 2011-2\Gestión de Aseguramiento de la Calidad Educativa\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 Educación Técnic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00675" cy="525308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203" w:name="_Toc309855223"/>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8</w:t>
      </w:r>
      <w:r w:rsidRPr="00F030E3">
        <w:rPr>
          <w:sz w:val="24"/>
          <w:szCs w:val="24"/>
        </w:rPr>
        <w:fldChar w:fldCharType="end"/>
      </w:r>
      <w:r w:rsidRPr="00F030E3">
        <w:rPr>
          <w:sz w:val="24"/>
          <w:szCs w:val="24"/>
        </w:rPr>
        <w:t xml:space="preserve"> – Diagrama de Procesos: Proceso “Realizar Acompañamiento de Educación Técnica”</w:t>
      </w:r>
      <w:bookmarkEnd w:id="203"/>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rPr>
          <w:rFonts w:eastAsia="Calibri"/>
          <w:b/>
          <w:bCs/>
          <w:sz w:val="16"/>
          <w:szCs w:val="16"/>
          <w:lang w:val="es-PE"/>
        </w:rPr>
        <w:sectPr w:rsidR="002858FC" w:rsidSect="002858FC">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6"/>
        <w:gridCol w:w="1603"/>
        <w:gridCol w:w="1546"/>
        <w:gridCol w:w="3072"/>
        <w:gridCol w:w="1977"/>
        <w:gridCol w:w="1678"/>
        <w:gridCol w:w="2310"/>
      </w:tblGrid>
      <w:tr w:rsidR="002858FC" w:rsidRPr="009042E5" w:rsidTr="00F030E3">
        <w:trPr>
          <w:trHeight w:val="495"/>
        </w:trPr>
        <w:tc>
          <w:tcPr>
            <w:tcW w:w="203"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lastRenderedPageBreak/>
              <w:t>N°</w:t>
            </w:r>
          </w:p>
        </w:tc>
        <w:tc>
          <w:tcPr>
            <w:tcW w:w="534"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ENTRADA</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ACTIVIDAD</w:t>
            </w:r>
          </w:p>
        </w:tc>
        <w:tc>
          <w:tcPr>
            <w:tcW w:w="598"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SALIDA</w:t>
            </w:r>
          </w:p>
        </w:tc>
        <w:tc>
          <w:tcPr>
            <w:tcW w:w="1179"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DESCRIPCIÓN</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RESPONSABLE</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TIPO ACTIVIDAD</w:t>
            </w:r>
          </w:p>
        </w:tc>
        <w:tc>
          <w:tcPr>
            <w:tcW w:w="507" w:type="pct"/>
            <w:shd w:val="clear" w:color="auto" w:fill="000000"/>
            <w:vAlign w:val="center"/>
          </w:tcPr>
          <w:p w:rsidR="002858FC" w:rsidRPr="009042E5" w:rsidRDefault="00F030E3" w:rsidP="002858FC">
            <w:pPr>
              <w:jc w:val="center"/>
              <w:rPr>
                <w:b/>
                <w:bCs/>
                <w:color w:val="FFFFFF"/>
                <w:lang w:val="es-PE" w:eastAsia="es-PE"/>
              </w:rPr>
            </w:pPr>
            <w:r>
              <w:rPr>
                <w:b/>
                <w:color w:val="FFFFFF"/>
                <w:lang w:val="es-PE" w:eastAsia="es-PE"/>
              </w:rPr>
              <w:t>MACROPROCESO</w:t>
            </w:r>
          </w:p>
        </w:tc>
      </w:tr>
      <w:tr w:rsidR="002858FC" w:rsidRPr="009042E5" w:rsidTr="00F030E3">
        <w:trPr>
          <w:trHeight w:val="450"/>
        </w:trPr>
        <w:tc>
          <w:tcPr>
            <w:tcW w:w="203" w:type="pct"/>
            <w:shd w:val="clear" w:color="auto" w:fill="C0C0C0"/>
            <w:vAlign w:val="center"/>
          </w:tcPr>
          <w:p w:rsidR="002858FC" w:rsidRPr="009042E5" w:rsidRDefault="002858FC" w:rsidP="002858FC">
            <w:pPr>
              <w:jc w:val="center"/>
              <w:rPr>
                <w:b/>
                <w:bCs/>
                <w:sz w:val="18"/>
                <w:szCs w:val="18"/>
                <w:lang w:val="es-PE" w:eastAsia="es-PE"/>
              </w:rPr>
            </w:pPr>
            <w:r>
              <w:rPr>
                <w:b/>
                <w:bCs/>
                <w:sz w:val="18"/>
                <w:szCs w:val="18"/>
                <w:lang w:val="es-PE" w:eastAsia="es-PE"/>
              </w:rPr>
              <w:t>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inicia con la necesidad de asegurar la calidad de enseñanza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Jefe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Distribu</w:t>
            </w:r>
            <w:r>
              <w:rPr>
                <w:sz w:val="18"/>
                <w:szCs w:val="18"/>
                <w:lang w:val="es-PE" w:eastAsia="es-PE"/>
              </w:rPr>
              <w:t xml:space="preserve">ir </w:t>
            </w:r>
            <w:r w:rsidRPr="009042E5">
              <w:rPr>
                <w:sz w:val="18"/>
                <w:szCs w:val="18"/>
                <w:lang w:val="es-PE" w:eastAsia="es-PE"/>
              </w:rPr>
              <w:t>centros a visitar entre equipo pedagógic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Jefe de Educación Técnica se encarga de realizar la Relación de centros educativos a monitorear por acompañante, e informar a los mismos de sus labores.</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Jefe de Educación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3</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Valida</w:t>
            </w:r>
            <w:r>
              <w:rPr>
                <w:sz w:val="18"/>
                <w:szCs w:val="18"/>
                <w:lang w:val="es-PE" w:eastAsia="es-PE"/>
              </w:rPr>
              <w:t>r</w:t>
            </w:r>
            <w:r w:rsidRPr="009042E5">
              <w:rPr>
                <w:sz w:val="18"/>
                <w:szCs w:val="18"/>
                <w:lang w:val="es-PE" w:eastAsia="es-PE"/>
              </w:rPr>
              <w:t xml:space="preserve"> distribución de centro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Director del Departamento de Formación analiza la Lista de distribución y propone mejoras en caso lo crea pertine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Realizar acompañamient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procede a realizar el proceso de acompañamiento a cada Centro educativo, monitoreando a sus docentes, resolviendo dudas y brindando una retroalimentación de mejor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subproceso inicia con el envío del Listado de distribución de centros educativos a acompañar por acompañante corregido del 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539"/>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onito</w:t>
            </w:r>
            <w:r>
              <w:rPr>
                <w:sz w:val="18"/>
                <w:szCs w:val="18"/>
                <w:lang w:val="es-PE" w:eastAsia="es-PE"/>
              </w:rPr>
              <w:t>rear</w:t>
            </w:r>
            <w:r w:rsidRPr="009042E5">
              <w:rPr>
                <w:sz w:val="18"/>
                <w:szCs w:val="18"/>
                <w:lang w:val="es-PE" w:eastAsia="es-PE"/>
              </w:rPr>
              <w:t xml:space="preserve"> docentes</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Formato de monitoreo e Inform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aliza el monitoreo de la enseñanza técnica en los Centros educativos y recogen datos de cómo se realiza la gestión, luego de ello proceden a realizar el Documento de formato de monitoreo e Informe.</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lastRenderedPageBreak/>
              <w:t>4.3</w:t>
            </w:r>
          </w:p>
        </w:tc>
        <w:tc>
          <w:tcPr>
            <w:tcW w:w="534" w:type="pct"/>
            <w:shd w:val="clear" w:color="auto" w:fill="C0C0C0"/>
            <w:vAlign w:val="center"/>
          </w:tcPr>
          <w:p w:rsidR="002858FC" w:rsidRDefault="002858FC" w:rsidP="002858FC">
            <w:pPr>
              <w:rPr>
                <w:sz w:val="18"/>
                <w:szCs w:val="18"/>
                <w:lang w:val="es-PE" w:eastAsia="es-PE"/>
              </w:rPr>
            </w:pPr>
            <w:r w:rsidRPr="009042E5">
              <w:rPr>
                <w:sz w:val="18"/>
                <w:szCs w:val="18"/>
                <w:lang w:val="es-PE" w:eastAsia="es-PE"/>
              </w:rPr>
              <w:t>- Formato de monitoreo e Informe</w:t>
            </w:r>
          </w:p>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coger</w:t>
            </w:r>
            <w:r w:rsidRPr="009042E5">
              <w:rPr>
                <w:sz w:val="18"/>
                <w:szCs w:val="18"/>
                <w:lang w:val="es-PE" w:eastAsia="es-PE"/>
              </w:rPr>
              <w:t xml:space="preserve"> dudas y consulta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coge las dudas sobre pedagogía y requerimientos urgentes, 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áquinas del proceso</w:t>
            </w:r>
            <w:r>
              <w:rPr>
                <w:sz w:val="18"/>
                <w:szCs w:val="18"/>
                <w:lang w:val="es-PE" w:eastAsia="es-PE"/>
              </w:rPr>
              <w:t xml:space="preserve"> Realizar Inventario</w:t>
            </w:r>
            <w:r w:rsidRPr="009042E5">
              <w:rPr>
                <w:sz w:val="18"/>
                <w:szCs w:val="18"/>
                <w:lang w:val="es-PE" w:eastAsia="es-PE"/>
              </w:rPr>
              <w:t xml:space="preserve"> de Talleres de Educación Técnica. </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4</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valua</w:t>
            </w:r>
            <w:r>
              <w:rPr>
                <w:sz w:val="18"/>
                <w:szCs w:val="18"/>
                <w:lang w:val="es-PE" w:eastAsia="es-PE"/>
              </w:rPr>
              <w:t xml:space="preserve">r </w:t>
            </w:r>
            <w:r w:rsidRPr="009042E5">
              <w:rPr>
                <w:sz w:val="18"/>
                <w:szCs w:val="18"/>
                <w:lang w:val="es-PE" w:eastAsia="es-PE"/>
              </w:rPr>
              <w:t>centro educativo</w:t>
            </w:r>
          </w:p>
        </w:tc>
        <w:tc>
          <w:tcPr>
            <w:tcW w:w="598"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r>
              <w:rPr>
                <w:sz w:val="18"/>
                <w:szCs w:val="18"/>
                <w:lang w:val="es-PE" w:eastAsia="es-PE"/>
              </w:rPr>
              <w:t>- Requerimientos Urgentes</w:t>
            </w:r>
          </w:p>
        </w:tc>
        <w:tc>
          <w:tcPr>
            <w:tcW w:w="1179" w:type="pct"/>
            <w:shd w:val="clear" w:color="auto" w:fill="auto"/>
          </w:tcPr>
          <w:p w:rsidR="002858FC" w:rsidRPr="009042E5" w:rsidRDefault="002858FC" w:rsidP="002858FC">
            <w:pPr>
              <w:jc w:val="both"/>
              <w:rPr>
                <w:sz w:val="18"/>
                <w:szCs w:val="18"/>
                <w:lang w:val="es-PE" w:eastAsia="es-PE"/>
              </w:rPr>
            </w:pPr>
            <w:r w:rsidRPr="009042E5">
              <w:rPr>
                <w:sz w:val="18"/>
                <w:szCs w:val="18"/>
                <w:lang w:val="es-PE" w:eastAsia="es-PE"/>
              </w:rPr>
              <w:t>El equipo pedagógico procede a realizar una evaluación concerniente al desempeño del Taller y el logro del mismo, tomando en cuenta la Lista de consultas y requerimientos urgentes elaborad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4.5</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Pr="009042E5"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 xml:space="preserve">Brindar </w:t>
            </w:r>
            <w:r w:rsidRPr="009042E5">
              <w:rPr>
                <w:sz w:val="18"/>
                <w:szCs w:val="18"/>
                <w:lang w:val="es-PE" w:eastAsia="es-PE"/>
              </w:rPr>
              <w:t>Retroalimentación</w:t>
            </w:r>
          </w:p>
        </w:tc>
        <w:tc>
          <w:tcPr>
            <w:tcW w:w="598"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troalimentación</w:t>
            </w:r>
            <w:r w:rsidRPr="009042E5">
              <w:rPr>
                <w:sz w:val="18"/>
                <w:szCs w:val="18"/>
                <w:lang w:val="es-PE" w:eastAsia="es-PE"/>
              </w:rPr>
              <w:t xml:space="preserve"> - docentes capacitados</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4.6</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subproceso termina cuando los docentes se encuentran capacitados tras el acompañamiento realizad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5.</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xml:space="preserve">- Formato </w:t>
            </w:r>
            <w:r w:rsidRPr="009042E5">
              <w:rPr>
                <w:sz w:val="18"/>
                <w:szCs w:val="18"/>
                <w:lang w:val="es-PE" w:eastAsia="es-PE"/>
              </w:rPr>
              <w:t>de monitoreo e Informe</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Capacitacion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 xml:space="preserve">El formato </w:t>
            </w:r>
            <w:r w:rsidRPr="009042E5">
              <w:rPr>
                <w:sz w:val="18"/>
                <w:szCs w:val="18"/>
                <w:lang w:val="es-PE" w:eastAsia="es-PE"/>
              </w:rPr>
              <w:t>de monitoreo e Informe</w:t>
            </w:r>
            <w:r>
              <w:rPr>
                <w:sz w:val="18"/>
                <w:szCs w:val="18"/>
                <w:lang w:val="es-PE" w:eastAsia="es-PE"/>
              </w:rPr>
              <w:t xml:space="preserve"> es enviado al proceso Realizar Capacitaciones de Educación Técnica para la identificación de las necesidades de capacitación.</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6.</w:t>
            </w:r>
          </w:p>
        </w:tc>
        <w:tc>
          <w:tcPr>
            <w:tcW w:w="534"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Retroalimentación</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Gestión Pedagógica</w:t>
            </w:r>
          </w:p>
        </w:tc>
        <w:tc>
          <w:tcPr>
            <w:tcW w:w="598"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 xml:space="preserve">Los docentes del Centro Educativo manifiestan sus dudas sobre pedología, las cuales son respondidas por la retroalimentación brindada mediante la actividad Brindar Retroalimentación. Asimismo, el centro educativo </w:t>
            </w:r>
            <w:r>
              <w:rPr>
                <w:sz w:val="18"/>
                <w:szCs w:val="18"/>
                <w:lang w:val="es-PE" w:eastAsia="es-PE"/>
              </w:rPr>
              <w:lastRenderedPageBreak/>
              <w:t>manifiesta sus requerimientos urgente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lastRenderedPageBreak/>
              <w:t>Centro Educativo</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auto"/>
            <w:vAlign w:val="center"/>
          </w:tcPr>
          <w:p w:rsidR="002858FC" w:rsidRPr="00543207" w:rsidRDefault="002858FC" w:rsidP="002858FC">
            <w:pPr>
              <w:jc w:val="center"/>
              <w:rPr>
                <w:sz w:val="18"/>
                <w:szCs w:val="18"/>
                <w:lang w:val="es-PE" w:eastAsia="es-PE"/>
              </w:rPr>
            </w:pPr>
            <w:r>
              <w:rPr>
                <w:sz w:val="18"/>
                <w:szCs w:val="18"/>
                <w:lang w:val="es-PE" w:eastAsia="es-PE"/>
              </w:rPr>
              <w:t>Gestión Pedagógic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lastRenderedPageBreak/>
              <w:t>7.</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Inventario de Taller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Realizar Inventariado de Talleres de Educación Técnica recibe los requerimientos urgentes manifestados por el Centro Educativo acompañado mediante la actividad Evaluar Centro Educativo del subproceso Realizar Acompañamiento, los cuales serán tomados en cuenta al elaborar la Lista de necesidades de maquinari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Pr>
                <w:sz w:val="18"/>
                <w:szCs w:val="18"/>
                <w:lang w:val="es-PE" w:eastAsia="es-PE"/>
              </w:rPr>
              <w:t>Gestión de Abastecimiento</w:t>
            </w:r>
          </w:p>
        </w:tc>
      </w:tr>
      <w:tr w:rsidR="002858FC" w:rsidRPr="009042E5" w:rsidTr="00F030E3">
        <w:trPr>
          <w:trHeight w:val="900"/>
        </w:trPr>
        <w:tc>
          <w:tcPr>
            <w:tcW w:w="203" w:type="pct"/>
            <w:shd w:val="clear" w:color="auto" w:fill="auto"/>
            <w:vAlign w:val="center"/>
          </w:tcPr>
          <w:p w:rsidR="002858FC" w:rsidRDefault="002858FC" w:rsidP="002858FC">
            <w:pPr>
              <w:jc w:val="center"/>
              <w:rPr>
                <w:b/>
                <w:sz w:val="18"/>
                <w:szCs w:val="18"/>
                <w:lang w:val="es-PE" w:eastAsia="es-PE"/>
              </w:rPr>
            </w:pPr>
            <w:r>
              <w:rPr>
                <w:b/>
                <w:sz w:val="18"/>
                <w:szCs w:val="18"/>
                <w:lang w:val="es-PE" w:eastAsia="es-PE"/>
              </w:rPr>
              <w:t>8.</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proceso termina cuando los docentes se encuentran capacitados tras haber realizado el su</w:t>
            </w:r>
            <w:r w:rsidR="00F030E3">
              <w:rPr>
                <w:sz w:val="18"/>
                <w:szCs w:val="18"/>
                <w:lang w:val="es-PE" w:eastAsia="es-PE"/>
              </w:rPr>
              <w:t>b</w:t>
            </w:r>
            <w:r>
              <w:rPr>
                <w:sz w:val="18"/>
                <w:szCs w:val="18"/>
                <w:lang w:val="es-PE" w:eastAsia="es-PE"/>
              </w:rPr>
              <w:t>proceso Realizar Acompañamient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204" w:name="_Toc309764345"/>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9</w:t>
      </w:r>
      <w:r w:rsidRPr="00F030E3">
        <w:rPr>
          <w:sz w:val="24"/>
          <w:szCs w:val="24"/>
        </w:rPr>
        <w:fldChar w:fldCharType="end"/>
      </w:r>
      <w:r w:rsidRPr="00F030E3">
        <w:rPr>
          <w:sz w:val="24"/>
          <w:szCs w:val="24"/>
        </w:rPr>
        <w:t xml:space="preserve"> – Caracterización del Proceso “Realizar Acompañamiento de Educación Técnica”</w:t>
      </w:r>
      <w:bookmarkEnd w:id="204"/>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5" w:name="_Toc309776151"/>
      <w:r>
        <w:rPr>
          <w:b/>
          <w:lang w:val="es-PE"/>
        </w:rPr>
        <w:t xml:space="preserve">Proceso: </w:t>
      </w:r>
      <w:r w:rsidR="00246F3D" w:rsidRPr="00246F3D">
        <w:rPr>
          <w:b/>
          <w:lang w:val="es-PE"/>
        </w:rPr>
        <w:t>Realizar Acompañamiento del Departamento de Formación</w:t>
      </w:r>
      <w:bookmarkEnd w:id="205"/>
    </w:p>
    <w:p w:rsidR="00F030E3" w:rsidRDefault="00F030E3" w:rsidP="00F030E3">
      <w:pPr>
        <w:pStyle w:val="Prrafodelista"/>
        <w:ind w:left="1843"/>
        <w:outlineLvl w:val="2"/>
        <w:rPr>
          <w:b/>
          <w:lang w:val="es-PE"/>
        </w:rPr>
      </w:pPr>
    </w:p>
    <w:p w:rsidR="00246F3D" w:rsidRPr="00FA3629" w:rsidRDefault="00246F3D" w:rsidP="00F030E3">
      <w:pPr>
        <w:jc w:val="both"/>
      </w:pPr>
      <w:r w:rsidRPr="00FA3629">
        <w:t>El presente proceso describe la labor realizada por el Equipo Pedagógico del Departamento de Formación para asegurar la calidad de enseñanza de los docentes en los diversos centros educativos Fe y Alegría. Este proceso de acompañamiento a diferencia de los otros procesos de acompañamiento del área de Técnica y Pastoral, se enfoca en el monitoreo y capacitación continua de los docentes en temas relacionados a la metodología de enseñanza bajo los objetivos de la organización. Asimismo, se aprovecha este espacio para despejar sus dudas y ejecutar los talleres de capacitación a los cuales el centro educativo no haya asistido.</w:t>
      </w:r>
    </w:p>
    <w:p w:rsidR="00246F3D" w:rsidRPr="00FA3629"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FA3629" w:rsidTr="00246F3D">
        <w:trPr>
          <w:trHeight w:val="699"/>
          <w:tblHeader/>
        </w:trPr>
        <w:tc>
          <w:tcPr>
            <w:tcW w:w="9005" w:type="dxa"/>
            <w:gridSpan w:val="4"/>
            <w:shd w:val="clear" w:color="auto" w:fill="000000"/>
            <w:vAlign w:val="center"/>
          </w:tcPr>
          <w:p w:rsidR="00246F3D" w:rsidRPr="00FA3629" w:rsidRDefault="00F030E3" w:rsidP="00246F3D">
            <w:pPr>
              <w:autoSpaceDE w:val="0"/>
              <w:autoSpaceDN w:val="0"/>
              <w:adjustRightInd w:val="0"/>
              <w:jc w:val="center"/>
              <w:rPr>
                <w:b/>
                <w:color w:val="FFFFFF"/>
              </w:rPr>
            </w:pPr>
            <w:r>
              <w:rPr>
                <w:b/>
                <w:color w:val="FFFFFF"/>
              </w:rPr>
              <w:t>MACRO</w:t>
            </w:r>
            <w:r w:rsidRPr="00FA3629">
              <w:rPr>
                <w:b/>
                <w:color w:val="FFFFFF"/>
              </w:rPr>
              <w:t>PROCESO: GESTIÓN DE ASEGURAMIENTO DE LA CALIDAD EDUCATIVA</w:t>
            </w:r>
          </w:p>
          <w:p w:rsidR="00246F3D" w:rsidRPr="00FA3629" w:rsidRDefault="00246F3D" w:rsidP="00246F3D">
            <w:pPr>
              <w:autoSpaceDE w:val="0"/>
              <w:autoSpaceDN w:val="0"/>
              <w:adjustRightInd w:val="0"/>
              <w:jc w:val="center"/>
              <w:rPr>
                <w:b/>
                <w:bCs/>
                <w:color w:val="FFFFFF"/>
              </w:rPr>
            </w:pPr>
            <w:r w:rsidRPr="00FA3629">
              <w:rPr>
                <w:b/>
                <w:color w:val="FFFFFF"/>
              </w:rPr>
              <w:t>Proceso “</w:t>
            </w:r>
            <w:r>
              <w:rPr>
                <w:b/>
                <w:color w:val="FFFFFF"/>
              </w:rPr>
              <w:t xml:space="preserve">Realizar </w:t>
            </w:r>
            <w:r w:rsidRPr="00FA3629">
              <w:rPr>
                <w:b/>
                <w:color w:val="FFFFFF"/>
              </w:rPr>
              <w:t>Acompañamiento del Departamento de Formación”</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PÓSITO</w:t>
            </w:r>
          </w:p>
        </w:tc>
        <w:tc>
          <w:tcPr>
            <w:tcW w:w="6734" w:type="dxa"/>
            <w:gridSpan w:val="3"/>
          </w:tcPr>
          <w:p w:rsidR="00246F3D" w:rsidRPr="00FA3629" w:rsidRDefault="00246F3D" w:rsidP="00246F3D">
            <w:pPr>
              <w:jc w:val="both"/>
            </w:pPr>
            <w:r w:rsidRPr="00FA3629">
              <w:t>El siguiente proceso tiene como propósito el cumplimiento del  siguiente objetivo:</w:t>
            </w:r>
          </w:p>
          <w:p w:rsidR="00246F3D" w:rsidRPr="00FA3629" w:rsidRDefault="00246F3D" w:rsidP="00246F3D">
            <w:pPr>
              <w:jc w:val="both"/>
            </w:pPr>
            <w:r w:rsidRPr="00F030E3">
              <w:rPr>
                <w:b/>
              </w:rPr>
              <w:t>OSE 2:</w:t>
            </w:r>
            <w:r w:rsidRPr="00FA3629">
              <w:t xml:space="preserve"> Comprometer a todos los miembros de la comunidad educativa con su desarrollo integral para responder al desafío de una educación de calidad, desde la mística y propuesta de FY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RESPONSABLE</w:t>
            </w:r>
          </w:p>
        </w:tc>
        <w:tc>
          <w:tcPr>
            <w:tcW w:w="2246" w:type="dxa"/>
            <w:vAlign w:val="center"/>
          </w:tcPr>
          <w:p w:rsidR="00246F3D" w:rsidRPr="00FA3629" w:rsidRDefault="00246F3D" w:rsidP="00246F3D">
            <w:r w:rsidRPr="00FA3629">
              <w:t>Director del Departamento de Formación</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BASE LEGAL</w:t>
            </w:r>
          </w:p>
        </w:tc>
        <w:tc>
          <w:tcPr>
            <w:tcW w:w="2243" w:type="dxa"/>
          </w:tcPr>
          <w:p w:rsidR="00246F3D" w:rsidRPr="00FA3629" w:rsidRDefault="00246F3D" w:rsidP="00246F3D">
            <w:r w:rsidRPr="00FA3629">
              <w:t>No Aplic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F030E3"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CLIENTES INTERNOS</w:t>
            </w:r>
          </w:p>
        </w:tc>
        <w:tc>
          <w:tcPr>
            <w:tcW w:w="2246" w:type="dxa"/>
          </w:tcPr>
          <w:p w:rsidR="00246F3D" w:rsidRPr="00FA3629" w:rsidRDefault="00246F3D" w:rsidP="00246F3D">
            <w:pPr>
              <w:jc w:val="center"/>
            </w:pPr>
            <w:r w:rsidRPr="00FA3629">
              <w:t>No Aplica</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CLIENTES EXTERNOS</w:t>
            </w:r>
          </w:p>
        </w:tc>
        <w:tc>
          <w:tcPr>
            <w:tcW w:w="2243" w:type="dxa"/>
          </w:tcPr>
          <w:p w:rsidR="00246F3D" w:rsidRPr="00FA3629" w:rsidRDefault="00246F3D" w:rsidP="00246F3D">
            <w:r w:rsidRPr="00FA3629">
              <w:t>Docentes de centros educativos Fe y Alegrí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LCANCE</w:t>
            </w:r>
          </w:p>
        </w:tc>
        <w:tc>
          <w:tcPr>
            <w:tcW w:w="6734" w:type="dxa"/>
            <w:gridSpan w:val="3"/>
          </w:tcPr>
          <w:p w:rsidR="00246F3D" w:rsidRPr="00FA3629" w:rsidRDefault="00246F3D" w:rsidP="00246F3D">
            <w:pPr>
              <w:jc w:val="both"/>
            </w:pPr>
            <w:r w:rsidRPr="00FA3629">
              <w:t>El alcance del presente proceso consiste en las etapas de planificación, preparación y acompañamiento realizadas por el Equipo Pedagógico del Departamento de Formación.</w:t>
            </w:r>
          </w:p>
          <w:p w:rsidR="00246F3D" w:rsidRPr="00FA3629" w:rsidRDefault="00246F3D" w:rsidP="00246F3D">
            <w:pPr>
              <w:jc w:val="both"/>
            </w:pPr>
            <w:r w:rsidRPr="00FA3629">
              <w:t>Este proceso no detallará las actividades de acompañamiento realizadas en el Centro Educativo, solo se hará referencia a las interacciones con los actores del mism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CEDIMIENTO</w:t>
            </w:r>
          </w:p>
        </w:tc>
        <w:tc>
          <w:tcPr>
            <w:tcW w:w="6734" w:type="dxa"/>
            <w:gridSpan w:val="3"/>
            <w:vAlign w:val="center"/>
          </w:tcPr>
          <w:p w:rsidR="00246F3D" w:rsidRPr="00FA3629" w:rsidRDefault="00246F3D" w:rsidP="00B95929">
            <w:pPr>
              <w:numPr>
                <w:ilvl w:val="0"/>
                <w:numId w:val="186"/>
              </w:numPr>
              <w:autoSpaceDE w:val="0"/>
              <w:autoSpaceDN w:val="0"/>
              <w:adjustRightInd w:val="0"/>
              <w:jc w:val="both"/>
              <w:rPr>
                <w:bCs/>
              </w:rPr>
            </w:pPr>
            <w:r w:rsidRPr="00FA3629">
              <w:rPr>
                <w:bCs/>
              </w:rPr>
              <w:t>Etapa de Planificación</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posibil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capac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 xml:space="preserve">Se seleccionan los acompañantes más adecuados </w:t>
            </w:r>
            <w:r w:rsidRPr="00FA3629">
              <w:rPr>
                <w:bCs/>
              </w:rPr>
              <w:lastRenderedPageBreak/>
              <w:t>para las sedes</w:t>
            </w:r>
          </w:p>
          <w:p w:rsidR="00246F3D" w:rsidRPr="00FA3629" w:rsidRDefault="00246F3D" w:rsidP="00B95929">
            <w:pPr>
              <w:numPr>
                <w:ilvl w:val="0"/>
                <w:numId w:val="186"/>
              </w:numPr>
              <w:autoSpaceDE w:val="0"/>
              <w:autoSpaceDN w:val="0"/>
              <w:adjustRightInd w:val="0"/>
              <w:jc w:val="both"/>
              <w:rPr>
                <w:bCs/>
              </w:rPr>
            </w:pPr>
            <w:r w:rsidRPr="00FA3629">
              <w:rPr>
                <w:bCs/>
              </w:rPr>
              <w:t>Etapa de Preparación</w:t>
            </w:r>
          </w:p>
          <w:p w:rsidR="00246F3D" w:rsidRPr="00FA3629" w:rsidRDefault="00246F3D" w:rsidP="00B95929">
            <w:pPr>
              <w:numPr>
                <w:ilvl w:val="1"/>
                <w:numId w:val="186"/>
              </w:numPr>
              <w:autoSpaceDE w:val="0"/>
              <w:autoSpaceDN w:val="0"/>
              <w:adjustRightInd w:val="0"/>
              <w:jc w:val="both"/>
              <w:rPr>
                <w:bCs/>
              </w:rPr>
            </w:pPr>
            <w:r w:rsidRPr="00FA3629">
              <w:rPr>
                <w:bCs/>
              </w:rPr>
              <w:t>El equipo pedagógico coordina la agenda de visitas con el centro educativo asignado.</w:t>
            </w:r>
          </w:p>
          <w:p w:rsidR="00246F3D" w:rsidRPr="00FA3629" w:rsidRDefault="00246F3D" w:rsidP="00B95929">
            <w:pPr>
              <w:numPr>
                <w:ilvl w:val="1"/>
                <w:numId w:val="186"/>
              </w:numPr>
              <w:autoSpaceDE w:val="0"/>
              <w:autoSpaceDN w:val="0"/>
              <w:adjustRightInd w:val="0"/>
              <w:jc w:val="both"/>
              <w:rPr>
                <w:bCs/>
              </w:rPr>
            </w:pPr>
            <w:r w:rsidRPr="00FA3629">
              <w:rPr>
                <w:bCs/>
              </w:rPr>
              <w:t xml:space="preserve">Se identifica si el centro educativo asistió a todas la capacitaciones realizadas por el Departamento de Formación. </w:t>
            </w:r>
          </w:p>
          <w:p w:rsidR="00246F3D" w:rsidRPr="00FA3629" w:rsidRDefault="00246F3D" w:rsidP="00B95929">
            <w:pPr>
              <w:numPr>
                <w:ilvl w:val="2"/>
                <w:numId w:val="186"/>
              </w:numPr>
              <w:autoSpaceDE w:val="0"/>
              <w:autoSpaceDN w:val="0"/>
              <w:adjustRightInd w:val="0"/>
              <w:jc w:val="both"/>
              <w:rPr>
                <w:bCs/>
              </w:rPr>
            </w:pPr>
            <w:r w:rsidRPr="00FA3629">
              <w:rPr>
                <w:bCs/>
              </w:rPr>
              <w:t>En caso el colegio no asistiera a alguna capacitación se prioriza el desarrollo de esta en el acompañamiento.</w:t>
            </w:r>
          </w:p>
          <w:p w:rsidR="00246F3D" w:rsidRPr="00FA3629" w:rsidRDefault="00246F3D" w:rsidP="00B95929">
            <w:pPr>
              <w:numPr>
                <w:ilvl w:val="1"/>
                <w:numId w:val="186"/>
              </w:numPr>
              <w:autoSpaceDE w:val="0"/>
              <w:autoSpaceDN w:val="0"/>
              <w:adjustRightInd w:val="0"/>
              <w:jc w:val="both"/>
              <w:rPr>
                <w:bCs/>
              </w:rPr>
            </w:pPr>
            <w:r w:rsidRPr="00FA3629">
              <w:rPr>
                <w:bCs/>
              </w:rPr>
              <w:t>Se coordina con los centros educativos los talleres que se realizarán durante el acompañamiento.</w:t>
            </w:r>
          </w:p>
          <w:p w:rsidR="00246F3D" w:rsidRPr="00FA3629" w:rsidRDefault="00246F3D" w:rsidP="00B95929">
            <w:pPr>
              <w:numPr>
                <w:ilvl w:val="1"/>
                <w:numId w:val="186"/>
              </w:numPr>
              <w:autoSpaceDE w:val="0"/>
              <w:autoSpaceDN w:val="0"/>
              <w:adjustRightInd w:val="0"/>
              <w:jc w:val="both"/>
              <w:rPr>
                <w:bCs/>
              </w:rPr>
            </w:pPr>
            <w:r w:rsidRPr="00FA3629">
              <w:rPr>
                <w:bCs/>
              </w:rPr>
              <w:t>Se procede a elaborar todo los materiales necesarios para llevar a cabo los talleres coordinados.</w:t>
            </w:r>
          </w:p>
          <w:p w:rsidR="00246F3D" w:rsidRPr="00FA3629" w:rsidRDefault="00246F3D" w:rsidP="00B95929">
            <w:pPr>
              <w:numPr>
                <w:ilvl w:val="0"/>
                <w:numId w:val="186"/>
              </w:numPr>
              <w:autoSpaceDE w:val="0"/>
              <w:autoSpaceDN w:val="0"/>
              <w:adjustRightInd w:val="0"/>
              <w:jc w:val="both"/>
              <w:rPr>
                <w:bCs/>
              </w:rPr>
            </w:pPr>
            <w:r w:rsidRPr="00FA3629">
              <w:rPr>
                <w:bCs/>
              </w:rPr>
              <w:t>Etapa de Acompañamiento</w:t>
            </w:r>
          </w:p>
          <w:p w:rsidR="00246F3D" w:rsidRPr="00FA3629" w:rsidRDefault="00246F3D" w:rsidP="00B95929">
            <w:pPr>
              <w:numPr>
                <w:ilvl w:val="1"/>
                <w:numId w:val="186"/>
              </w:numPr>
              <w:autoSpaceDE w:val="0"/>
              <w:autoSpaceDN w:val="0"/>
              <w:adjustRightInd w:val="0"/>
              <w:jc w:val="both"/>
              <w:rPr>
                <w:bCs/>
              </w:rPr>
            </w:pPr>
            <w:r w:rsidRPr="00FA3629">
              <w:rPr>
                <w:bCs/>
              </w:rPr>
              <w:t>Durante el periodo de dictado de clases, se procede al monitoreo de docentes.</w:t>
            </w:r>
          </w:p>
          <w:p w:rsidR="00246F3D" w:rsidRPr="00FA3629" w:rsidRDefault="00246F3D" w:rsidP="00B95929">
            <w:pPr>
              <w:numPr>
                <w:ilvl w:val="2"/>
                <w:numId w:val="186"/>
              </w:numPr>
              <w:autoSpaceDE w:val="0"/>
              <w:autoSpaceDN w:val="0"/>
              <w:adjustRightInd w:val="0"/>
              <w:jc w:val="both"/>
              <w:rPr>
                <w:bCs/>
              </w:rPr>
            </w:pPr>
            <w:r w:rsidRPr="00FA3629">
              <w:rPr>
                <w:bCs/>
              </w:rPr>
              <w:t>En este periodo se procede a la recolección de las manifestaciones d</w:t>
            </w:r>
            <w:r>
              <w:rPr>
                <w:bCs/>
              </w:rPr>
              <w:t>e apoyo o consulta por parte de</w:t>
            </w:r>
            <w:r w:rsidRPr="00FA3629">
              <w:rPr>
                <w:bCs/>
              </w:rPr>
              <w:t xml:space="preserve"> los docentes del centro educativo y el equipo directivo, el cual es representado por el director del centro educativo y su auxiliar.</w:t>
            </w:r>
          </w:p>
          <w:p w:rsidR="00246F3D" w:rsidRPr="00FA3629" w:rsidRDefault="00246F3D" w:rsidP="00B95929">
            <w:pPr>
              <w:numPr>
                <w:ilvl w:val="1"/>
                <w:numId w:val="186"/>
              </w:numPr>
              <w:autoSpaceDE w:val="0"/>
              <w:autoSpaceDN w:val="0"/>
              <w:adjustRightInd w:val="0"/>
              <w:jc w:val="both"/>
              <w:rPr>
                <w:bCs/>
              </w:rPr>
            </w:pPr>
            <w:r w:rsidRPr="00FA3629">
              <w:rPr>
                <w:bCs/>
              </w:rPr>
              <w:t xml:space="preserve">Se llevan a cabo los talleres de técnicas pedagógicas coordinados con el centro educativo </w:t>
            </w:r>
          </w:p>
          <w:p w:rsidR="00246F3D" w:rsidRPr="00FA3629" w:rsidRDefault="00246F3D" w:rsidP="00B95929">
            <w:pPr>
              <w:numPr>
                <w:ilvl w:val="1"/>
                <w:numId w:val="186"/>
              </w:numPr>
              <w:autoSpaceDE w:val="0"/>
              <w:autoSpaceDN w:val="0"/>
              <w:adjustRightInd w:val="0"/>
              <w:jc w:val="both"/>
              <w:rPr>
                <w:bCs/>
              </w:rPr>
            </w:pPr>
            <w:r w:rsidRPr="00FA3629">
              <w:rPr>
                <w:bCs/>
              </w:rPr>
              <w:t>Se ofrece una retroalimentación al docente sobre la labor que se encuentra realizando a fin de que este mejore su método de enseñanza.</w:t>
            </w:r>
          </w:p>
          <w:p w:rsidR="00246F3D" w:rsidRPr="00FA3629" w:rsidRDefault="00246F3D" w:rsidP="00B95929">
            <w:pPr>
              <w:numPr>
                <w:ilvl w:val="1"/>
                <w:numId w:val="186"/>
              </w:numPr>
              <w:autoSpaceDE w:val="0"/>
              <w:autoSpaceDN w:val="0"/>
              <w:adjustRightInd w:val="0"/>
              <w:jc w:val="both"/>
              <w:rPr>
                <w:bCs/>
              </w:rPr>
            </w:pPr>
            <w:r w:rsidRPr="00FA3629">
              <w:rPr>
                <w:bCs/>
              </w:rPr>
              <w:t xml:space="preserve">Luego de la visita, se redacta un informe de acompañamiento y se tiene una entrevista con el Director del Departamento de Formación para informar sobre la situación del centro educativo acompañado.  </w:t>
            </w:r>
          </w:p>
        </w:tc>
      </w:tr>
      <w:tr w:rsidR="00246F3D" w:rsidRPr="00FA3629" w:rsidTr="00246F3D">
        <w:tc>
          <w:tcPr>
            <w:tcW w:w="2271" w:type="dxa"/>
            <w:shd w:val="clear" w:color="auto" w:fill="BFBFBF"/>
            <w:vAlign w:val="center"/>
          </w:tcPr>
          <w:p w:rsidR="00246F3D" w:rsidRPr="00FA3629" w:rsidRDefault="00246F3D" w:rsidP="00246F3D">
            <w:pPr>
              <w:jc w:val="center"/>
              <w:rPr>
                <w:b/>
              </w:rPr>
            </w:pPr>
            <w:r>
              <w:rPr>
                <w:b/>
              </w:rPr>
              <w:lastRenderedPageBreak/>
              <w:t>PROCESOS RELACIONADOS</w:t>
            </w:r>
          </w:p>
        </w:tc>
        <w:tc>
          <w:tcPr>
            <w:tcW w:w="6734" w:type="dxa"/>
            <w:gridSpan w:val="3"/>
            <w:vAlign w:val="center"/>
          </w:tcPr>
          <w:p w:rsidR="00246F3D" w:rsidRDefault="00246F3D" w:rsidP="00B95929">
            <w:pPr>
              <w:numPr>
                <w:ilvl w:val="0"/>
                <w:numId w:val="187"/>
              </w:numPr>
              <w:autoSpaceDE w:val="0"/>
              <w:autoSpaceDN w:val="0"/>
              <w:adjustRightInd w:val="0"/>
              <w:jc w:val="both"/>
              <w:rPr>
                <w:bCs/>
              </w:rPr>
            </w:pPr>
            <w:r>
              <w:rPr>
                <w:bCs/>
              </w:rPr>
              <w:t>Realizar Acompañamiento del Departamento de Formación</w:t>
            </w:r>
          </w:p>
          <w:p w:rsidR="00246F3D" w:rsidRPr="00FA3629" w:rsidRDefault="00246F3D" w:rsidP="00B95929">
            <w:pPr>
              <w:numPr>
                <w:ilvl w:val="0"/>
                <w:numId w:val="187"/>
              </w:numPr>
              <w:autoSpaceDE w:val="0"/>
              <w:autoSpaceDN w:val="0"/>
              <w:adjustRightInd w:val="0"/>
              <w:jc w:val="both"/>
              <w:rPr>
                <w:bCs/>
              </w:rPr>
            </w:pPr>
            <w:r>
              <w:rPr>
                <w:bCs/>
              </w:rPr>
              <w:t>Gestión Pedagógica</w:t>
            </w:r>
          </w:p>
        </w:tc>
      </w:tr>
    </w:tbl>
    <w:p w:rsidR="00246F3D" w:rsidRPr="00F030E3" w:rsidRDefault="00F030E3" w:rsidP="00F030E3">
      <w:pPr>
        <w:pStyle w:val="Epgrafe"/>
        <w:jc w:val="center"/>
        <w:rPr>
          <w:sz w:val="24"/>
          <w:szCs w:val="24"/>
        </w:rPr>
      </w:pPr>
      <w:bookmarkStart w:id="206" w:name="_Toc309764346"/>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0</w:t>
      </w:r>
      <w:r w:rsidRPr="00F030E3">
        <w:rPr>
          <w:sz w:val="24"/>
          <w:szCs w:val="24"/>
        </w:rPr>
        <w:fldChar w:fldCharType="end"/>
      </w:r>
      <w:r w:rsidRPr="00F030E3">
        <w:rPr>
          <w:sz w:val="24"/>
          <w:szCs w:val="24"/>
        </w:rPr>
        <w:t xml:space="preserve"> – Definición del Proceso “Realizar Acompañamiento del Departamento de Formación”</w:t>
      </w:r>
      <w:bookmarkEnd w:id="206"/>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sectPr w:rsidR="00246F3D" w:rsidSect="00246F3D">
          <w:pgSz w:w="11907" w:h="16839" w:code="9"/>
          <w:pgMar w:top="1417" w:right="1701" w:bottom="1417" w:left="1701" w:header="708" w:footer="708" w:gutter="0"/>
          <w:cols w:space="708"/>
          <w:docGrid w:linePitch="360"/>
        </w:sectPr>
      </w:pPr>
    </w:p>
    <w:p w:rsidR="00F030E3" w:rsidRPr="00F030E3" w:rsidRDefault="00246F3D" w:rsidP="00F030E3">
      <w:pPr>
        <w:keepNext/>
        <w:jc w:val="center"/>
      </w:pPr>
      <w:r w:rsidRPr="00F030E3">
        <w:rPr>
          <w:noProof/>
          <w:lang w:val="es-PE" w:eastAsia="es-PE"/>
        </w:rPr>
        <w:lastRenderedPageBreak/>
        <w:drawing>
          <wp:inline distT="0" distB="0" distL="0" distR="0" wp14:anchorId="1D2D9831" wp14:editId="793458A1">
            <wp:extent cx="7792720" cy="4802127"/>
            <wp:effectExtent l="0" t="0" r="0" b="0"/>
            <wp:docPr id="361" name="Imagen 361" descr="C:\Users\Susan\Desktop\upc\PROYECTO Fe y Alegria\Procesos Ultimo 2011-2\Gestión de Aseguramiento de la Calidad Educativa\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l Departamento de Formació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802320" cy="4808043"/>
                    </a:xfrm>
                    <a:prstGeom prst="rect">
                      <a:avLst/>
                    </a:prstGeom>
                    <a:noFill/>
                    <a:ln>
                      <a:noFill/>
                    </a:ln>
                  </pic:spPr>
                </pic:pic>
              </a:graphicData>
            </a:graphic>
          </wp:inline>
        </w:drawing>
      </w:r>
    </w:p>
    <w:p w:rsidR="00246F3D" w:rsidRPr="00F030E3" w:rsidRDefault="00F030E3" w:rsidP="00F030E3">
      <w:pPr>
        <w:pStyle w:val="Epgrafe"/>
        <w:jc w:val="center"/>
        <w:rPr>
          <w:sz w:val="24"/>
          <w:szCs w:val="24"/>
        </w:rPr>
      </w:pPr>
      <w:bookmarkStart w:id="207" w:name="_Toc309855224"/>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9</w:t>
      </w:r>
      <w:r w:rsidRPr="00F030E3">
        <w:rPr>
          <w:sz w:val="24"/>
          <w:szCs w:val="24"/>
        </w:rPr>
        <w:fldChar w:fldCharType="end"/>
      </w:r>
      <w:r w:rsidRPr="00F030E3">
        <w:rPr>
          <w:sz w:val="24"/>
          <w:szCs w:val="24"/>
        </w:rPr>
        <w:t xml:space="preserve"> – Diagrama de Procesos: Proceso “Realizar Acompañamiento del Departamento de Formación”</w:t>
      </w:r>
      <w:bookmarkEnd w:id="207"/>
    </w:p>
    <w:p w:rsidR="00F030E3" w:rsidRPr="00F030E3" w:rsidRDefault="00F030E3" w:rsidP="00F030E3">
      <w:pPr>
        <w:jc w:val="center"/>
        <w:rPr>
          <w:lang w:val="es-PE"/>
        </w:rPr>
        <w:sectPr w:rsidR="00F030E3" w:rsidRPr="00F030E3" w:rsidSect="00246F3D">
          <w:pgSz w:w="16839" w:h="11907" w:orient="landscape" w:code="9"/>
          <w:pgMar w:top="1701" w:right="1418" w:bottom="1701" w:left="1418" w:header="709" w:footer="709"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7"/>
        <w:gridCol w:w="1610"/>
        <w:gridCol w:w="1750"/>
        <w:gridCol w:w="1749"/>
        <w:gridCol w:w="2448"/>
        <w:gridCol w:w="2059"/>
        <w:gridCol w:w="1669"/>
        <w:gridCol w:w="2406"/>
      </w:tblGrid>
      <w:tr w:rsidR="00246F3D" w:rsidRPr="00DC2A9F" w:rsidTr="00322E92">
        <w:trPr>
          <w:trHeight w:val="495"/>
          <w:tblHeader/>
        </w:trPr>
        <w:tc>
          <w:tcPr>
            <w:tcW w:w="18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lastRenderedPageBreak/>
              <w:t>N°</w:t>
            </w:r>
          </w:p>
        </w:tc>
        <w:tc>
          <w:tcPr>
            <w:tcW w:w="566"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ENTRADA</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ACTIVIDAD</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SALIDA</w:t>
            </w:r>
          </w:p>
        </w:tc>
        <w:tc>
          <w:tcPr>
            <w:tcW w:w="861"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DESCRIPCIÓN</w:t>
            </w:r>
          </w:p>
        </w:tc>
        <w:tc>
          <w:tcPr>
            <w:tcW w:w="724"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RESPONSABLE</w:t>
            </w:r>
          </w:p>
        </w:tc>
        <w:tc>
          <w:tcPr>
            <w:tcW w:w="587"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TIPO ACTIVIDAD</w:t>
            </w:r>
          </w:p>
        </w:tc>
        <w:tc>
          <w:tcPr>
            <w:tcW w:w="846" w:type="pct"/>
            <w:shd w:val="clear" w:color="auto" w:fill="000000"/>
            <w:vAlign w:val="center"/>
          </w:tcPr>
          <w:p w:rsidR="00246F3D" w:rsidRPr="00DC2A9F" w:rsidRDefault="00246F3D" w:rsidP="00246F3D">
            <w:pPr>
              <w:jc w:val="center"/>
              <w:rPr>
                <w:b/>
                <w:bCs/>
                <w:color w:val="FFFFFF"/>
                <w:lang w:val="es-PE" w:eastAsia="es-PE"/>
              </w:rPr>
            </w:pPr>
            <w:r>
              <w:rPr>
                <w:b/>
                <w:color w:val="FFFFFF"/>
                <w:lang w:val="es-PE" w:eastAsia="es-PE"/>
              </w:rPr>
              <w:t>MACROPROCESO</w:t>
            </w:r>
          </w:p>
        </w:tc>
      </w:tr>
      <w:tr w:rsidR="00246F3D" w:rsidRPr="00DC2A9F" w:rsidTr="00322E92">
        <w:trPr>
          <w:trHeight w:val="450"/>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1</w:t>
            </w:r>
          </w:p>
        </w:tc>
        <w:tc>
          <w:tcPr>
            <w:tcW w:w="566" w:type="pct"/>
            <w:shd w:val="clear" w:color="auto" w:fill="C0C0C0"/>
            <w:vAlign w:val="center"/>
          </w:tcPr>
          <w:p w:rsidR="00246F3D" w:rsidRPr="00DC2A9F" w:rsidRDefault="00246F3D" w:rsidP="00246F3D">
            <w:pPr>
              <w:rPr>
                <w:sz w:val="18"/>
                <w:szCs w:val="18"/>
                <w:lang w:val="es-PE" w:eastAsia="es-PE"/>
              </w:rPr>
            </w:pPr>
          </w:p>
        </w:tc>
        <w:tc>
          <w:tcPr>
            <w:tcW w:w="615"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C0C0C0"/>
            <w:vAlign w:val="center"/>
          </w:tcPr>
          <w:p w:rsidR="00246F3D" w:rsidRDefault="00246F3D" w:rsidP="00246F3D">
            <w:pPr>
              <w:rPr>
                <w:sz w:val="18"/>
                <w:szCs w:val="18"/>
                <w:lang w:val="es-PE" w:eastAsia="es-PE"/>
              </w:rPr>
            </w:pPr>
            <w:r w:rsidRPr="00DC2A9F">
              <w:rPr>
                <w:sz w:val="18"/>
                <w:szCs w:val="18"/>
                <w:lang w:val="es-PE" w:eastAsia="es-PE"/>
              </w:rPr>
              <w:t>- Necesidad de acompañamiento</w:t>
            </w:r>
          </w:p>
          <w:p w:rsidR="00246F3D" w:rsidRDefault="00246F3D" w:rsidP="00246F3D">
            <w:pPr>
              <w:rPr>
                <w:sz w:val="18"/>
                <w:szCs w:val="18"/>
                <w:lang w:val="es-PE" w:eastAsia="es-PE"/>
              </w:rPr>
            </w:pPr>
            <w:r>
              <w:rPr>
                <w:sz w:val="18"/>
                <w:szCs w:val="18"/>
                <w:lang w:val="es-PE" w:eastAsia="es-PE"/>
              </w:rPr>
              <w:t>- Notificación enviada</w:t>
            </w:r>
          </w:p>
          <w:p w:rsidR="00246F3D" w:rsidRPr="00DC2A9F" w:rsidRDefault="00246F3D" w:rsidP="00246F3D">
            <w:pPr>
              <w:rPr>
                <w:sz w:val="18"/>
                <w:szCs w:val="18"/>
                <w:u w:val="single"/>
                <w:lang w:val="es-PE" w:eastAsia="es-PE"/>
              </w:rPr>
            </w:pPr>
            <w:r>
              <w:rPr>
                <w:sz w:val="18"/>
                <w:szCs w:val="18"/>
                <w:lang w:val="es-PE" w:eastAsia="es-PE"/>
              </w:rPr>
              <w:t>- Actividades Completas</w:t>
            </w:r>
          </w:p>
        </w:tc>
        <w:tc>
          <w:tcPr>
            <w:tcW w:w="861" w:type="pct"/>
            <w:shd w:val="clear" w:color="auto" w:fill="C0C0C0"/>
          </w:tcPr>
          <w:p w:rsidR="00246F3D" w:rsidRPr="00DC2A9F" w:rsidRDefault="00246F3D" w:rsidP="00246F3D">
            <w:pPr>
              <w:jc w:val="both"/>
              <w:rPr>
                <w:sz w:val="18"/>
                <w:szCs w:val="18"/>
                <w:lang w:val="es-PE" w:eastAsia="es-PE"/>
              </w:rPr>
            </w:pPr>
            <w:r>
              <w:rPr>
                <w:sz w:val="18"/>
                <w:szCs w:val="18"/>
                <w:lang w:val="es-PE" w:eastAsia="es-PE"/>
              </w:rPr>
              <w:t>Tras planificar las actividades del Departamento, e</w:t>
            </w:r>
            <w:r w:rsidRPr="00DC2A9F">
              <w:rPr>
                <w:sz w:val="18"/>
                <w:szCs w:val="18"/>
                <w:lang w:val="es-PE" w:eastAsia="es-PE"/>
              </w:rPr>
              <w:t>l Director del Departamento de Formación identifica la fecha de inicio de año escolar y procede a dar inicio al proceso de acompañamiento en los centros educativos Fe y Alegría.</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Gestión de Aseguramiento de la calidad Educativa</w:t>
            </w:r>
          </w:p>
        </w:tc>
      </w:tr>
      <w:tr w:rsidR="00246F3D" w:rsidRPr="00DC2A9F" w:rsidTr="00322E92">
        <w:trPr>
          <w:trHeight w:val="511"/>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2</w:t>
            </w:r>
          </w:p>
        </w:tc>
        <w:tc>
          <w:tcPr>
            <w:tcW w:w="566" w:type="pct"/>
            <w:vAlign w:val="center"/>
          </w:tcPr>
          <w:p w:rsidR="00246F3D" w:rsidRDefault="00246F3D" w:rsidP="00246F3D">
            <w:pPr>
              <w:rPr>
                <w:sz w:val="18"/>
                <w:szCs w:val="18"/>
                <w:lang w:val="es-PE" w:eastAsia="es-PE"/>
              </w:rPr>
            </w:pPr>
            <w:r>
              <w:rPr>
                <w:sz w:val="18"/>
                <w:szCs w:val="18"/>
                <w:lang w:val="es-PE" w:eastAsia="es-PE"/>
              </w:rPr>
              <w:t>- Notificación enviada</w:t>
            </w:r>
          </w:p>
          <w:p w:rsidR="00246F3D" w:rsidRDefault="00246F3D" w:rsidP="00246F3D">
            <w:pPr>
              <w:rPr>
                <w:sz w:val="18"/>
                <w:szCs w:val="18"/>
                <w:lang w:val="es-PE" w:eastAsia="es-PE"/>
              </w:rPr>
            </w:pPr>
            <w:r>
              <w:rPr>
                <w:sz w:val="18"/>
                <w:szCs w:val="18"/>
                <w:lang w:val="es-PE" w:eastAsia="es-PE"/>
              </w:rPr>
              <w:t>- Actividades Completas</w:t>
            </w:r>
          </w:p>
          <w:p w:rsidR="00246F3D" w:rsidRPr="00DC2A9F" w:rsidRDefault="00246F3D" w:rsidP="00246F3D">
            <w:pPr>
              <w:rPr>
                <w:sz w:val="18"/>
                <w:szCs w:val="18"/>
                <w:lang w:val="es-PE" w:eastAsia="es-PE"/>
              </w:rPr>
            </w:pPr>
            <w:r w:rsidRPr="00DC2A9F">
              <w:rPr>
                <w:sz w:val="18"/>
                <w:szCs w:val="18"/>
                <w:lang w:val="es-PE" w:eastAsia="es-PE"/>
              </w:rPr>
              <w:t>- Necesidad de acompañamient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Analizar</w:t>
            </w:r>
            <w:r w:rsidRPr="00DC2A9F">
              <w:rPr>
                <w:sz w:val="18"/>
                <w:szCs w:val="18"/>
                <w:lang w:val="es-PE" w:eastAsia="es-PE"/>
              </w:rPr>
              <w:t xml:space="preserve"> posibilidades de acompañant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posibilidades que tienen los diversos integrantes del equipo pedagógico, con respecto a su disponibilidad de acompañamiento al interior del país o capacidad de acceder a zonas de difícil acceso. </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3</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An</w:t>
            </w:r>
            <w:r>
              <w:rPr>
                <w:sz w:val="18"/>
                <w:szCs w:val="18"/>
                <w:lang w:val="es-PE" w:eastAsia="es-PE"/>
              </w:rPr>
              <w:t xml:space="preserve">alizar </w:t>
            </w:r>
            <w:r w:rsidRPr="00DC2A9F">
              <w:rPr>
                <w:sz w:val="18"/>
                <w:szCs w:val="18"/>
                <w:lang w:val="es-PE" w:eastAsia="es-PE"/>
              </w:rPr>
              <w:t>Capacidades de Acompañantes</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capacidades sociales, pedagógicas y técnicas que presenta cada uno de los integrantes del equipo pedagógico.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4</w:t>
            </w:r>
          </w:p>
        </w:tc>
        <w:tc>
          <w:tcPr>
            <w:tcW w:w="566" w:type="pct"/>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 xml:space="preserve">Seleccionar </w:t>
            </w:r>
            <w:r w:rsidRPr="00DC2A9F">
              <w:rPr>
                <w:sz w:val="18"/>
                <w:szCs w:val="18"/>
                <w:lang w:val="es-PE" w:eastAsia="es-PE"/>
              </w:rPr>
              <w:t>acompañantes para las sed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El Director del Departamento de Formación procede a realizar la distribución de los integrantes del equipo pedagógico en los distintos centros educativos, en función a las posibilidades y capacidades de estos.</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BFBF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w:t>
            </w:r>
          </w:p>
        </w:tc>
        <w:tc>
          <w:tcPr>
            <w:tcW w:w="566"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615"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acompañamiento</w:t>
            </w:r>
          </w:p>
        </w:tc>
        <w:tc>
          <w:tcPr>
            <w:tcW w:w="615"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246F3D" w:rsidRPr="00DC2A9F" w:rsidRDefault="00246F3D" w:rsidP="00246F3D">
            <w:pPr>
              <w:jc w:val="both"/>
              <w:rPr>
                <w:sz w:val="18"/>
                <w:szCs w:val="18"/>
                <w:lang w:val="es-PE" w:eastAsia="es-PE"/>
              </w:rPr>
            </w:pPr>
            <w:r w:rsidRPr="00DC2A9F">
              <w:rPr>
                <w:sz w:val="18"/>
                <w:szCs w:val="18"/>
                <w:lang w:val="es-PE" w:eastAsia="es-PE"/>
              </w:rPr>
              <w:t>Llegada la fecha de visita coordinado con algún centro educativo, se procede a dar inicio a la actividad realizar acompañamiento.</w:t>
            </w:r>
          </w:p>
        </w:tc>
        <w:tc>
          <w:tcPr>
            <w:tcW w:w="724"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inicia con el envío de la Relación de Integrantes del equipo pedagógico por centro educativo del Director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2</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Coordinar agenda de visitas con el centro educativo</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Fecha de Visit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la coordinación con el centro educativo asignado a fin de determinar los días en los cuales se realizar el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w:t>
            </w:r>
            <w:r>
              <w:rPr>
                <w:sz w:val="18"/>
                <w:szCs w:val="18"/>
                <w:lang w:val="es-PE" w:eastAsia="es-PE"/>
              </w:rPr>
              <w:t>Inasistió</w:t>
            </w:r>
            <w:r w:rsidRPr="00DC2A9F">
              <w:rPr>
                <w:sz w:val="18"/>
                <w:szCs w:val="18"/>
                <w:lang w:val="es-PE" w:eastAsia="es-PE"/>
              </w:rPr>
              <w:t xml:space="preserve"> a capacitación?</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Si </w:t>
            </w:r>
          </w:p>
          <w:p w:rsidR="00246F3D" w:rsidRPr="00DC2A9F" w:rsidRDefault="00246F3D" w:rsidP="00246F3D">
            <w:pPr>
              <w:rPr>
                <w:sz w:val="18"/>
                <w:szCs w:val="18"/>
                <w:lang w:val="es-PE" w:eastAsia="es-PE"/>
              </w:rPr>
            </w:pPr>
            <w:r w:rsidRPr="00DC2A9F">
              <w:rPr>
                <w:sz w:val="18"/>
                <w:szCs w:val="18"/>
                <w:lang w:val="es-PE" w:eastAsia="es-PE"/>
              </w:rPr>
              <w:t xml:space="preserve">- No </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analiza si es que el centro educativo asignado para el acompañamiento asistió a todas las capacitaciones realizadas por 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Si</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eterminar capacitación inasistid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identificar el taller al cual el centro educativo no asistió y se prioriza su ejecución en el </w:t>
            </w:r>
            <w:r w:rsidRPr="00DC2A9F">
              <w:rPr>
                <w:sz w:val="18"/>
                <w:szCs w:val="18"/>
                <w:lang w:val="es-PE" w:eastAsia="es-PE"/>
              </w:rPr>
              <w:lastRenderedPageBreak/>
              <w:t>acompañamiento a realizarse</w:t>
            </w:r>
            <w:r>
              <w:rPr>
                <w:sz w:val="18"/>
                <w:szCs w:val="18"/>
                <w:lang w:val="es-PE" w:eastAsia="es-PE"/>
              </w:rPr>
              <w:t>.</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p w:rsidR="00246F3D" w:rsidRPr="00DC2A9F" w:rsidRDefault="00246F3D" w:rsidP="00246F3D">
            <w:pPr>
              <w:rPr>
                <w:sz w:val="18"/>
                <w:szCs w:val="18"/>
                <w:lang w:val="es-PE" w:eastAsia="es-PE"/>
              </w:rPr>
            </w:pPr>
            <w:r>
              <w:rPr>
                <w:sz w:val="18"/>
                <w:szCs w:val="18"/>
                <w:lang w:val="es-PE" w:eastAsia="es-PE"/>
              </w:rPr>
              <w:t>- No</w:t>
            </w:r>
          </w:p>
          <w:p w:rsidR="00246F3D" w:rsidRPr="00DC2A9F" w:rsidRDefault="00246F3D" w:rsidP="00246F3D">
            <w:pPr>
              <w:rPr>
                <w:sz w:val="18"/>
                <w:szCs w:val="18"/>
                <w:lang w:eastAsia="es-PE"/>
              </w:rPr>
            </w:pPr>
          </w:p>
        </w:tc>
        <w:tc>
          <w:tcPr>
            <w:tcW w:w="615" w:type="pct"/>
            <w:shd w:val="clear" w:color="auto" w:fill="auto"/>
            <w:vAlign w:val="center"/>
          </w:tcPr>
          <w:p w:rsidR="00246F3D" w:rsidRPr="00DC2A9F" w:rsidRDefault="00246F3D" w:rsidP="00246F3D">
            <w:pPr>
              <w:jc w:val="center"/>
              <w:rPr>
                <w:sz w:val="18"/>
                <w:szCs w:val="18"/>
                <w:lang w:val="pt-BR" w:eastAsia="es-PE"/>
              </w:rPr>
            </w:pPr>
            <w:r w:rsidRPr="00DC2A9F">
              <w:rPr>
                <w:sz w:val="18"/>
                <w:szCs w:val="18"/>
                <w:lang w:eastAsia="es-PE"/>
              </w:rPr>
              <w:t>Coordinar talleres con el</w:t>
            </w:r>
            <w:r w:rsidRPr="00DC2A9F">
              <w:rPr>
                <w:sz w:val="18"/>
                <w:szCs w:val="18"/>
                <w:lang w:val="pt-BR" w:eastAsia="es-PE"/>
              </w:rPr>
              <w:t xml:space="preserve"> centro educativo</w:t>
            </w:r>
          </w:p>
        </w:tc>
        <w:tc>
          <w:tcPr>
            <w:tcW w:w="615" w:type="pct"/>
            <w:shd w:val="clear" w:color="auto" w:fill="auto"/>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5.6</w:t>
            </w:r>
          </w:p>
        </w:tc>
        <w:tc>
          <w:tcPr>
            <w:tcW w:w="566" w:type="pct"/>
            <w:shd w:val="clear" w:color="auto" w:fill="BFBFBF" w:themeFill="background1" w:themeFillShade="BF"/>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materiales para capacitación</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De acorde a la lista de talleres a realizar en el centro educativo, se procede a realzar la preparación de todos los materiales necesarios para llevar a cabo satisfactoriamente el taller.</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5.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obtención de los Materiales para Taller y la Lista de Talleres a realizar.</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Realizar acompañamiento</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 xml:space="preserve">Materiales para </w:t>
            </w:r>
            <w:r w:rsidRPr="00DC2A9F">
              <w:rPr>
                <w:sz w:val="18"/>
                <w:szCs w:val="18"/>
                <w:lang w:val="es-PE" w:eastAsia="es-PE"/>
              </w:rPr>
              <w:lastRenderedPageBreak/>
              <w:t>taller</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lastRenderedPageBreak/>
              <w:t xml:space="preserve">El proceso inicia con la Lista de Talleres a realizar, Materiales para taller </w:t>
            </w:r>
            <w:r>
              <w:rPr>
                <w:sz w:val="18"/>
                <w:szCs w:val="18"/>
                <w:lang w:val="es-PE" w:eastAsia="es-PE"/>
              </w:rPr>
              <w:lastRenderedPageBreak/>
              <w:t xml:space="preserve">obtenidos del subproceso Preparar </w:t>
            </w:r>
            <w:r w:rsidR="008D5A59">
              <w:rPr>
                <w:sz w:val="18"/>
                <w:szCs w:val="18"/>
                <w:lang w:val="es-PE" w:eastAsia="es-PE"/>
              </w:rPr>
              <w:t>Acompañamient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p>
        </w:tc>
        <w:tc>
          <w:tcPr>
            <w:tcW w:w="587" w:type="pct"/>
            <w:shd w:val="clear" w:color="auto" w:fill="auto"/>
            <w:vAlign w:val="center"/>
          </w:tcPr>
          <w:p w:rsidR="00246F3D" w:rsidRPr="00DC2A9F" w:rsidRDefault="00246F3D" w:rsidP="00246F3D">
            <w:pPr>
              <w:jc w:val="center"/>
              <w:rPr>
                <w:sz w:val="18"/>
                <w:szCs w:val="18"/>
                <w:lang w:val="es-PE" w:eastAsia="es-PE"/>
              </w:rPr>
            </w:pPr>
          </w:p>
        </w:tc>
        <w:tc>
          <w:tcPr>
            <w:tcW w:w="846" w:type="pct"/>
            <w:shd w:val="clear" w:color="auto" w:fill="auto"/>
            <w:vAlign w:val="center"/>
          </w:tcPr>
          <w:p w:rsidR="00246F3D" w:rsidRPr="005D5CE8" w:rsidRDefault="00246F3D" w:rsidP="00246F3D">
            <w:pPr>
              <w:jc w:val="center"/>
              <w:rPr>
                <w:sz w:val="18"/>
                <w:szCs w:val="18"/>
                <w:lang w:val="es-PE" w:eastAsia="es-PE"/>
              </w:rPr>
            </w:pP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6.2</w:t>
            </w:r>
          </w:p>
        </w:tc>
        <w:tc>
          <w:tcPr>
            <w:tcW w:w="566" w:type="pct"/>
            <w:shd w:val="clear" w:color="auto" w:fill="BFBFBF" w:themeFill="background1" w:themeFillShade="BF"/>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26009"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Dudas sobre pedagogía</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 xml:space="preserve">Monitorear </w:t>
            </w:r>
            <w:r w:rsidRPr="00DC2A9F">
              <w:rPr>
                <w:sz w:val="18"/>
                <w:szCs w:val="18"/>
                <w:lang w:val="es-PE" w:eastAsia="es-PE"/>
              </w:rPr>
              <w:t>Docentes y equipos directivos</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Consulta presenta dud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el acompañamiento en la sede indicada y se monitorea la labor realizada por los docentes con respecto a la metodología de enseñanza aplicada. Asimismo, se recolectan las dudas o consultas pedagógicas por parte de los docentes de los centros educativos y el equipo directiv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jecutar Taller</w:t>
            </w:r>
          </w:p>
        </w:tc>
        <w:tc>
          <w:tcPr>
            <w:tcW w:w="615" w:type="pct"/>
            <w:shd w:val="clear" w:color="auto" w:fill="auto"/>
            <w:vAlign w:val="center"/>
          </w:tcPr>
          <w:p w:rsidR="00246F3D" w:rsidRDefault="00246F3D" w:rsidP="00246F3D">
            <w:pPr>
              <w:rPr>
                <w:sz w:val="18"/>
                <w:szCs w:val="18"/>
                <w:lang w:val="es-PE" w:eastAsia="es-PE"/>
              </w:rPr>
            </w:pPr>
            <w:r w:rsidRPr="00DC2A9F">
              <w:rPr>
                <w:sz w:val="18"/>
                <w:szCs w:val="18"/>
                <w:lang w:val="es-PE" w:eastAsia="es-PE"/>
              </w:rPr>
              <w:t>- Resultado de Talle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realizar la ejecución de los talleres que fueron coordinados con el centro educativ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Resultado de Talle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troalimentación metodología</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Docentes capacitados</w:t>
            </w:r>
          </w:p>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es-PE" w:eastAsia="es-PE"/>
              </w:rPr>
            </w:pPr>
            <w:r w:rsidRPr="00DC2A9F">
              <w:rPr>
                <w:sz w:val="18"/>
                <w:szCs w:val="18"/>
                <w:lang w:val="es-PE" w:eastAsia="es-PE"/>
              </w:rPr>
              <w:t>- Resultado de Taller</w:t>
            </w:r>
          </w:p>
          <w:p w:rsidR="00246F3D" w:rsidRPr="00DC2A9F" w:rsidRDefault="00246F3D" w:rsidP="00246F3D">
            <w:pPr>
              <w:rPr>
                <w:sz w:val="18"/>
                <w:szCs w:val="18"/>
                <w:lang w:val="es-PE" w:eastAsia="es-PE"/>
              </w:rPr>
            </w:pPr>
            <w:r>
              <w:rPr>
                <w:sz w:val="18"/>
                <w:szCs w:val="18"/>
                <w:lang w:val="es-PE" w:eastAsia="es-PE"/>
              </w:rPr>
              <w:t>- Retroalimentación</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brindar una retroalimentación a los docentes y equipo directivo, conformado por el director y su auxiliar, del centro educativo sobre los resultados del monitoreo y del taller realizado, a fin de que se realicen mejoras en la metodología de enseñanza aplicada.</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xml:space="preserve">- Resultado de </w:t>
            </w:r>
            <w:r w:rsidRPr="00DC2A9F">
              <w:rPr>
                <w:sz w:val="18"/>
                <w:szCs w:val="18"/>
                <w:lang w:val="es-PE" w:eastAsia="es-PE"/>
              </w:rPr>
              <w:lastRenderedPageBreak/>
              <w:t>Taller</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laborar informe de acompañamient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elaborar un informe de acompañamiento para el Departamento de </w:t>
            </w:r>
            <w:r w:rsidRPr="00DC2A9F">
              <w:rPr>
                <w:sz w:val="18"/>
                <w:szCs w:val="18"/>
                <w:lang w:val="es-PE" w:eastAsia="es-PE"/>
              </w:rPr>
              <w:lastRenderedPageBreak/>
              <w:t xml:space="preserve">Formación sobre los resultados obtenidos del acompañamiento en el centro educativo. Adicionalmente este informe será entregado al centro educativo visitado a fin de que sirva como punto base de mejora y será empleado como fuente de información para la actividad Análisis de Necesidades del proceso de </w:t>
            </w:r>
            <w:r>
              <w:rPr>
                <w:sz w:val="18"/>
                <w:szCs w:val="18"/>
                <w:lang w:val="es-PE" w:eastAsia="es-PE"/>
              </w:rPr>
              <w:t>Realizar Capacitaciones</w:t>
            </w:r>
            <w:r w:rsidRPr="00DC2A9F">
              <w:rPr>
                <w:sz w:val="18"/>
                <w:szCs w:val="18"/>
                <w:lang w:val="es-PE" w:eastAsia="es-PE"/>
              </w:rPr>
              <w:t xml:space="preserve">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lastRenderedPageBreak/>
              <w:t>6.6</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v</w:t>
            </w:r>
            <w:r>
              <w:rPr>
                <w:sz w:val="18"/>
                <w:szCs w:val="18"/>
                <w:lang w:val="es-PE" w:eastAsia="es-PE"/>
              </w:rPr>
              <w:t>isar informe de acompañamiento y</w:t>
            </w:r>
            <w:r w:rsidRPr="00DC2A9F">
              <w:rPr>
                <w:sz w:val="18"/>
                <w:szCs w:val="18"/>
                <w:lang w:val="es-PE" w:eastAsia="es-PE"/>
              </w:rPr>
              <w:t xml:space="preserve"> entrevistar a acompañante</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Director del Departamento  Formación es informado sobre la situación del centro educativo por medio de una entrevista y la entrega del informe respectivo, luego de ello procede a identificar las nuevas necesidades pedagógicas provenientes de los centros educativo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6.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identificación de las Necesidades Pedagógicas.</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7.</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Consulta presenta duda</w:t>
            </w:r>
          </w:p>
          <w:p w:rsidR="00246F3D" w:rsidRDefault="00246F3D" w:rsidP="00246F3D">
            <w:pPr>
              <w:rPr>
                <w:sz w:val="18"/>
                <w:szCs w:val="18"/>
                <w:lang w:val="es-PE" w:eastAsia="es-PE"/>
              </w:rPr>
            </w:pPr>
            <w:r>
              <w:rPr>
                <w:sz w:val="18"/>
                <w:szCs w:val="18"/>
                <w:lang w:val="es-PE" w:eastAsia="es-PE"/>
              </w:rPr>
              <w:t>- Retroalimentación</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Gestión Pedagógic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Dudas sobre pedagogí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Pr>
                <w:sz w:val="18"/>
                <w:szCs w:val="18"/>
                <w:lang w:val="es-PE" w:eastAsia="es-PE"/>
              </w:rPr>
              <w:t xml:space="preserve">Al Centro Educativo se le consultan las dudas de pedagogía mediante la actividad Monitorear docentes y equipos directivos y se les responde con la retroalimentación en la actividad Realizar retroalimentación de la metodología. Asimismo, el Centro Educativo recibe el </w:t>
            </w:r>
            <w:r>
              <w:rPr>
                <w:sz w:val="18"/>
                <w:szCs w:val="18"/>
                <w:lang w:val="es-PE" w:eastAsia="es-PE"/>
              </w:rPr>
              <w:lastRenderedPageBreak/>
              <w:t>Informe de acompañamiento elaborado en la actividad Elaborar informe de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lastRenderedPageBreak/>
              <w:t>Centro educativ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Manual</w:t>
            </w:r>
          </w:p>
        </w:tc>
        <w:tc>
          <w:tcPr>
            <w:tcW w:w="846" w:type="pct"/>
            <w:shd w:val="clear" w:color="auto" w:fill="BFBFBF" w:themeFill="background1" w:themeFillShade="BF"/>
            <w:vAlign w:val="center"/>
          </w:tcPr>
          <w:p w:rsidR="00246F3D" w:rsidRPr="005D5CE8" w:rsidRDefault="00246F3D" w:rsidP="00246F3D">
            <w:pPr>
              <w:jc w:val="center"/>
              <w:rPr>
                <w:sz w:val="18"/>
                <w:szCs w:val="18"/>
                <w:lang w:val="es-PE" w:eastAsia="es-PE"/>
              </w:rPr>
            </w:pPr>
            <w:r>
              <w:rPr>
                <w:sz w:val="18"/>
                <w:szCs w:val="18"/>
                <w:lang w:val="es-PE" w:eastAsia="es-PE"/>
              </w:rPr>
              <w:t>Gestión Pedagógica</w:t>
            </w:r>
          </w:p>
        </w:tc>
      </w:tr>
      <w:tr w:rsidR="00246F3D" w:rsidRPr="00DC2A9F" w:rsidTr="00322E92">
        <w:trPr>
          <w:trHeight w:val="776"/>
        </w:trPr>
        <w:tc>
          <w:tcPr>
            <w:tcW w:w="185" w:type="pct"/>
            <w:shd w:val="clear" w:color="auto" w:fill="auto"/>
            <w:vAlign w:val="center"/>
          </w:tcPr>
          <w:p w:rsidR="00246F3D" w:rsidRDefault="00246F3D" w:rsidP="00246F3D">
            <w:pPr>
              <w:jc w:val="center"/>
              <w:rPr>
                <w:b/>
                <w:bCs/>
                <w:sz w:val="18"/>
                <w:szCs w:val="18"/>
                <w:lang w:val="es-PE" w:eastAsia="es-PE"/>
              </w:rPr>
            </w:pPr>
            <w:r>
              <w:rPr>
                <w:b/>
                <w:bCs/>
                <w:sz w:val="18"/>
                <w:szCs w:val="18"/>
                <w:lang w:val="es-PE" w:eastAsia="es-PE"/>
              </w:rPr>
              <w:lastRenderedPageBreak/>
              <w:t>8.</w:t>
            </w:r>
          </w:p>
        </w:tc>
        <w:tc>
          <w:tcPr>
            <w:tcW w:w="566" w:type="pct"/>
            <w:shd w:val="clear" w:color="auto" w:fill="auto"/>
            <w:vAlign w:val="center"/>
          </w:tcPr>
          <w:p w:rsidR="00246F3D" w:rsidRDefault="00246F3D" w:rsidP="00246F3D">
            <w:pPr>
              <w:rPr>
                <w:sz w:val="18"/>
                <w:szCs w:val="18"/>
                <w:lang w:val="es-PE" w:eastAsia="es-PE"/>
              </w:rPr>
            </w:pPr>
            <w:r>
              <w:rPr>
                <w:sz w:val="18"/>
                <w:szCs w:val="18"/>
                <w:lang w:val="es-PE" w:eastAsia="es-PE"/>
              </w:rPr>
              <w:t>- Informe de Acompañamiento</w:t>
            </w:r>
          </w:p>
        </w:tc>
        <w:tc>
          <w:tcPr>
            <w:tcW w:w="615"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Realizar Capacitaciones del Departamento de Formación</w:t>
            </w:r>
          </w:p>
        </w:tc>
        <w:tc>
          <w:tcPr>
            <w:tcW w:w="615" w:type="pct"/>
            <w:shd w:val="clear" w:color="auto" w:fill="auto"/>
            <w:vAlign w:val="center"/>
          </w:tcPr>
          <w:p w:rsidR="00246F3D" w:rsidRDefault="00246F3D" w:rsidP="00246F3D">
            <w:pPr>
              <w:rPr>
                <w:sz w:val="18"/>
                <w:szCs w:val="18"/>
                <w:lang w:val="es-PE" w:eastAsia="es-PE"/>
              </w:rPr>
            </w:pPr>
          </w:p>
        </w:tc>
        <w:tc>
          <w:tcPr>
            <w:tcW w:w="861" w:type="pct"/>
            <w:shd w:val="clear" w:color="auto" w:fill="auto"/>
          </w:tcPr>
          <w:p w:rsidR="00246F3D" w:rsidRDefault="00246F3D" w:rsidP="00246F3D">
            <w:pPr>
              <w:jc w:val="both"/>
              <w:rPr>
                <w:sz w:val="18"/>
                <w:szCs w:val="18"/>
                <w:lang w:val="es-PE" w:eastAsia="es-PE"/>
              </w:rPr>
            </w:pPr>
            <w:r>
              <w:rPr>
                <w:sz w:val="18"/>
                <w:szCs w:val="18"/>
                <w:lang w:val="es-PE" w:eastAsia="es-PE"/>
              </w:rPr>
              <w:t>El informe de acompañamiento será enviado al proceso Realizar Capacitaciones del Departamento de Formación.</w:t>
            </w:r>
          </w:p>
        </w:tc>
        <w:tc>
          <w:tcPr>
            <w:tcW w:w="724"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Default="00246F3D" w:rsidP="00246F3D">
            <w:pPr>
              <w:jc w:val="center"/>
              <w:rPr>
                <w:b/>
                <w:bCs/>
                <w:sz w:val="18"/>
                <w:szCs w:val="18"/>
                <w:lang w:val="es-PE" w:eastAsia="es-PE"/>
              </w:rPr>
            </w:pPr>
            <w:r>
              <w:rPr>
                <w:b/>
                <w:bCs/>
                <w:sz w:val="18"/>
                <w:szCs w:val="18"/>
                <w:lang w:val="es-PE" w:eastAsia="es-PE"/>
              </w:rPr>
              <w:t>9.</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Necesidades pedagógicas</w:t>
            </w:r>
          </w:p>
        </w:tc>
        <w:tc>
          <w:tcPr>
            <w:tcW w:w="615" w:type="pct"/>
            <w:shd w:val="clear" w:color="auto" w:fill="BFBFBF" w:themeFill="background1" w:themeFillShade="BF"/>
            <w:vAlign w:val="center"/>
          </w:tcPr>
          <w:p w:rsidR="00246F3D" w:rsidRDefault="00246F3D" w:rsidP="00246F3D">
            <w:pPr>
              <w:jc w:val="center"/>
              <w:rPr>
                <w:sz w:val="18"/>
                <w:szCs w:val="18"/>
                <w:lang w:val="es-PE" w:eastAsia="es-PE"/>
              </w:rPr>
            </w:pPr>
            <w:r>
              <w:rPr>
                <w:sz w:val="18"/>
                <w:szCs w:val="18"/>
                <w:lang w:val="es-PE" w:eastAsia="es-PE"/>
              </w:rPr>
              <w:t>Fin</w:t>
            </w:r>
          </w:p>
        </w:tc>
        <w:tc>
          <w:tcPr>
            <w:tcW w:w="615" w:type="pct"/>
            <w:shd w:val="clear" w:color="auto" w:fill="BFBFBF" w:themeFill="background1" w:themeFillShade="BF"/>
            <w:vAlign w:val="center"/>
          </w:tcPr>
          <w:p w:rsidR="00246F3D" w:rsidRDefault="00246F3D" w:rsidP="00246F3D">
            <w:pPr>
              <w:rPr>
                <w:sz w:val="18"/>
                <w:szCs w:val="18"/>
                <w:lang w:val="es-PE" w:eastAsia="es-PE"/>
              </w:rPr>
            </w:pPr>
          </w:p>
        </w:tc>
        <w:tc>
          <w:tcPr>
            <w:tcW w:w="861" w:type="pct"/>
            <w:shd w:val="clear" w:color="auto" w:fill="BFBFBF" w:themeFill="background1" w:themeFillShade="BF"/>
          </w:tcPr>
          <w:p w:rsidR="00246F3D" w:rsidRDefault="00246F3D" w:rsidP="00246F3D">
            <w:pPr>
              <w:jc w:val="both"/>
              <w:rPr>
                <w:sz w:val="18"/>
                <w:szCs w:val="18"/>
                <w:lang w:val="es-PE" w:eastAsia="es-PE"/>
              </w:rPr>
            </w:pPr>
            <w:r>
              <w:rPr>
                <w:sz w:val="18"/>
                <w:szCs w:val="18"/>
                <w:lang w:val="es-PE" w:eastAsia="es-PE"/>
              </w:rPr>
              <w:t>El proceso termina con la identificación de las necesidades pedagógica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bl>
    <w:p w:rsidR="00246F3D" w:rsidRPr="00F030E3" w:rsidRDefault="00F030E3" w:rsidP="00F030E3">
      <w:pPr>
        <w:pStyle w:val="Epgrafe"/>
        <w:jc w:val="center"/>
        <w:rPr>
          <w:sz w:val="24"/>
          <w:szCs w:val="24"/>
        </w:rPr>
      </w:pPr>
      <w:bookmarkStart w:id="208" w:name="_Toc309764347"/>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1</w:t>
      </w:r>
      <w:r w:rsidRPr="00F030E3">
        <w:rPr>
          <w:sz w:val="24"/>
          <w:szCs w:val="24"/>
        </w:rPr>
        <w:fldChar w:fldCharType="end"/>
      </w:r>
      <w:r w:rsidRPr="00F030E3">
        <w:rPr>
          <w:sz w:val="24"/>
          <w:szCs w:val="24"/>
        </w:rPr>
        <w:t xml:space="preserve"> – Caracterización del Proceso “Realizar Acompañamiento del Departamento de Formación”</w:t>
      </w:r>
      <w:bookmarkEnd w:id="208"/>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F030E3">
      <w:pPr>
        <w:pStyle w:val="Prrafodelista"/>
        <w:numPr>
          <w:ilvl w:val="3"/>
          <w:numId w:val="84"/>
        </w:numPr>
        <w:spacing w:line="276" w:lineRule="auto"/>
        <w:ind w:left="1701"/>
        <w:outlineLvl w:val="2"/>
        <w:rPr>
          <w:b/>
          <w:lang w:val="es-PE"/>
        </w:rPr>
      </w:pPr>
      <w:r>
        <w:rPr>
          <w:b/>
          <w:lang w:val="es-PE"/>
        </w:rPr>
        <w:lastRenderedPageBreak/>
        <w:t xml:space="preserve"> </w:t>
      </w:r>
      <w:bookmarkStart w:id="209" w:name="_Toc309776152"/>
      <w:r>
        <w:rPr>
          <w:b/>
          <w:lang w:val="es-PE"/>
        </w:rPr>
        <w:t xml:space="preserve">Proceso: </w:t>
      </w:r>
      <w:r w:rsidRPr="00246F3D">
        <w:rPr>
          <w:b/>
          <w:lang w:val="es-PE"/>
        </w:rPr>
        <w:t>Realizar Capacitaciones de Ed</w:t>
      </w:r>
      <w:r>
        <w:rPr>
          <w:b/>
          <w:lang w:val="es-PE"/>
        </w:rPr>
        <w:t>ucación</w:t>
      </w:r>
      <w:r w:rsidRPr="00246F3D">
        <w:rPr>
          <w:b/>
          <w:lang w:val="es-PE"/>
        </w:rPr>
        <w:t xml:space="preserve"> Téc</w:t>
      </w:r>
      <w:r>
        <w:rPr>
          <w:b/>
          <w:lang w:val="es-PE"/>
        </w:rPr>
        <w:t>nica</w:t>
      </w:r>
      <w:bookmarkEnd w:id="209"/>
    </w:p>
    <w:p w:rsidR="00F030E3" w:rsidRDefault="00F030E3" w:rsidP="00F030E3">
      <w:pPr>
        <w:pStyle w:val="Prrafodelista"/>
        <w:spacing w:line="276" w:lineRule="auto"/>
        <w:ind w:left="1701"/>
        <w:outlineLvl w:val="2"/>
        <w:rPr>
          <w:b/>
          <w:lang w:val="es-PE"/>
        </w:rPr>
      </w:pPr>
    </w:p>
    <w:p w:rsidR="00246F3D" w:rsidRPr="00CB5F13" w:rsidRDefault="00246F3D" w:rsidP="00F030E3">
      <w:pPr>
        <w:spacing w:line="276" w:lineRule="auto"/>
        <w:jc w:val="both"/>
      </w:pPr>
      <w:r w:rsidRPr="00CB5F13">
        <w:t xml:space="preserve">El presente proceso describirá las actividades desempeñadas por el área de Educación Técnica para llevar a cabo las capacitaciones relacionadas a la educación técnica en los Centros educativos, enseñando el uso de los módulos técnicos a los docentes a fin de que éstos puedan impartir un mayor conocimiento a sus alumnos. </w:t>
      </w:r>
    </w:p>
    <w:p w:rsidR="00246F3D" w:rsidRPr="00CB5F13" w:rsidRDefault="00246F3D" w:rsidP="00246F3D">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46F3D" w:rsidRPr="00CB5F13" w:rsidTr="00246F3D">
        <w:trPr>
          <w:trHeight w:val="699"/>
          <w:tblHeader/>
        </w:trPr>
        <w:tc>
          <w:tcPr>
            <w:tcW w:w="9005" w:type="dxa"/>
            <w:gridSpan w:val="5"/>
            <w:shd w:val="clear" w:color="auto" w:fill="000000"/>
            <w:vAlign w:val="center"/>
          </w:tcPr>
          <w:p w:rsidR="00246F3D" w:rsidRPr="00CB5F13" w:rsidRDefault="00246F3D" w:rsidP="00246F3D">
            <w:pPr>
              <w:autoSpaceDE w:val="0"/>
              <w:autoSpaceDN w:val="0"/>
              <w:adjustRightInd w:val="0"/>
              <w:jc w:val="center"/>
              <w:rPr>
                <w:b/>
                <w:bCs/>
                <w:color w:val="FFFFFF"/>
              </w:rPr>
            </w:pPr>
            <w:r w:rsidRPr="00CB5F13">
              <w:rPr>
                <w:b/>
                <w:bCs/>
                <w:color w:val="FFFFFF"/>
              </w:rPr>
              <w:t>MACROPROCESO: GESTIÓN DE ASEGURAMIENTO DE LA CALIDAD EDUCATIVA</w:t>
            </w:r>
          </w:p>
          <w:p w:rsidR="00246F3D" w:rsidRPr="00CB5F13" w:rsidRDefault="00246F3D" w:rsidP="00246F3D">
            <w:pPr>
              <w:autoSpaceDE w:val="0"/>
              <w:autoSpaceDN w:val="0"/>
              <w:adjustRightInd w:val="0"/>
              <w:jc w:val="center"/>
              <w:rPr>
                <w:b/>
                <w:bCs/>
                <w:color w:val="FFFFFF"/>
              </w:rPr>
            </w:pPr>
            <w:r w:rsidRPr="00CB5F13">
              <w:rPr>
                <w:b/>
                <w:bCs/>
                <w:color w:val="FFFFFF"/>
              </w:rPr>
              <w:t>Proceso: “</w:t>
            </w:r>
            <w:r>
              <w:rPr>
                <w:b/>
                <w:bCs/>
                <w:color w:val="FFFFFF"/>
              </w:rPr>
              <w:t xml:space="preserve">Realizar </w:t>
            </w:r>
            <w:r w:rsidRPr="00CB5F13">
              <w:rPr>
                <w:b/>
                <w:bCs/>
                <w:color w:val="FFFFFF"/>
              </w:rPr>
              <w:t>Capacitaciones de Educación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PÓSITO</w:t>
            </w:r>
          </w:p>
        </w:tc>
        <w:tc>
          <w:tcPr>
            <w:tcW w:w="6734" w:type="dxa"/>
            <w:gridSpan w:val="4"/>
          </w:tcPr>
          <w:p w:rsidR="00246F3D" w:rsidRPr="00CB5F13" w:rsidRDefault="00246F3D" w:rsidP="00246F3D">
            <w:pPr>
              <w:jc w:val="both"/>
              <w:rPr>
                <w:lang w:val="es-PE"/>
              </w:rPr>
            </w:pPr>
            <w:r w:rsidRPr="00CB5F13">
              <w:rPr>
                <w:lang w:val="es-PE"/>
              </w:rPr>
              <w:t>El presente proceso tiene el propósito de cumplir el siguiente objetivo:</w:t>
            </w:r>
          </w:p>
          <w:p w:rsidR="00246F3D" w:rsidRPr="00CB5F13" w:rsidRDefault="00246F3D" w:rsidP="00F030E3">
            <w:pPr>
              <w:jc w:val="both"/>
            </w:pPr>
            <w:r w:rsidRPr="00F030E3">
              <w:rPr>
                <w:b/>
                <w:lang w:val="es-PE"/>
              </w:rPr>
              <w:t>OSE 3:</w:t>
            </w:r>
            <w:r w:rsidRPr="00CB5F13">
              <w:rPr>
                <w:lang w:val="es-PE"/>
              </w:rPr>
              <w:t xml:space="preserve"> </w:t>
            </w:r>
            <w:r w:rsidRPr="00CB5F13">
              <w:t xml:space="preserve">Lograr una educación técnica calificada acorde con las necesidades del mercado laboral, conducente al desarrollo local, regional y nacional. </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RESPONSABLE</w:t>
            </w:r>
          </w:p>
        </w:tc>
        <w:tc>
          <w:tcPr>
            <w:tcW w:w="3082" w:type="dxa"/>
            <w:gridSpan w:val="2"/>
          </w:tcPr>
          <w:p w:rsidR="00246F3D" w:rsidRPr="00CB5F13" w:rsidRDefault="00246F3D" w:rsidP="00246F3D">
            <w:r w:rsidRPr="00CB5F13">
              <w:t>Jefe de Educación Técnica</w:t>
            </w:r>
          </w:p>
        </w:tc>
        <w:tc>
          <w:tcPr>
            <w:tcW w:w="1409" w:type="dxa"/>
            <w:shd w:val="clear" w:color="auto" w:fill="BFBFBF" w:themeFill="background1" w:themeFillShade="BF"/>
            <w:vAlign w:val="center"/>
          </w:tcPr>
          <w:p w:rsidR="00246F3D" w:rsidRPr="00CB5F13" w:rsidRDefault="00246F3D" w:rsidP="00246F3D">
            <w:pPr>
              <w:jc w:val="center"/>
              <w:rPr>
                <w:b/>
                <w:bCs/>
              </w:rPr>
            </w:pPr>
            <w:r w:rsidRPr="00CB5F13">
              <w:rPr>
                <w:b/>
                <w:bCs/>
              </w:rPr>
              <w:t>BASE LEGAL</w:t>
            </w:r>
          </w:p>
        </w:tc>
        <w:tc>
          <w:tcPr>
            <w:tcW w:w="2243" w:type="dxa"/>
          </w:tcPr>
          <w:p w:rsidR="00246F3D" w:rsidRPr="00CB5F13" w:rsidRDefault="00246F3D" w:rsidP="00246F3D">
            <w:r w:rsidRPr="00CB5F13">
              <w:t>No Apl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CTORES DEL PROCESO</w:t>
            </w:r>
          </w:p>
        </w:tc>
        <w:tc>
          <w:tcPr>
            <w:tcW w:w="6734" w:type="dxa"/>
            <w:gridSpan w:val="4"/>
          </w:tcPr>
          <w:p w:rsidR="00246F3D" w:rsidRDefault="00246F3D" w:rsidP="007F047E">
            <w:pPr>
              <w:autoSpaceDE w:val="0"/>
              <w:autoSpaceDN w:val="0"/>
              <w:adjustRightInd w:val="0"/>
              <w:jc w:val="both"/>
            </w:pPr>
            <w:r w:rsidRPr="007F047E">
              <w:rPr>
                <w:u w:val="single"/>
              </w:rPr>
              <w:t>Jefe de Educación Técnica</w:t>
            </w:r>
            <w:r w:rsidR="007F047E">
              <w:t xml:space="preserve">: </w:t>
            </w:r>
            <w:r w:rsidR="007F047E"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CB5F13" w:rsidRDefault="007F047E" w:rsidP="007F047E">
            <w:pPr>
              <w:autoSpaceDE w:val="0"/>
              <w:autoSpaceDN w:val="0"/>
              <w:adjustRightInd w:val="0"/>
              <w:jc w:val="both"/>
            </w:pPr>
          </w:p>
          <w:p w:rsidR="00246F3D" w:rsidRPr="00CB5F13" w:rsidRDefault="00246F3D"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CLIENTES INTERNOS</w:t>
            </w:r>
          </w:p>
        </w:tc>
        <w:tc>
          <w:tcPr>
            <w:tcW w:w="2246" w:type="dxa"/>
          </w:tcPr>
          <w:p w:rsidR="00246F3D" w:rsidRPr="00CB5F13" w:rsidRDefault="00246F3D" w:rsidP="00246F3D">
            <w:r w:rsidRPr="00CB5F13">
              <w:t>No Aplica</w:t>
            </w:r>
          </w:p>
        </w:tc>
        <w:tc>
          <w:tcPr>
            <w:tcW w:w="2245" w:type="dxa"/>
            <w:gridSpan w:val="2"/>
            <w:shd w:val="clear" w:color="auto" w:fill="BFBFBF" w:themeFill="background1" w:themeFillShade="BF"/>
            <w:vAlign w:val="center"/>
          </w:tcPr>
          <w:p w:rsidR="00246F3D" w:rsidRPr="00CB5F13" w:rsidRDefault="00246F3D" w:rsidP="00246F3D">
            <w:pPr>
              <w:jc w:val="center"/>
              <w:rPr>
                <w:b/>
                <w:bCs/>
              </w:rPr>
            </w:pPr>
            <w:r w:rsidRPr="00CB5F13">
              <w:rPr>
                <w:b/>
                <w:bCs/>
              </w:rPr>
              <w:t>CLIENTES EXTERNOS</w:t>
            </w:r>
          </w:p>
        </w:tc>
        <w:tc>
          <w:tcPr>
            <w:tcW w:w="2243" w:type="dxa"/>
            <w:vAlign w:val="center"/>
          </w:tcPr>
          <w:p w:rsidR="00246F3D" w:rsidRPr="00CB5F13" w:rsidRDefault="00246F3D" w:rsidP="00246F3D">
            <w:r w:rsidRPr="00CB5F13">
              <w:t>Docente técnico de centro educativo Fe y Alegrí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LCANCE</w:t>
            </w:r>
          </w:p>
        </w:tc>
        <w:tc>
          <w:tcPr>
            <w:tcW w:w="6734" w:type="dxa"/>
            <w:gridSpan w:val="4"/>
          </w:tcPr>
          <w:p w:rsidR="00246F3D" w:rsidRPr="00CB5F13" w:rsidRDefault="00246F3D" w:rsidP="00246F3D">
            <w:pPr>
              <w:jc w:val="both"/>
            </w:pPr>
            <w:r w:rsidRPr="00CB5F13">
              <w:t xml:space="preserve">El alcance del presente proceso consiste en las tareas necesarias para realizar la capacitación en educación técnica a los docentes de los Centros educativos de los colegios Fe y Alegría.  </w:t>
            </w:r>
          </w:p>
          <w:p w:rsidR="00246F3D" w:rsidRDefault="00246F3D" w:rsidP="00246F3D">
            <w:pPr>
              <w:jc w:val="both"/>
            </w:pPr>
            <w:r w:rsidRPr="00CB5F13">
              <w:t xml:space="preserve">No contemplará en detalle las coordinaciones realizadas con el centro educativo.   </w:t>
            </w:r>
          </w:p>
          <w:p w:rsidR="00246F3D" w:rsidRPr="00CB5F13"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CEDIMIENTO</w:t>
            </w:r>
          </w:p>
        </w:tc>
        <w:tc>
          <w:tcPr>
            <w:tcW w:w="6734" w:type="dxa"/>
            <w:gridSpan w:val="4"/>
            <w:vAlign w:val="center"/>
          </w:tcPr>
          <w:p w:rsidR="00246F3D" w:rsidRPr="00CB5F13" w:rsidRDefault="00246F3D" w:rsidP="00B95929">
            <w:pPr>
              <w:numPr>
                <w:ilvl w:val="0"/>
                <w:numId w:val="188"/>
              </w:numPr>
              <w:shd w:val="clear" w:color="auto" w:fill="FFFFFF"/>
              <w:autoSpaceDE w:val="0"/>
              <w:autoSpaceDN w:val="0"/>
              <w:adjustRightInd w:val="0"/>
              <w:jc w:val="both"/>
            </w:pPr>
            <w:r w:rsidRPr="00CB5F13">
              <w:t xml:space="preserve">El Jefe de Educación Técnica se encarga de identificar las necesidades de capacitación en los diversos Centros educativos, para ello la fuente de información que utiliza son los datos recopilados de las labores de acompañamiento, donde los Directivos y docentes comparten con los acompañantes sus mayores dudas. </w:t>
            </w:r>
          </w:p>
          <w:p w:rsidR="00246F3D" w:rsidRPr="00CB5F13" w:rsidRDefault="00246F3D" w:rsidP="00B95929">
            <w:pPr>
              <w:numPr>
                <w:ilvl w:val="0"/>
                <w:numId w:val="188"/>
              </w:numPr>
              <w:shd w:val="clear" w:color="auto" w:fill="FFFFFF"/>
              <w:autoSpaceDE w:val="0"/>
              <w:autoSpaceDN w:val="0"/>
              <w:adjustRightInd w:val="0"/>
              <w:jc w:val="both"/>
            </w:pPr>
            <w:r w:rsidRPr="00CB5F13">
              <w:lastRenderedPageBreak/>
              <w:t>Una vez definidas las necesidades, el Jefe de Educación Técnica realiza la planificación de las necesidades definidas, asigna fechas para las mismas, el perfil de docentes a recibir la capacitación, los temas a tratar en la misma y un responsable de su ejecución.</w:t>
            </w:r>
          </w:p>
          <w:p w:rsidR="00246F3D" w:rsidRPr="00CB5F13" w:rsidRDefault="00246F3D" w:rsidP="00B95929">
            <w:pPr>
              <w:numPr>
                <w:ilvl w:val="0"/>
                <w:numId w:val="188"/>
              </w:numPr>
              <w:shd w:val="clear" w:color="auto" w:fill="FFFFFF"/>
              <w:autoSpaceDE w:val="0"/>
              <w:autoSpaceDN w:val="0"/>
              <w:adjustRightInd w:val="0"/>
              <w:jc w:val="both"/>
            </w:pPr>
            <w:r w:rsidRPr="00CB5F13">
              <w:t>El equipo pedagógico realiza la preparación de la capacitación y procede a realizar el envío de las invitaciones de las capacitaciones a los Centros educativos, solicitando el perfil de docente, los Centros educativos responden con la inscripción de sus docentes seleccionados en el curso de capacita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Se ejecuta el dictado de la capacitación que tiene como resultado a  docentes con nuevos conocimientos y que posteriormente aplicaran en sus clases.  </w:t>
            </w:r>
          </w:p>
          <w:p w:rsidR="00246F3D" w:rsidRPr="00CB5F13" w:rsidRDefault="00246F3D" w:rsidP="00B95929">
            <w:pPr>
              <w:numPr>
                <w:ilvl w:val="0"/>
                <w:numId w:val="188"/>
              </w:numPr>
              <w:shd w:val="clear" w:color="auto" w:fill="FFFFFF"/>
              <w:autoSpaceDE w:val="0"/>
              <w:autoSpaceDN w:val="0"/>
              <w:adjustRightInd w:val="0"/>
              <w:jc w:val="both"/>
            </w:pPr>
            <w:r w:rsidRPr="00CB5F13">
              <w:t>Se procede a realizar una evaluación a los docentes de lo aprendido y se elabora un Informe del mismo.</w:t>
            </w:r>
          </w:p>
          <w:p w:rsidR="00246F3D" w:rsidRPr="00CB5F13" w:rsidRDefault="00246F3D" w:rsidP="00246F3D">
            <w:pPr>
              <w:keepNext/>
              <w:autoSpaceDE w:val="0"/>
              <w:autoSpaceDN w:val="0"/>
              <w:adjustRightInd w:val="0"/>
            </w:pP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lastRenderedPageBreak/>
              <w:t>PROCESOS RELACIONADOS</w:t>
            </w:r>
          </w:p>
        </w:tc>
        <w:tc>
          <w:tcPr>
            <w:tcW w:w="6734" w:type="dxa"/>
            <w:gridSpan w:val="4"/>
            <w:vAlign w:val="center"/>
          </w:tcPr>
          <w:p w:rsidR="00246F3D" w:rsidRPr="00CB5F13" w:rsidRDefault="00246F3D" w:rsidP="00253A14">
            <w:pPr>
              <w:numPr>
                <w:ilvl w:val="0"/>
                <w:numId w:val="227"/>
              </w:numPr>
              <w:shd w:val="clear" w:color="auto" w:fill="FFFFFF"/>
              <w:autoSpaceDE w:val="0"/>
              <w:autoSpaceDN w:val="0"/>
              <w:adjustRightInd w:val="0"/>
              <w:jc w:val="both"/>
            </w:pPr>
            <w:r>
              <w:t xml:space="preserve">Realizar </w:t>
            </w:r>
            <w:r w:rsidRPr="00CB5F13">
              <w:t>Acompañamiento de Educación Técnica</w:t>
            </w:r>
          </w:p>
          <w:p w:rsidR="00246F3D" w:rsidRPr="00CB5F13" w:rsidRDefault="00246F3D" w:rsidP="00253A14">
            <w:pPr>
              <w:numPr>
                <w:ilvl w:val="0"/>
                <w:numId w:val="227"/>
              </w:numPr>
              <w:shd w:val="clear" w:color="auto" w:fill="FFFFFF"/>
              <w:autoSpaceDE w:val="0"/>
              <w:autoSpaceDN w:val="0"/>
              <w:adjustRightInd w:val="0"/>
              <w:jc w:val="both"/>
            </w:pPr>
            <w:r>
              <w:t>Recopilar</w:t>
            </w:r>
            <w:r w:rsidRPr="00CB5F13">
              <w:t xml:space="preserve"> Requerimientos Institucionales</w:t>
            </w:r>
          </w:p>
        </w:tc>
      </w:tr>
    </w:tbl>
    <w:p w:rsidR="00246F3D" w:rsidRPr="00A7707B" w:rsidRDefault="00A7707B" w:rsidP="00A7707B">
      <w:pPr>
        <w:pStyle w:val="Epgrafe"/>
        <w:jc w:val="center"/>
        <w:rPr>
          <w:sz w:val="24"/>
          <w:szCs w:val="24"/>
        </w:rPr>
      </w:pPr>
      <w:bookmarkStart w:id="210" w:name="_Toc309764348"/>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2</w:t>
      </w:r>
      <w:r w:rsidRPr="00A7707B">
        <w:rPr>
          <w:sz w:val="24"/>
          <w:szCs w:val="24"/>
        </w:rPr>
        <w:fldChar w:fldCharType="end"/>
      </w:r>
      <w:r w:rsidRPr="00A7707B">
        <w:rPr>
          <w:sz w:val="24"/>
          <w:szCs w:val="24"/>
        </w:rPr>
        <w:t xml:space="preserve"> – Definición del Proceso “Realizar Capacitaciones de Educación Técnica”</w:t>
      </w:r>
      <w:bookmarkEnd w:id="210"/>
    </w:p>
    <w:p w:rsidR="00A7707B" w:rsidRPr="00A7707B" w:rsidRDefault="00A7707B" w:rsidP="00A7707B">
      <w:pPr>
        <w:jc w:val="center"/>
        <w:rPr>
          <w:rFonts w:eastAsia="Calibri"/>
          <w:lang w:val="es-PE"/>
        </w:rPr>
        <w:sectPr w:rsidR="00A7707B" w:rsidRPr="00A7707B" w:rsidSect="00246F3D">
          <w:pgSz w:w="11907" w:h="16839" w:code="9"/>
          <w:pgMar w:top="1417" w:right="1701" w:bottom="1417" w:left="1701" w:header="708" w:footer="708" w:gutter="0"/>
          <w:cols w:space="708"/>
          <w:docGrid w:linePitch="360"/>
        </w:sectPr>
      </w:pPr>
      <w:r w:rsidRPr="00A7707B">
        <w:rPr>
          <w:rFonts w:eastAsia="Calibri"/>
          <w:b/>
          <w:lang w:val="es-PE"/>
        </w:rPr>
        <w:t>Fuente:</w:t>
      </w:r>
      <w:r w:rsidRPr="00A7707B">
        <w:rPr>
          <w:rFonts w:eastAsia="Calibri"/>
          <w:lang w:val="es-PE"/>
        </w:rPr>
        <w:t xml:space="preserve"> Basado en el Proyecto Profesional “Modelo de Negocios Empresarial de la Oficina Central Fe y Alegría"</w:t>
      </w:r>
    </w:p>
    <w:p w:rsidR="00246F3D" w:rsidRPr="00A7707B" w:rsidRDefault="00246F3D" w:rsidP="00A7707B">
      <w:pPr>
        <w:keepNext/>
        <w:jc w:val="center"/>
      </w:pPr>
      <w:r w:rsidRPr="00A7707B">
        <w:rPr>
          <w:noProof/>
          <w:lang w:val="es-PE" w:eastAsia="es-PE"/>
        </w:rPr>
        <w:lastRenderedPageBreak/>
        <w:drawing>
          <wp:inline distT="0" distB="0" distL="0" distR="0" wp14:anchorId="6839079B" wp14:editId="6EE5AD88">
            <wp:extent cx="7863840" cy="4820181"/>
            <wp:effectExtent l="0" t="0" r="3810" b="0"/>
            <wp:docPr id="362" name="Imagen 362" descr="C:\Users\Susan\Desktop\upc\PROYECTO Fe y Alegria\Procesos Ultimo 2011-2\Gestión de Aseguramiento de la Calidad Educativa\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Aseguramiento de la Calidad Educativa\PROCESO - Capacitaciones de Educación Técnic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866670" cy="4821916"/>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1" w:name="_Toc309855225"/>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0</w:t>
      </w:r>
      <w:r w:rsidRPr="00A7707B">
        <w:rPr>
          <w:sz w:val="24"/>
          <w:szCs w:val="24"/>
        </w:rPr>
        <w:fldChar w:fldCharType="end"/>
      </w:r>
      <w:r w:rsidRPr="00A7707B">
        <w:rPr>
          <w:sz w:val="24"/>
          <w:szCs w:val="24"/>
        </w:rPr>
        <w:t xml:space="preserve"> – Diagrama de Procesos: Proceso “Realizar Capacitaciones de Educación Técnica”</w:t>
      </w:r>
      <w:bookmarkEnd w:id="211"/>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246F3D">
      <w:pPr>
        <w:keepNext/>
        <w:jc w:val="center"/>
      </w:pPr>
    </w:p>
    <w:p w:rsidR="00246F3D" w:rsidRDefault="00246F3D" w:rsidP="00246F3D">
      <w:pPr>
        <w:pStyle w:val="Epgrafe"/>
        <w:jc w:val="center"/>
        <w:rPr>
          <w:rFonts w:asciiTheme="majorHAnsi" w:hAnsiTheme="majorHAnsi"/>
          <w:sz w:val="16"/>
          <w:szCs w:val="16"/>
        </w:rPr>
      </w:pPr>
    </w:p>
    <w:p w:rsidR="00246F3D" w:rsidRDefault="00246F3D" w:rsidP="00246F3D">
      <w:pPr>
        <w:rPr>
          <w:lang w:val="es-PE"/>
        </w:rPr>
      </w:pPr>
    </w:p>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6"/>
        <w:gridCol w:w="1403"/>
        <w:gridCol w:w="1781"/>
        <w:gridCol w:w="1359"/>
        <w:gridCol w:w="3159"/>
        <w:gridCol w:w="1977"/>
        <w:gridCol w:w="1603"/>
        <w:gridCol w:w="2310"/>
      </w:tblGrid>
      <w:tr w:rsidR="00246F3D" w:rsidRPr="006A6FD1" w:rsidTr="00322E92">
        <w:trPr>
          <w:trHeight w:val="495"/>
        </w:trPr>
        <w:tc>
          <w:tcPr>
            <w:tcW w:w="696"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N°</w:t>
            </w:r>
          </w:p>
        </w:tc>
        <w:tc>
          <w:tcPr>
            <w:tcW w:w="139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ENTRADA</w:t>
            </w:r>
          </w:p>
        </w:tc>
        <w:tc>
          <w:tcPr>
            <w:tcW w:w="1822"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ACTIVIDAD</w:t>
            </w:r>
          </w:p>
        </w:tc>
        <w:tc>
          <w:tcPr>
            <w:tcW w:w="138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SALIDA</w:t>
            </w:r>
          </w:p>
        </w:tc>
        <w:tc>
          <w:tcPr>
            <w:tcW w:w="3449"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DESCRIPCIÓN</w:t>
            </w:r>
          </w:p>
        </w:tc>
        <w:tc>
          <w:tcPr>
            <w:tcW w:w="18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RESPONSABLE</w:t>
            </w:r>
          </w:p>
        </w:tc>
        <w:tc>
          <w:tcPr>
            <w:tcW w:w="14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TIPO ACTIVIDAD</w:t>
            </w:r>
          </w:p>
        </w:tc>
        <w:tc>
          <w:tcPr>
            <w:tcW w:w="2135"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MACROPROCESO</w:t>
            </w:r>
          </w:p>
        </w:tc>
      </w:tr>
      <w:tr w:rsidR="00246F3D" w:rsidRPr="00660B53" w:rsidTr="00322E92">
        <w:trPr>
          <w:trHeight w:val="45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bCs/>
                <w:sz w:val="18"/>
                <w:szCs w:val="18"/>
                <w:lang w:val="es-PE" w:eastAsia="es-PE"/>
              </w:rPr>
              <w:t>1</w:t>
            </w:r>
          </w:p>
        </w:tc>
        <w:tc>
          <w:tcPr>
            <w:tcW w:w="1390" w:type="dxa"/>
            <w:shd w:val="clear" w:color="auto" w:fill="C0C0C0"/>
            <w:vAlign w:val="center"/>
          </w:tcPr>
          <w:p w:rsidR="00246F3D" w:rsidRPr="00CB5F13" w:rsidRDefault="00246F3D" w:rsidP="00322E92">
            <w:pPr>
              <w:rPr>
                <w:sz w:val="18"/>
                <w:szCs w:val="18"/>
                <w:lang w:val="es-PE" w:eastAsia="es-PE"/>
              </w:rPr>
            </w:pP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nicio</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proceso inicia cuando ya los profesores se encuentran capacitad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3244"/>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2</w:t>
            </w:r>
          </w:p>
        </w:tc>
        <w:tc>
          <w:tcPr>
            <w:tcW w:w="1390" w:type="dxa"/>
            <w:vAlign w:val="center"/>
          </w:tcPr>
          <w:p w:rsidR="00246F3D" w:rsidRPr="00CB5F13" w:rsidRDefault="00246F3D" w:rsidP="00322E92">
            <w:pPr>
              <w:rPr>
                <w:sz w:val="18"/>
                <w:szCs w:val="18"/>
                <w:lang w:val="es-PE" w:eastAsia="es-PE"/>
              </w:rPr>
            </w:pP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Acompañamiento de Educación Técnica</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w:t>
            </w:r>
            <w:r>
              <w:rPr>
                <w:sz w:val="18"/>
                <w:szCs w:val="18"/>
                <w:lang w:val="es-PE" w:eastAsia="es-PE"/>
              </w:rPr>
              <w:t xml:space="preserve"> Realizar</w:t>
            </w:r>
            <w:r w:rsidRPr="00CB5F13">
              <w:rPr>
                <w:sz w:val="18"/>
                <w:szCs w:val="18"/>
                <w:lang w:val="es-PE" w:eastAsia="es-PE"/>
              </w:rPr>
              <w:t xml:space="preserve"> Inventa</w:t>
            </w:r>
            <w:r>
              <w:rPr>
                <w:sz w:val="18"/>
                <w:szCs w:val="18"/>
                <w:lang w:val="es-PE" w:eastAsia="es-PE"/>
              </w:rPr>
              <w:t>rio</w:t>
            </w:r>
            <w:r w:rsidRPr="00CB5F13">
              <w:rPr>
                <w:sz w:val="18"/>
                <w:szCs w:val="18"/>
                <w:lang w:val="es-PE" w:eastAsia="es-PE"/>
              </w:rPr>
              <w:t xml:space="preserve"> de Talleres de Educación Técnica y se elaborar el Formato de monitoreo e Informe.</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675"/>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3</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dentificar necesidades de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Luego de que los docentes han sido capacitados durante el proceso de acompañamiento, el Jefe de Educación Técnica procede a evaluar los formatos de monitoreo e Informe, provenientes de la actividad Recojo de dudas y Consultas del subproceso de Realizar Acompañamiento del Proceso Acompañamiento de Educación Técnica, e identifica las deficiencias de la educación técnica en los Centros educativ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lastRenderedPageBreak/>
              <w:t>4</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Planificar capacitaciones a brindar</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Plan de capacitacion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Jefe de Educación Técnica se encarga de realizar el Plan de capacitaciones donde se define la fecha de la capacitación, los temas a tratar, el perfil de docentes que deben asistir, el responsable de la ejecución de la capacitación, entre otro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797"/>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5</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Plan de capacitaciones </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Preparar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Temas de capacitación </w:t>
            </w:r>
          </w:p>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po de pedagogía de educación técnica prepara los temas que servirán durante la capacitación, así como el Cuestionario de Necesidades que solicitará al Departamento de Administración</w:t>
            </w:r>
            <w:r>
              <w:rPr>
                <w:sz w:val="18"/>
                <w:szCs w:val="18"/>
                <w:lang w:val="es-PE" w:eastAsia="es-PE"/>
              </w:rPr>
              <w:t>.</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6</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copilar Requerimientos Institucionales</w:t>
            </w:r>
          </w:p>
        </w:tc>
        <w:tc>
          <w:tcPr>
            <w:tcW w:w="1380" w:type="dxa"/>
            <w:vAlign w:val="center"/>
          </w:tcPr>
          <w:p w:rsidR="00246F3D" w:rsidRPr="00CB5F13" w:rsidRDefault="00246F3D" w:rsidP="00322E92">
            <w:pPr>
              <w:rPr>
                <w:sz w:val="18"/>
                <w:szCs w:val="18"/>
                <w:lang w:val="es-PE" w:eastAsia="es-PE"/>
              </w:rPr>
            </w:pP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 xml:space="preserve">Cada inicio de año, el Departamento de Administración se encarga de elaborar el </w:t>
            </w:r>
            <w:r>
              <w:rPr>
                <w:sz w:val="18"/>
                <w:szCs w:val="18"/>
                <w:lang w:val="es-PE" w:eastAsia="es-PE"/>
              </w:rPr>
              <w:t xml:space="preserve">Formato del </w:t>
            </w:r>
            <w:r w:rsidRPr="00CB5F13">
              <w:rPr>
                <w:sz w:val="18"/>
                <w:szCs w:val="18"/>
                <w:lang w:val="es-PE" w:eastAsia="es-PE"/>
              </w:rPr>
              <w:t>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Departamento de Administración</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bastecimiento</w:t>
            </w:r>
          </w:p>
        </w:tc>
      </w:tr>
      <w:tr w:rsidR="00246F3D" w:rsidRPr="00660B53" w:rsidTr="00322E92">
        <w:trPr>
          <w:trHeight w:val="90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7</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nviar invitación</w:t>
            </w:r>
          </w:p>
        </w:tc>
        <w:tc>
          <w:tcPr>
            <w:tcW w:w="1380" w:type="dxa"/>
            <w:shd w:val="clear" w:color="auto" w:fill="C0C0C0"/>
            <w:vAlign w:val="center"/>
          </w:tcPr>
          <w:p w:rsidR="00246F3D"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w:t>
            </w:r>
            <w:r>
              <w:rPr>
                <w:sz w:val="18"/>
                <w:szCs w:val="18"/>
                <w:lang w:val="es-PE" w:eastAsia="es-PE"/>
              </w:rPr>
              <w:t>po de pedagogía realiza el envío</w:t>
            </w:r>
            <w:r w:rsidRPr="00CB5F13">
              <w:rPr>
                <w:sz w:val="18"/>
                <w:szCs w:val="18"/>
                <w:lang w:val="es-PE" w:eastAsia="es-PE"/>
              </w:rPr>
              <w:t xml:space="preserve"> de la invitación para la capacitación a los Centros educativos, indicando los temas que se tratarán.</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8</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Invitación a capacitación</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Personal</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A los Centros educativos se les envía la invitación a la capacitación y  en este proceso se confirma y envía la lista de participant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Centros Educativos</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9</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Lista de participantes</w:t>
            </w:r>
          </w:p>
          <w:p w:rsidR="00246F3D" w:rsidRPr="00CB5F13" w:rsidRDefault="00246F3D" w:rsidP="00322E92">
            <w:pPr>
              <w:rPr>
                <w:sz w:val="18"/>
                <w:szCs w:val="18"/>
                <w:lang w:val="es-PE" w:eastAsia="es-PE"/>
              </w:rPr>
            </w:pPr>
          </w:p>
          <w:p w:rsidR="00246F3D" w:rsidRPr="00CB5F13" w:rsidRDefault="00246F3D" w:rsidP="00322E92">
            <w:pPr>
              <w:rPr>
                <w:sz w:val="18"/>
                <w:szCs w:val="18"/>
                <w:lang w:val="es-PE" w:eastAsia="es-PE"/>
              </w:rPr>
            </w:pP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Confirmar Asistencia</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recibe la confirmación de asistencia, por parte del proceso Gestión de Personal del Proyecto PIAE F y A 34, a la reunión de capacitación  junto con la Lista de docentes participantes.</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lastRenderedPageBreak/>
              <w:t>10</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gistrar docente participante</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realiza el registro de los participantes a la capacitación por Centro educativo.</w:t>
            </w:r>
          </w:p>
          <w:p w:rsidR="00246F3D" w:rsidRPr="00CB5F13" w:rsidRDefault="00246F3D" w:rsidP="00246F3D">
            <w:pPr>
              <w:jc w:val="both"/>
              <w:rPr>
                <w:sz w:val="18"/>
                <w:szCs w:val="18"/>
                <w:lang w:val="es-PE" w:eastAsia="es-PE"/>
              </w:rPr>
            </w:pPr>
            <w:r w:rsidRPr="00CB5F13">
              <w:rPr>
                <w:sz w:val="18"/>
                <w:szCs w:val="18"/>
                <w:lang w:val="es-PE" w:eastAsia="es-PE"/>
              </w:rPr>
              <w:t>Llegada la fecha de la capacitación se procederá a dar inicio a la actividad Dicta</w:t>
            </w:r>
            <w:r>
              <w:rPr>
                <w:sz w:val="18"/>
                <w:szCs w:val="18"/>
                <w:lang w:val="es-PE" w:eastAsia="es-PE"/>
              </w:rPr>
              <w:t>r</w:t>
            </w:r>
            <w:r w:rsidRPr="00CB5F13">
              <w:rPr>
                <w:sz w:val="18"/>
                <w:szCs w:val="18"/>
                <w:lang w:val="es-PE" w:eastAsia="es-PE"/>
              </w:rPr>
              <w:t xml:space="preserve"> </w:t>
            </w:r>
            <w:r>
              <w:rPr>
                <w:sz w:val="18"/>
                <w:szCs w:val="18"/>
                <w:lang w:val="es-PE" w:eastAsia="es-PE"/>
              </w:rPr>
              <w:t>c</w:t>
            </w:r>
            <w:r w:rsidRPr="00CB5F13">
              <w:rPr>
                <w:sz w:val="18"/>
                <w:szCs w:val="18"/>
                <w:lang w:val="es-PE" w:eastAsia="es-PE"/>
              </w:rPr>
              <w:t>apacitación.</w:t>
            </w:r>
          </w:p>
          <w:p w:rsidR="00246F3D" w:rsidRPr="00CB5F13" w:rsidRDefault="00246F3D" w:rsidP="00246F3D">
            <w:pPr>
              <w:jc w:val="both"/>
              <w:rPr>
                <w:sz w:val="18"/>
                <w:szCs w:val="18"/>
                <w:lang w:val="es-PE" w:eastAsia="es-PE"/>
              </w:rPr>
            </w:pP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1</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Dictar capacitació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se encarga de realizar la capacitación a los docentes de acuerdo a los temas previstos para la capacitación.</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t>12</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Seguimiento a distancia de docentes</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procede a evaluar lo aprendido por los docentes en las capacitaciones,  y realiza un Informe sobre ello.</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3</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Fi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proceso finaliza con la obtención del informe, el cual contiene información sobre las lecciones aprendidas por cada docente.</w:t>
            </w:r>
          </w:p>
          <w:p w:rsidR="00246F3D" w:rsidRPr="00CB5F13" w:rsidRDefault="00246F3D" w:rsidP="00246F3D">
            <w:pPr>
              <w:jc w:val="both"/>
              <w:rPr>
                <w:sz w:val="18"/>
                <w:szCs w:val="18"/>
                <w:lang w:val="es-PE" w:eastAsia="es-PE"/>
              </w:rPr>
            </w:pP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bl>
    <w:p w:rsidR="00246F3D" w:rsidRPr="00A7707B" w:rsidRDefault="00A7707B" w:rsidP="00A7707B">
      <w:pPr>
        <w:pStyle w:val="Epgrafe"/>
        <w:jc w:val="center"/>
        <w:rPr>
          <w:sz w:val="24"/>
          <w:szCs w:val="24"/>
        </w:rPr>
      </w:pPr>
      <w:bookmarkStart w:id="212" w:name="_Toc309764349"/>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3</w:t>
      </w:r>
      <w:r w:rsidRPr="00A7707B">
        <w:rPr>
          <w:sz w:val="24"/>
          <w:szCs w:val="24"/>
        </w:rPr>
        <w:fldChar w:fldCharType="end"/>
      </w:r>
      <w:r w:rsidRPr="00A7707B">
        <w:rPr>
          <w:sz w:val="24"/>
          <w:szCs w:val="24"/>
        </w:rPr>
        <w:t xml:space="preserve"> – Caracterización del Proceso “Realizar Capacitaciones de Educación Técnica”</w:t>
      </w:r>
      <w:bookmarkEnd w:id="212"/>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747FA">
          <w:pgSz w:w="16838" w:h="11906" w:orient="landscape"/>
          <w:pgMar w:top="1701" w:right="1418" w:bottom="1701" w:left="1418" w:header="709" w:footer="709" w:gutter="0"/>
          <w:cols w:space="708"/>
          <w:docGrid w:linePitch="360"/>
        </w:sectPr>
      </w:pPr>
    </w:p>
    <w:p w:rsidR="00246F3D" w:rsidRDefault="00246F3D" w:rsidP="00A7707B">
      <w:pPr>
        <w:pStyle w:val="Prrafodelista"/>
        <w:numPr>
          <w:ilvl w:val="3"/>
          <w:numId w:val="84"/>
        </w:numPr>
        <w:ind w:left="1418"/>
        <w:outlineLvl w:val="2"/>
        <w:rPr>
          <w:b/>
          <w:lang w:val="es-PE"/>
        </w:rPr>
      </w:pPr>
      <w:r>
        <w:rPr>
          <w:b/>
          <w:lang w:val="es-PE"/>
        </w:rPr>
        <w:lastRenderedPageBreak/>
        <w:t xml:space="preserve"> </w:t>
      </w:r>
      <w:bookmarkStart w:id="213" w:name="_Toc309776153"/>
      <w:r>
        <w:rPr>
          <w:b/>
          <w:lang w:val="es-PE"/>
        </w:rPr>
        <w:t xml:space="preserve">Proceso: </w:t>
      </w:r>
      <w:r w:rsidRPr="00246F3D">
        <w:rPr>
          <w:b/>
          <w:lang w:val="es-PE"/>
        </w:rPr>
        <w:t>Realizar Capac</w:t>
      </w:r>
      <w:r w:rsidR="00D148DD">
        <w:rPr>
          <w:b/>
          <w:lang w:val="es-PE"/>
        </w:rPr>
        <w:t>itaciones</w:t>
      </w:r>
      <w:r w:rsidRPr="00246F3D">
        <w:rPr>
          <w:b/>
          <w:lang w:val="es-PE"/>
        </w:rPr>
        <w:t xml:space="preserve"> del D</w:t>
      </w:r>
      <w:r w:rsidR="00866363">
        <w:rPr>
          <w:b/>
          <w:lang w:val="es-PE"/>
        </w:rPr>
        <w:t>e</w:t>
      </w:r>
      <w:r w:rsidRPr="00246F3D">
        <w:rPr>
          <w:b/>
          <w:lang w:val="es-PE"/>
        </w:rPr>
        <w:t>p</w:t>
      </w:r>
      <w:r w:rsidR="00866363">
        <w:rPr>
          <w:b/>
          <w:lang w:val="es-PE"/>
        </w:rPr>
        <w:t>artament</w:t>
      </w:r>
      <w:r w:rsidRPr="00246F3D">
        <w:rPr>
          <w:b/>
          <w:lang w:val="es-PE"/>
        </w:rPr>
        <w:t>o de Form</w:t>
      </w:r>
      <w:r>
        <w:rPr>
          <w:b/>
          <w:lang w:val="es-PE"/>
        </w:rPr>
        <w:t>ación</w:t>
      </w:r>
      <w:bookmarkEnd w:id="213"/>
    </w:p>
    <w:p w:rsidR="00A7707B" w:rsidRPr="00A7707B" w:rsidRDefault="00A7707B" w:rsidP="00A7707B">
      <w:pPr>
        <w:ind w:left="698"/>
        <w:outlineLvl w:val="2"/>
        <w:rPr>
          <w:b/>
          <w:lang w:val="es-PE"/>
        </w:rPr>
      </w:pPr>
    </w:p>
    <w:p w:rsidR="00246F3D" w:rsidRPr="008A549E" w:rsidRDefault="00246F3D" w:rsidP="00A7707B">
      <w:pPr>
        <w:jc w:val="both"/>
      </w:pPr>
      <w:r w:rsidRPr="008A549E">
        <w:t>El presente proceso describe la labor realizada por el Director del Departamento de Formación y del Equipo Pedagógico que lo asiste para la planificación, preparación y ejecución de las capacitaciones a los docentes de los centros educativos de Fe y Alegría.</w:t>
      </w:r>
    </w:p>
    <w:p w:rsidR="00246F3D" w:rsidRPr="008A549E"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8A549E" w:rsidTr="00246F3D">
        <w:trPr>
          <w:trHeight w:val="699"/>
          <w:tblHeader/>
        </w:trPr>
        <w:tc>
          <w:tcPr>
            <w:tcW w:w="9005" w:type="dxa"/>
            <w:gridSpan w:val="4"/>
            <w:shd w:val="clear" w:color="auto" w:fill="000000"/>
            <w:vAlign w:val="center"/>
          </w:tcPr>
          <w:p w:rsidR="00246F3D" w:rsidRPr="008A549E" w:rsidRDefault="00246F3D" w:rsidP="00246F3D">
            <w:pPr>
              <w:autoSpaceDE w:val="0"/>
              <w:autoSpaceDN w:val="0"/>
              <w:adjustRightInd w:val="0"/>
              <w:jc w:val="center"/>
              <w:rPr>
                <w:b/>
                <w:color w:val="FFFFFF"/>
              </w:rPr>
            </w:pPr>
            <w:r w:rsidRPr="008A549E">
              <w:rPr>
                <w:b/>
                <w:color w:val="FFFFFF"/>
              </w:rPr>
              <w:t>MACROPROCESO: GESTIÓN DE ASEGURAMIENTO DE LA CALIDAD EDUCATIVA</w:t>
            </w:r>
          </w:p>
          <w:p w:rsidR="00246F3D" w:rsidRPr="008A549E" w:rsidRDefault="00246F3D" w:rsidP="00246F3D">
            <w:pPr>
              <w:autoSpaceDE w:val="0"/>
              <w:autoSpaceDN w:val="0"/>
              <w:adjustRightInd w:val="0"/>
              <w:jc w:val="center"/>
              <w:rPr>
                <w:b/>
                <w:bCs/>
                <w:color w:val="FFFFFF"/>
              </w:rPr>
            </w:pPr>
            <w:r w:rsidRPr="008A549E">
              <w:rPr>
                <w:b/>
                <w:color w:val="FFFFFF"/>
              </w:rPr>
              <w:t>Proceso “</w:t>
            </w:r>
            <w:r>
              <w:rPr>
                <w:b/>
                <w:color w:val="FFFFFF"/>
              </w:rPr>
              <w:t xml:space="preserve">Realizar </w:t>
            </w:r>
            <w:r w:rsidRPr="008A549E">
              <w:rPr>
                <w:b/>
                <w:color w:val="FFFFFF" w:themeColor="background1"/>
              </w:rPr>
              <w:t>Capacitaciones del Departamento de Formación</w:t>
            </w:r>
            <w:r w:rsidRPr="008A549E">
              <w:rPr>
                <w:b/>
                <w:color w:val="FFFFFF"/>
              </w:rPr>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PÓSITO</w:t>
            </w:r>
          </w:p>
        </w:tc>
        <w:tc>
          <w:tcPr>
            <w:tcW w:w="6734" w:type="dxa"/>
            <w:gridSpan w:val="3"/>
          </w:tcPr>
          <w:p w:rsidR="00246F3D" w:rsidRPr="008A549E" w:rsidRDefault="00246F3D" w:rsidP="00246F3D">
            <w:pPr>
              <w:jc w:val="both"/>
            </w:pPr>
            <w:r w:rsidRPr="008A549E">
              <w:t>El siguiente proceso tiene como propósito el cumplimiento del  siguiente objetivo:</w:t>
            </w:r>
          </w:p>
          <w:p w:rsidR="00246F3D" w:rsidRPr="008A549E" w:rsidRDefault="00246F3D" w:rsidP="00246F3D">
            <w:pPr>
              <w:jc w:val="both"/>
              <w:rPr>
                <w:lang w:val="es-PE"/>
              </w:rPr>
            </w:pPr>
            <w:r w:rsidRPr="008A549E">
              <w:t>OSE 2: Comprometer a todos los miembros de la comunidad educativa con su desarrollo integral para responder al desafío de una educación de calidad, desde la mística y propuesta de FYA</w:t>
            </w:r>
            <w:r w:rsidRPr="008A549E">
              <w:rPr>
                <w:lang w:val="es-PE"/>
              </w:rPr>
              <w:t xml:space="preserve">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RESPONSABLE</w:t>
            </w:r>
          </w:p>
        </w:tc>
        <w:tc>
          <w:tcPr>
            <w:tcW w:w="2246" w:type="dxa"/>
          </w:tcPr>
          <w:p w:rsidR="00246F3D" w:rsidRPr="008A549E" w:rsidRDefault="00246F3D" w:rsidP="00246F3D">
            <w:r w:rsidRPr="008A549E">
              <w:t>Director del Departamento de Formación</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BASE LEGAL</w:t>
            </w:r>
          </w:p>
        </w:tc>
        <w:tc>
          <w:tcPr>
            <w:tcW w:w="2243" w:type="dxa"/>
          </w:tcPr>
          <w:p w:rsidR="00246F3D" w:rsidRPr="008A549E" w:rsidRDefault="00246F3D" w:rsidP="00246F3D">
            <w:pPr>
              <w:jc w:val="center"/>
            </w:pPr>
            <w:r w:rsidRPr="008A549E">
              <w:t>No Aplic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8A549E"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CLIENTES INTERNOS</w:t>
            </w:r>
          </w:p>
        </w:tc>
        <w:tc>
          <w:tcPr>
            <w:tcW w:w="2246" w:type="dxa"/>
          </w:tcPr>
          <w:p w:rsidR="00246F3D" w:rsidRPr="008A549E" w:rsidRDefault="00246F3D" w:rsidP="00246F3D">
            <w:pPr>
              <w:jc w:val="center"/>
            </w:pPr>
            <w:r w:rsidRPr="008A549E">
              <w:t>No Aplica</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CLIENTES EXTERNOS</w:t>
            </w:r>
          </w:p>
        </w:tc>
        <w:tc>
          <w:tcPr>
            <w:tcW w:w="2243" w:type="dxa"/>
          </w:tcPr>
          <w:p w:rsidR="00246F3D" w:rsidRPr="008A549E" w:rsidRDefault="00246F3D" w:rsidP="00246F3D">
            <w:r w:rsidRPr="008A549E">
              <w:t>Docentes de centros educativos Fe y Alegrí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LCANCE</w:t>
            </w:r>
          </w:p>
        </w:tc>
        <w:tc>
          <w:tcPr>
            <w:tcW w:w="6734" w:type="dxa"/>
            <w:gridSpan w:val="3"/>
          </w:tcPr>
          <w:p w:rsidR="00246F3D" w:rsidRPr="008A549E" w:rsidRDefault="00246F3D" w:rsidP="00246F3D">
            <w:pPr>
              <w:jc w:val="both"/>
            </w:pPr>
            <w:r w:rsidRPr="008A549E">
              <w:t>El alcance del presente proceso detalla las etapas de planificación, preparación y ejecución de las capacitaciones realizadas por el Departamento de Formación hacia los docentes de los centros educativos de Fe y Alegría.</w:t>
            </w:r>
          </w:p>
          <w:p w:rsidR="00246F3D" w:rsidRDefault="00246F3D" w:rsidP="00246F3D">
            <w:pPr>
              <w:jc w:val="both"/>
            </w:pPr>
            <w:r w:rsidRPr="008A549E">
              <w:t>El presente documento no entrará en detalle sobre las actividades realizadas  en el Centro Educativo durante la capacitación, solo se hará referencia a las interacciones con los actores del mismo</w:t>
            </w:r>
            <w:r>
              <w:t>.</w:t>
            </w:r>
          </w:p>
          <w:p w:rsidR="00246F3D" w:rsidRPr="008A549E"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CEDIMIENTO</w:t>
            </w:r>
          </w:p>
        </w:tc>
        <w:tc>
          <w:tcPr>
            <w:tcW w:w="6734" w:type="dxa"/>
            <w:gridSpan w:val="3"/>
            <w:vAlign w:val="center"/>
          </w:tcPr>
          <w:p w:rsidR="00246F3D" w:rsidRPr="008A549E" w:rsidRDefault="00246F3D" w:rsidP="00B95929">
            <w:pPr>
              <w:numPr>
                <w:ilvl w:val="0"/>
                <w:numId w:val="189"/>
              </w:numPr>
              <w:autoSpaceDE w:val="0"/>
              <w:autoSpaceDN w:val="0"/>
              <w:adjustRightInd w:val="0"/>
              <w:jc w:val="both"/>
              <w:rPr>
                <w:bCs/>
              </w:rPr>
            </w:pPr>
            <w:r w:rsidRPr="008A549E">
              <w:rPr>
                <w:bCs/>
              </w:rPr>
              <w:t>Etapa de Planifica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Director  del Departamento de Formación procede a realizar un análisis del desarrollo estudiantil en los centros educativos Fe y Alegría, en base al informe de acompañamiento y el </w:t>
            </w:r>
            <w:r w:rsidRPr="008A549E">
              <w:rPr>
                <w:bCs/>
              </w:rPr>
              <w:lastRenderedPageBreak/>
              <w:t>resultado de la prueba ministerial aplicada a los estudiantes por el ministerio de educación.</w:t>
            </w:r>
          </w:p>
          <w:p w:rsidR="00246F3D" w:rsidRPr="008A549E" w:rsidRDefault="00246F3D" w:rsidP="00B95929">
            <w:pPr>
              <w:numPr>
                <w:ilvl w:val="1"/>
                <w:numId w:val="189"/>
              </w:numPr>
              <w:autoSpaceDE w:val="0"/>
              <w:autoSpaceDN w:val="0"/>
              <w:adjustRightInd w:val="0"/>
              <w:jc w:val="both"/>
              <w:rPr>
                <w:bCs/>
              </w:rPr>
            </w:pPr>
            <w:r w:rsidRPr="008A549E">
              <w:rPr>
                <w:bCs/>
              </w:rPr>
              <w:t>En base al análisis desarrollado, el Director  del Departamento de Formación procede a establecer los lineamientos de mejora para los docentes de los centros educativos Fe y Alegría y, posteriormente, elabora el Plan de Formación para los mismos.</w:t>
            </w:r>
          </w:p>
          <w:p w:rsidR="00246F3D" w:rsidRPr="008A549E" w:rsidRDefault="00246F3D" w:rsidP="00B95929">
            <w:pPr>
              <w:numPr>
                <w:ilvl w:val="0"/>
                <w:numId w:val="189"/>
              </w:numPr>
              <w:autoSpaceDE w:val="0"/>
              <w:autoSpaceDN w:val="0"/>
              <w:adjustRightInd w:val="0"/>
              <w:jc w:val="both"/>
              <w:rPr>
                <w:bCs/>
              </w:rPr>
            </w:pPr>
            <w:r w:rsidRPr="008A549E">
              <w:rPr>
                <w:bCs/>
              </w:rPr>
              <w:t>Etapa de Preparación</w:t>
            </w:r>
          </w:p>
          <w:p w:rsidR="00246F3D" w:rsidRPr="008A549E" w:rsidRDefault="00246F3D" w:rsidP="00B95929">
            <w:pPr>
              <w:numPr>
                <w:ilvl w:val="1"/>
                <w:numId w:val="189"/>
              </w:numPr>
              <w:autoSpaceDE w:val="0"/>
              <w:autoSpaceDN w:val="0"/>
              <w:adjustRightInd w:val="0"/>
              <w:jc w:val="both"/>
              <w:rPr>
                <w:bCs/>
              </w:rPr>
            </w:pPr>
            <w:r w:rsidRPr="008A549E">
              <w:rPr>
                <w:bCs/>
              </w:rPr>
              <w:t>El equipo pedagógico, de acorde al plan de formación, procede a realizar la selección de temas que se desarrollarán en las capacitaciones y, posteriormente, prepara el material que requerirá durante ellas.</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procede a realizar la invitación a la capacitación a todos los centros educativos Fe y Alegría y el registro de la asistencia a la misma.  </w:t>
            </w:r>
          </w:p>
          <w:p w:rsidR="00246F3D" w:rsidRPr="008A549E" w:rsidRDefault="00246F3D" w:rsidP="00B95929">
            <w:pPr>
              <w:numPr>
                <w:ilvl w:val="0"/>
                <w:numId w:val="189"/>
              </w:numPr>
              <w:autoSpaceDE w:val="0"/>
              <w:autoSpaceDN w:val="0"/>
              <w:adjustRightInd w:val="0"/>
              <w:jc w:val="both"/>
              <w:rPr>
                <w:bCs/>
              </w:rPr>
            </w:pPr>
            <w:r w:rsidRPr="008A549E">
              <w:rPr>
                <w:bCs/>
              </w:rPr>
              <w:t>Etapa de Ejecu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llegada la fecha de capacitación procede a ejecutar los talleres de capacitación a los docentes de los centros educativos Fe y Alegría.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lastRenderedPageBreak/>
              <w:t>PROCESOS RELACIONADOS</w:t>
            </w:r>
          </w:p>
        </w:tc>
        <w:tc>
          <w:tcPr>
            <w:tcW w:w="6734" w:type="dxa"/>
            <w:gridSpan w:val="3"/>
            <w:vAlign w:val="center"/>
          </w:tcPr>
          <w:p w:rsidR="00246F3D" w:rsidRPr="008A549E" w:rsidRDefault="00246F3D" w:rsidP="00B95929">
            <w:pPr>
              <w:numPr>
                <w:ilvl w:val="0"/>
                <w:numId w:val="190"/>
              </w:numPr>
              <w:autoSpaceDE w:val="0"/>
              <w:autoSpaceDN w:val="0"/>
              <w:adjustRightInd w:val="0"/>
              <w:jc w:val="both"/>
              <w:rPr>
                <w:bCs/>
              </w:rPr>
            </w:pPr>
            <w:r w:rsidRPr="008A549E">
              <w:rPr>
                <w:bCs/>
              </w:rPr>
              <w:t>Realizar Acompañamiento del Departamento de Formación</w:t>
            </w:r>
          </w:p>
          <w:p w:rsidR="00246F3D" w:rsidRPr="008A549E" w:rsidRDefault="00246F3D" w:rsidP="00B95929">
            <w:pPr>
              <w:numPr>
                <w:ilvl w:val="0"/>
                <w:numId w:val="190"/>
              </w:numPr>
              <w:autoSpaceDE w:val="0"/>
              <w:autoSpaceDN w:val="0"/>
              <w:adjustRightInd w:val="0"/>
              <w:jc w:val="both"/>
              <w:rPr>
                <w:bCs/>
              </w:rPr>
            </w:pPr>
            <w:r w:rsidRPr="008A549E">
              <w:rPr>
                <w:bCs/>
              </w:rPr>
              <w:t>Recopilar Requerimientos Institucionales</w:t>
            </w:r>
          </w:p>
        </w:tc>
      </w:tr>
    </w:tbl>
    <w:p w:rsidR="00246F3D" w:rsidRPr="00A7707B" w:rsidRDefault="00A7707B" w:rsidP="00A7707B">
      <w:pPr>
        <w:pStyle w:val="Epgrafe"/>
        <w:jc w:val="center"/>
        <w:rPr>
          <w:sz w:val="24"/>
          <w:szCs w:val="24"/>
        </w:rPr>
      </w:pPr>
      <w:bookmarkStart w:id="214" w:name="_Toc309764350"/>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4</w:t>
      </w:r>
      <w:r w:rsidRPr="00A7707B">
        <w:rPr>
          <w:sz w:val="24"/>
          <w:szCs w:val="24"/>
        </w:rPr>
        <w:fldChar w:fldCharType="end"/>
      </w:r>
      <w:r w:rsidRPr="00A7707B">
        <w:rPr>
          <w:sz w:val="24"/>
          <w:szCs w:val="24"/>
        </w:rPr>
        <w:t xml:space="preserve"> – Definición del Proceso “Realizar Capacitaciones del Departamento de Formación”</w:t>
      </w:r>
      <w:bookmarkEnd w:id="214"/>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46F3D">
          <w:headerReference w:type="default" r:id="rId78"/>
          <w:pgSz w:w="11907" w:h="16839" w:code="9"/>
          <w:pgMar w:top="1417" w:right="1701" w:bottom="1417" w:left="1701" w:header="708" w:footer="708" w:gutter="0"/>
          <w:cols w:space="708"/>
          <w:docGrid w:linePitch="360"/>
        </w:sectPr>
      </w:pPr>
    </w:p>
    <w:p w:rsidR="00A7707B" w:rsidRPr="00A7707B" w:rsidRDefault="00246F3D" w:rsidP="00A7707B">
      <w:pPr>
        <w:keepNext/>
        <w:jc w:val="center"/>
      </w:pPr>
      <w:r>
        <w:rPr>
          <w:noProof/>
          <w:lang w:val="es-PE" w:eastAsia="es-PE"/>
        </w:rPr>
        <w:lastRenderedPageBreak/>
        <w:drawing>
          <wp:inline distT="0" distB="0" distL="0" distR="0" wp14:anchorId="7C3F2DA5" wp14:editId="1EC6FADF">
            <wp:extent cx="6204275" cy="4714240"/>
            <wp:effectExtent l="0" t="0" r="6350" b="0"/>
            <wp:docPr id="363" name="Imagen 363" descr="C:\Users\Susan\Desktop\upc\PROYECTO Fe y Alegria\Procesos Ultimo 2011-2\Gestión de Aseguramiento de la Calidad Educativa\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PROCESO - Capacitaciones del Departamento de Formació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23987" cy="4729218"/>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5" w:name="_Toc309855226"/>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1</w:t>
      </w:r>
      <w:r w:rsidRPr="00A7707B">
        <w:rPr>
          <w:sz w:val="24"/>
          <w:szCs w:val="24"/>
        </w:rPr>
        <w:fldChar w:fldCharType="end"/>
      </w:r>
      <w:r w:rsidRPr="00A7707B">
        <w:rPr>
          <w:sz w:val="24"/>
          <w:szCs w:val="24"/>
        </w:rPr>
        <w:t xml:space="preserve"> – Diagrama de Procesos: Proceso “Realizar Capacitaciones del Departamento de Formación”</w:t>
      </w:r>
      <w:bookmarkEnd w:id="215"/>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Pr="001E2EF8" w:rsidRDefault="00246F3D" w:rsidP="00246F3D">
      <w:pPr>
        <w:jc w:val="center"/>
        <w:rPr>
          <w:lang w:val="es-PE"/>
        </w:rPr>
      </w:pPr>
    </w:p>
    <w:p w:rsidR="00246F3D" w:rsidRDefault="00246F3D" w:rsidP="00246F3D">
      <w:pPr>
        <w:rPr>
          <w:lang w:val="es-PE"/>
        </w:rPr>
      </w:pPr>
      <w:bookmarkStart w:id="216" w:name="_Toc24821111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5"/>
        <w:gridCol w:w="1496"/>
        <w:gridCol w:w="1671"/>
        <w:gridCol w:w="1496"/>
        <w:gridCol w:w="3074"/>
        <w:gridCol w:w="1977"/>
        <w:gridCol w:w="1603"/>
        <w:gridCol w:w="2310"/>
      </w:tblGrid>
      <w:tr w:rsidR="00246F3D" w:rsidRPr="00AE4946" w:rsidTr="00322E92">
        <w:trPr>
          <w:trHeight w:val="495"/>
          <w:tblHeader/>
        </w:trPr>
        <w:tc>
          <w:tcPr>
            <w:tcW w:w="52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N°</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ENTRADA</w:t>
            </w:r>
          </w:p>
        </w:tc>
        <w:tc>
          <w:tcPr>
            <w:tcW w:w="1694"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ACTIVIDAD</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SALIDA</w:t>
            </w:r>
          </w:p>
        </w:tc>
        <w:tc>
          <w:tcPr>
            <w:tcW w:w="347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DESCRIPCIÓN</w:t>
            </w:r>
          </w:p>
        </w:tc>
        <w:tc>
          <w:tcPr>
            <w:tcW w:w="1830"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RESPONSABLE</w:t>
            </w:r>
          </w:p>
        </w:tc>
        <w:tc>
          <w:tcPr>
            <w:tcW w:w="148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TIPO ACTIVIDAD</w:t>
            </w:r>
          </w:p>
        </w:tc>
        <w:tc>
          <w:tcPr>
            <w:tcW w:w="213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MACROPROCESO</w:t>
            </w:r>
          </w:p>
        </w:tc>
      </w:tr>
      <w:tr w:rsidR="00246F3D" w:rsidRPr="00AE4946" w:rsidTr="00322E92">
        <w:trPr>
          <w:trHeight w:val="1310"/>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bCs/>
                <w:sz w:val="18"/>
                <w:szCs w:val="18"/>
                <w:lang w:val="es-PE" w:eastAsia="es-PE"/>
              </w:rPr>
              <w:t>1</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jc w:val="center"/>
              <w:rPr>
                <w:sz w:val="18"/>
                <w:szCs w:val="18"/>
                <w:lang w:val="es-PE" w:eastAsia="es-PE"/>
              </w:rPr>
            </w:pPr>
            <w:r w:rsidRPr="008A549E">
              <w:rPr>
                <w:sz w:val="18"/>
                <w:szCs w:val="18"/>
                <w:lang w:val="es-PE" w:eastAsia="es-PE"/>
              </w:rPr>
              <w:t>Inicio</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proceso inicia con las necesidades pedagógicas del desarrollo estudiantil en los centros educativos Fe y Alegría Perú.</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511"/>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2</w:t>
            </w:r>
          </w:p>
        </w:tc>
        <w:tc>
          <w:tcPr>
            <w:tcW w:w="1496" w:type="dxa"/>
            <w:vAlign w:val="center"/>
          </w:tcPr>
          <w:p w:rsidR="00246F3D" w:rsidRPr="008A549E" w:rsidRDefault="00246F3D" w:rsidP="00322E92">
            <w:pPr>
              <w:rPr>
                <w:sz w:val="18"/>
                <w:szCs w:val="18"/>
                <w:lang w:val="es-PE" w:eastAsia="es-PE"/>
              </w:rPr>
            </w:pPr>
          </w:p>
        </w:tc>
        <w:tc>
          <w:tcPr>
            <w:tcW w:w="1694" w:type="dxa"/>
          </w:tcPr>
          <w:p w:rsidR="00246F3D" w:rsidRPr="008A549E" w:rsidRDefault="00246F3D" w:rsidP="00246F3D">
            <w:pPr>
              <w:rPr>
                <w:sz w:val="18"/>
                <w:szCs w:val="18"/>
                <w:lang w:val="es-PE" w:eastAsia="es-PE"/>
              </w:rPr>
            </w:pPr>
            <w:r w:rsidRPr="008A549E">
              <w:rPr>
                <w:sz w:val="18"/>
                <w:szCs w:val="18"/>
                <w:lang w:val="es-PE" w:eastAsia="es-PE"/>
              </w:rPr>
              <w:t>Realizar Prueba ministeri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Resultado de prueba ministerial</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Ministerio de Educación envía el Resultado de la Prueba de Ministerial.</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inisterio de Educ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3</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Realizar Acompañamiento del Departamento de Administr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Informe de Acompañamiento</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Acompañamiento del Departamento de Formación</w:t>
            </w:r>
          </w:p>
        </w:tc>
      </w:tr>
      <w:tr w:rsidR="00246F3D" w:rsidRPr="00AE4946" w:rsidTr="00322E92">
        <w:trPr>
          <w:trHeight w:val="900"/>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4</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Informe de Acompañamiento</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Resultado de Prueba de Ministerial</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Analizar Necesidades</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realizar un análisis sobre las necesidades pedagógicas en base al Informe de acompañamiento,  proveniente de la actividad Realizar acompañamiento del proceso de Realizar Acompañamiento del departamento de formación, y el resultado de la Prueba Ministerial, tomada a todos los estudiantes de los centros educativos nacionales por parte del Ministerio de Educación. </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900"/>
        </w:trPr>
        <w:tc>
          <w:tcPr>
            <w:tcW w:w="525" w:type="dxa"/>
            <w:shd w:val="clear" w:color="auto" w:fill="BFBF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5</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1694"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Establecer líneas de mejora</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3478" w:type="dxa"/>
            <w:shd w:val="clear" w:color="auto" w:fill="BFBFBF"/>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en base al listado de necesidades pedagógicas procede a formular los lineamientos de mejora </w:t>
            </w:r>
            <w:r w:rsidRPr="008A549E">
              <w:rPr>
                <w:sz w:val="18"/>
                <w:szCs w:val="18"/>
                <w:lang w:val="es-PE" w:eastAsia="es-PE"/>
              </w:rPr>
              <w:lastRenderedPageBreak/>
              <w:t xml:space="preserve">que serán empleados para cubrir las necesidades pedagógicas encontradas. </w:t>
            </w:r>
          </w:p>
        </w:tc>
        <w:tc>
          <w:tcPr>
            <w:tcW w:w="1830"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lastRenderedPageBreak/>
              <w:t>Director del Departamento de Formación</w:t>
            </w:r>
          </w:p>
        </w:tc>
        <w:tc>
          <w:tcPr>
            <w:tcW w:w="1488"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lastRenderedPageBreak/>
              <w:t>6</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Elaborar Plan de Formación</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Plan de Formación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elaborar del </w:t>
            </w:r>
            <w:r>
              <w:rPr>
                <w:sz w:val="18"/>
                <w:szCs w:val="18"/>
                <w:lang w:val="es-PE" w:eastAsia="es-PE"/>
              </w:rPr>
              <w:t>Plan de Formación que se llevará</w:t>
            </w:r>
            <w:r w:rsidRPr="008A549E">
              <w:rPr>
                <w:sz w:val="18"/>
                <w:szCs w:val="18"/>
                <w:lang w:val="es-PE" w:eastAsia="es-PE"/>
              </w:rPr>
              <w:t xml:space="preserve"> a cabo </w:t>
            </w:r>
            <w:r>
              <w:rPr>
                <w:sz w:val="18"/>
                <w:szCs w:val="18"/>
                <w:lang w:val="es-PE" w:eastAsia="es-PE"/>
              </w:rPr>
              <w:t>con los</w:t>
            </w:r>
            <w:r w:rsidRPr="008A549E">
              <w:rPr>
                <w:sz w:val="18"/>
                <w:szCs w:val="18"/>
                <w:lang w:val="es-PE" w:eastAsia="es-PE"/>
              </w:rPr>
              <w:t xml:space="preserve"> docentes de los centros educativos Fe y Alegría.</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7</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Plan de Formación</w:t>
            </w: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Preparar Capacit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Equipo Pedagógico de acorde al plan de formación establecido, procede a seleccionar los temas que debe realizar en la capacitación y elaborar el Cuestionario de Necesidades que se utilizarán durante el desarrollo de la mism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8</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copilar de Requerimientos Institucionales</w:t>
            </w:r>
          </w:p>
        </w:tc>
        <w:tc>
          <w:tcPr>
            <w:tcW w:w="1496" w:type="dxa"/>
            <w:vAlign w:val="center"/>
          </w:tcPr>
          <w:p w:rsidR="00246F3D" w:rsidRPr="008A549E" w:rsidRDefault="00246F3D" w:rsidP="00322E92">
            <w:pPr>
              <w:rPr>
                <w:sz w:val="18"/>
                <w:szCs w:val="18"/>
                <w:lang w:val="es-PE" w:eastAsia="es-PE"/>
              </w:rPr>
            </w:pP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Cada inicio de año, el Departamento de Administración se encarga de elaborar el</w:t>
            </w:r>
            <w:r>
              <w:rPr>
                <w:sz w:val="18"/>
                <w:szCs w:val="18"/>
                <w:lang w:val="es-PE" w:eastAsia="es-PE"/>
              </w:rPr>
              <w:t xml:space="preserve"> formato del</w:t>
            </w:r>
            <w:r w:rsidRPr="008A549E">
              <w:rPr>
                <w:sz w:val="18"/>
                <w:szCs w:val="18"/>
                <w:lang w:val="es-PE" w:eastAsia="es-PE"/>
              </w:rPr>
              <w:t xml:space="preserve">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Administr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Gestión de Abastecimiento</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9</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nviar inv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la invitación a todos los centros educativos Fe y Alegría a fin de que estos inscriban a sus docentes.</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0</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Invitación  a Capacitación</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Gestión de person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A los Centros educativos se les envía la invitación a la capacitación y  en este proceso se confirma y envía la lista de participant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Centros Educativos</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lastRenderedPageBreak/>
              <w:t>11</w:t>
            </w:r>
          </w:p>
        </w:tc>
        <w:tc>
          <w:tcPr>
            <w:tcW w:w="1496" w:type="dxa"/>
            <w:shd w:val="clear" w:color="auto" w:fill="BFBFBF" w:themeFill="background1" w:themeFillShade="BF"/>
            <w:vAlign w:val="center"/>
          </w:tcPr>
          <w:p w:rsidR="00246F3D"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Confirmar Asistencia</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 de participantes </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recibe la lista de participantes a la capacitación a través del proceso de Gestión de Personal del proyecto PIAE F y A 34.</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2</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gistrar docente participante</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el registro de todos los docentes por centro educativo Fe y Alegría que participarán en la capacitación.</w:t>
            </w:r>
          </w:p>
          <w:p w:rsidR="00246F3D" w:rsidRPr="008A549E" w:rsidRDefault="00246F3D" w:rsidP="00246F3D">
            <w:pPr>
              <w:jc w:val="both"/>
              <w:rPr>
                <w:sz w:val="18"/>
                <w:szCs w:val="18"/>
                <w:lang w:val="es-PE" w:eastAsia="es-PE"/>
              </w:rPr>
            </w:pPr>
            <w:r w:rsidRPr="008A549E">
              <w:rPr>
                <w:sz w:val="18"/>
                <w:szCs w:val="18"/>
                <w:lang w:val="es-PE" w:eastAsia="es-PE"/>
              </w:rPr>
              <w:t>Llegada la fecha, determinada en el plan operativo anual, en la cual será ejecutada la capacitación se procede a dar inicio a la actividad Ejecutar capacitación.</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t>13</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jecutar Capac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auto"/>
            <w:vAlign w:val="center"/>
          </w:tcPr>
          <w:p w:rsidR="00246F3D" w:rsidRPr="001E2EF8" w:rsidRDefault="00246F3D" w:rsidP="00246F3D">
            <w:pPr>
              <w:jc w:val="center"/>
              <w:rPr>
                <w:b/>
                <w:sz w:val="18"/>
                <w:szCs w:val="18"/>
                <w:lang w:val="es-PE" w:eastAsia="es-PE"/>
              </w:rPr>
            </w:pPr>
            <w:r w:rsidRPr="001E2EF8">
              <w:rPr>
                <w:b/>
                <w:sz w:val="18"/>
                <w:szCs w:val="18"/>
                <w:lang w:val="es-PE" w:eastAsia="es-PE"/>
              </w:rPr>
              <w:t>14</w:t>
            </w:r>
          </w:p>
        </w:tc>
        <w:tc>
          <w:tcPr>
            <w:tcW w:w="1496" w:type="dxa"/>
            <w:shd w:val="clear" w:color="auto" w:fill="auto"/>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1694" w:type="dxa"/>
            <w:shd w:val="clear" w:color="auto" w:fill="auto"/>
          </w:tcPr>
          <w:p w:rsidR="00246F3D" w:rsidRPr="008A549E" w:rsidRDefault="00246F3D" w:rsidP="00246F3D">
            <w:pPr>
              <w:jc w:val="center"/>
              <w:rPr>
                <w:sz w:val="18"/>
                <w:szCs w:val="18"/>
                <w:lang w:val="es-PE" w:eastAsia="es-PE"/>
              </w:rPr>
            </w:pPr>
            <w:r w:rsidRPr="008A549E">
              <w:rPr>
                <w:sz w:val="18"/>
                <w:szCs w:val="18"/>
                <w:lang w:val="es-PE" w:eastAsia="es-PE"/>
              </w:rPr>
              <w:t>Fin</w:t>
            </w:r>
          </w:p>
        </w:tc>
        <w:tc>
          <w:tcPr>
            <w:tcW w:w="1496" w:type="dxa"/>
            <w:shd w:val="clear" w:color="auto" w:fill="auto"/>
            <w:vAlign w:val="center"/>
          </w:tcPr>
          <w:p w:rsidR="00246F3D" w:rsidRPr="008A549E" w:rsidRDefault="00246F3D" w:rsidP="00322E92">
            <w:pPr>
              <w:rPr>
                <w:sz w:val="18"/>
                <w:szCs w:val="18"/>
                <w:lang w:val="es-PE" w:eastAsia="es-PE"/>
              </w:rPr>
            </w:pPr>
          </w:p>
        </w:tc>
        <w:tc>
          <w:tcPr>
            <w:tcW w:w="3478" w:type="dxa"/>
            <w:shd w:val="clear" w:color="auto" w:fill="auto"/>
          </w:tcPr>
          <w:p w:rsidR="00246F3D" w:rsidRPr="008A549E" w:rsidRDefault="00246F3D" w:rsidP="00246F3D">
            <w:pPr>
              <w:jc w:val="both"/>
              <w:rPr>
                <w:sz w:val="18"/>
                <w:szCs w:val="18"/>
                <w:lang w:val="es-PE" w:eastAsia="es-PE"/>
              </w:rPr>
            </w:pPr>
            <w:r w:rsidRPr="008A549E">
              <w:rPr>
                <w:sz w:val="18"/>
                <w:szCs w:val="18"/>
                <w:lang w:val="es-PE" w:eastAsia="es-PE"/>
              </w:rPr>
              <w:t>El proceso finaliza una vez que los docentes de los centros educativos de Fe y Alegría estén capacitados.</w:t>
            </w:r>
          </w:p>
        </w:tc>
        <w:tc>
          <w:tcPr>
            <w:tcW w:w="1830"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auto"/>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bl>
    <w:p w:rsidR="00246F3D" w:rsidRPr="00A7707B" w:rsidRDefault="00A7707B" w:rsidP="00A7707B">
      <w:pPr>
        <w:pStyle w:val="Epgrafe"/>
        <w:jc w:val="center"/>
        <w:rPr>
          <w:sz w:val="24"/>
          <w:szCs w:val="24"/>
        </w:rPr>
      </w:pPr>
      <w:bookmarkStart w:id="217" w:name="_Toc309764351"/>
      <w:bookmarkEnd w:id="216"/>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5</w:t>
      </w:r>
      <w:r w:rsidRPr="00A7707B">
        <w:rPr>
          <w:sz w:val="24"/>
          <w:szCs w:val="24"/>
        </w:rPr>
        <w:fldChar w:fldCharType="end"/>
      </w:r>
      <w:r w:rsidRPr="00A7707B">
        <w:rPr>
          <w:sz w:val="24"/>
          <w:szCs w:val="24"/>
        </w:rPr>
        <w:t xml:space="preserve"> – Caracterización del Proceso “Realizar Capacitaciones del Departamento de Formación”</w:t>
      </w:r>
      <w:bookmarkEnd w:id="217"/>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858FC" w:rsidRDefault="00246F3D" w:rsidP="007343FC">
      <w:pPr>
        <w:pStyle w:val="Prrafodelista"/>
        <w:numPr>
          <w:ilvl w:val="2"/>
          <w:numId w:val="84"/>
        </w:numPr>
        <w:spacing w:after="200" w:line="276" w:lineRule="auto"/>
        <w:ind w:left="1560"/>
        <w:outlineLvl w:val="2"/>
        <w:rPr>
          <w:b/>
          <w:lang w:val="es-PE"/>
        </w:rPr>
      </w:pPr>
      <w:bookmarkStart w:id="218" w:name="_Toc309776154"/>
      <w:r>
        <w:rPr>
          <w:b/>
          <w:lang w:val="es-PE"/>
        </w:rPr>
        <w:lastRenderedPageBreak/>
        <w:t xml:space="preserve">Macroproceso de </w:t>
      </w:r>
      <w:r w:rsidRPr="00246F3D">
        <w:rPr>
          <w:b/>
          <w:lang w:val="es-PE"/>
        </w:rPr>
        <w:t>Gestión de Orientación Pastora</w:t>
      </w:r>
      <w:r>
        <w:rPr>
          <w:b/>
          <w:lang w:val="es-PE"/>
        </w:rPr>
        <w:t>l</w:t>
      </w:r>
      <w:bookmarkEnd w:id="218"/>
    </w:p>
    <w:p w:rsidR="00246F3D" w:rsidRDefault="00246F3D" w:rsidP="00246F3D">
      <w:pPr>
        <w:jc w:val="both"/>
      </w:pPr>
      <w:r w:rsidRPr="001835A5">
        <w:t xml:space="preserve">El presente macroproceso muestra los procesos necesarios para el aseguramiento de la formación de personas en valores. Verificando el desarrollo pastoral en los colegios, brindando talleres pastorales y ejecutando jornadas cristianas. </w:t>
      </w:r>
    </w:p>
    <w:p w:rsidR="00CD30FA" w:rsidRPr="001835A5" w:rsidRDefault="00CD30FA"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25"/>
        <w:gridCol w:w="2146"/>
        <w:gridCol w:w="2127"/>
      </w:tblGrid>
      <w:tr w:rsidR="00246F3D" w:rsidRPr="001835A5" w:rsidTr="00246F3D">
        <w:trPr>
          <w:trHeight w:val="699"/>
          <w:tblHeader/>
        </w:trPr>
        <w:tc>
          <w:tcPr>
            <w:tcW w:w="8721" w:type="dxa"/>
            <w:gridSpan w:val="4"/>
            <w:shd w:val="clear" w:color="auto" w:fill="000000"/>
            <w:vAlign w:val="center"/>
          </w:tcPr>
          <w:p w:rsidR="00246F3D" w:rsidRPr="001835A5" w:rsidRDefault="00CD30FA" w:rsidP="00246F3D">
            <w:pPr>
              <w:autoSpaceDE w:val="0"/>
              <w:autoSpaceDN w:val="0"/>
              <w:adjustRightInd w:val="0"/>
              <w:jc w:val="center"/>
              <w:rPr>
                <w:b/>
                <w:bCs/>
                <w:color w:val="FFFFFF"/>
              </w:rPr>
            </w:pPr>
            <w:r w:rsidRPr="001835A5">
              <w:rPr>
                <w:b/>
                <w:color w:val="FFFFFF"/>
              </w:rPr>
              <w:t>MACROPROCESO “GESTIÓN DE ORIENTACIÓN PASTORAL”</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PÓSITO</w:t>
            </w:r>
          </w:p>
        </w:tc>
        <w:tc>
          <w:tcPr>
            <w:tcW w:w="6490" w:type="dxa"/>
            <w:gridSpan w:val="3"/>
          </w:tcPr>
          <w:p w:rsidR="00246F3D" w:rsidRPr="001835A5" w:rsidRDefault="00246F3D" w:rsidP="00246F3D">
            <w:pPr>
              <w:jc w:val="both"/>
            </w:pPr>
            <w:r>
              <w:t>El siguiente macro</w:t>
            </w:r>
            <w:r w:rsidRPr="001835A5">
              <w:t>proceso tiene como propósito el cumplimiento del  siguiente objetivo:</w:t>
            </w:r>
          </w:p>
          <w:p w:rsidR="00246F3D" w:rsidRPr="001835A5" w:rsidRDefault="00246F3D" w:rsidP="00246F3D">
            <w:pPr>
              <w:jc w:val="both"/>
            </w:pPr>
            <w:r w:rsidRPr="001835A5">
              <w:rPr>
                <w:b/>
              </w:rPr>
              <w:t>OSE 4:</w:t>
            </w:r>
            <w:r w:rsidRPr="001835A5">
              <w:t xml:space="preserve"> Formar alumnos y alumnas con valores evangélicos, líderes, autónomos, críticos con identidad ciudadana para que sean agentes de cambio y promotores del desarrollo sostenible.</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RESPONSABLE</w:t>
            </w:r>
          </w:p>
        </w:tc>
        <w:tc>
          <w:tcPr>
            <w:tcW w:w="2160" w:type="dxa"/>
            <w:vAlign w:val="center"/>
          </w:tcPr>
          <w:p w:rsidR="00246F3D" w:rsidRPr="001835A5" w:rsidRDefault="00246F3D" w:rsidP="00246F3D">
            <w:r w:rsidRPr="001835A5">
              <w:t>Jefe de Pastoral y Educación en Valores</w:t>
            </w:r>
          </w:p>
        </w:tc>
        <w:tc>
          <w:tcPr>
            <w:tcW w:w="2170" w:type="dxa"/>
            <w:shd w:val="clear" w:color="auto" w:fill="D9D9D9"/>
            <w:vAlign w:val="center"/>
          </w:tcPr>
          <w:p w:rsidR="00246F3D" w:rsidRPr="001835A5" w:rsidRDefault="00246F3D" w:rsidP="00246F3D">
            <w:pPr>
              <w:jc w:val="center"/>
              <w:rPr>
                <w:b/>
              </w:rPr>
            </w:pPr>
            <w:r w:rsidRPr="001835A5">
              <w:rPr>
                <w:b/>
              </w:rPr>
              <w:t>BASE LEGAL</w:t>
            </w:r>
          </w:p>
        </w:tc>
        <w:tc>
          <w:tcPr>
            <w:tcW w:w="2160" w:type="dxa"/>
            <w:vAlign w:val="center"/>
          </w:tcPr>
          <w:p w:rsidR="00246F3D" w:rsidRPr="001835A5" w:rsidRDefault="00246F3D" w:rsidP="00246F3D">
            <w:r w:rsidRPr="001835A5">
              <w:t>No Aplica</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CTORES DEL PROCESO</w:t>
            </w:r>
          </w:p>
        </w:tc>
        <w:tc>
          <w:tcPr>
            <w:tcW w:w="6490" w:type="dxa"/>
            <w:gridSpan w:val="3"/>
            <w:vAlign w:val="center"/>
          </w:tcPr>
          <w:p w:rsidR="00246F3D" w:rsidRDefault="00246F3D" w:rsidP="0060641A">
            <w:pPr>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p w:rsidR="0060641A" w:rsidRPr="00B04401" w:rsidRDefault="0060641A" w:rsidP="0060641A">
            <w:pPr>
              <w:jc w:val="both"/>
            </w:pPr>
          </w:p>
          <w:p w:rsidR="00246F3D" w:rsidRDefault="00246F3D" w:rsidP="0060641A">
            <w:pPr>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B04401" w:rsidRDefault="0060641A" w:rsidP="0060641A">
            <w:pPr>
              <w:jc w:val="both"/>
            </w:pPr>
          </w:p>
          <w:p w:rsidR="00246F3D" w:rsidRDefault="00246F3D" w:rsidP="0060641A">
            <w:pPr>
              <w:jc w:val="both"/>
            </w:pPr>
            <w:r w:rsidRPr="0060641A">
              <w:rPr>
                <w:u w:val="single"/>
              </w:rPr>
              <w:t>Centro Educativo</w:t>
            </w:r>
            <w:r w:rsidR="0060641A">
              <w:t xml:space="preserve">: </w:t>
            </w:r>
            <w:r w:rsidR="0060641A" w:rsidRPr="0060641A">
              <w:t>El Centro Educativo representa a los colegios del Movimiento Fe y Alegría donde se ofrece educación básica, de estas entidades existen hasta la fecha 77 a nivel nacional</w:t>
            </w:r>
          </w:p>
          <w:p w:rsidR="0060641A" w:rsidRPr="00B04401" w:rsidRDefault="0060641A" w:rsidP="0060641A">
            <w:pPr>
              <w:jc w:val="both"/>
            </w:pPr>
          </w:p>
          <w:p w:rsidR="00246F3D" w:rsidRPr="0060641A" w:rsidRDefault="0060641A" w:rsidP="0060641A">
            <w:pPr>
              <w:jc w:val="both"/>
              <w:rPr>
                <w:bCs/>
              </w:rPr>
            </w:pPr>
            <w:r w:rsidRPr="0060641A">
              <w:rPr>
                <w:u w:val="single"/>
              </w:rPr>
              <w:t>Casa de Retiro</w:t>
            </w:r>
            <w:r>
              <w:t xml:space="preserve">: </w:t>
            </w:r>
            <w:r w:rsidRPr="0060641A">
              <w:t>La casa de retiro es un espacio donde se realizan actividades pastorales del Movimiento Fe y Alegría Perú. Actualmente, se cuenta con dos espacios de retiro, uno en Chillón y el otro en Chaclacayo.</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CLIENTES INTERNOS</w:t>
            </w:r>
          </w:p>
        </w:tc>
        <w:tc>
          <w:tcPr>
            <w:tcW w:w="2160" w:type="dxa"/>
            <w:vAlign w:val="center"/>
          </w:tcPr>
          <w:p w:rsidR="00246F3D" w:rsidRPr="001835A5" w:rsidRDefault="00246F3D" w:rsidP="00246F3D">
            <w:r w:rsidRPr="001835A5">
              <w:t>No Aplica</w:t>
            </w:r>
          </w:p>
        </w:tc>
        <w:tc>
          <w:tcPr>
            <w:tcW w:w="2170" w:type="dxa"/>
            <w:shd w:val="clear" w:color="auto" w:fill="D9D9D9"/>
            <w:vAlign w:val="center"/>
          </w:tcPr>
          <w:p w:rsidR="00246F3D" w:rsidRPr="001835A5" w:rsidRDefault="00246F3D" w:rsidP="00246F3D">
            <w:pPr>
              <w:jc w:val="center"/>
              <w:rPr>
                <w:b/>
              </w:rPr>
            </w:pPr>
            <w:r w:rsidRPr="001835A5">
              <w:rPr>
                <w:b/>
              </w:rPr>
              <w:t>CLIENTES EXTERNOS</w:t>
            </w:r>
          </w:p>
        </w:tc>
        <w:tc>
          <w:tcPr>
            <w:tcW w:w="2160" w:type="dxa"/>
          </w:tcPr>
          <w:p w:rsidR="00246F3D" w:rsidRPr="001835A5" w:rsidRDefault="00246F3D" w:rsidP="00246F3D">
            <w:r w:rsidRPr="001835A5">
              <w:t>Centros Educativos Fe y Alegría Perú</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LCANCE</w:t>
            </w:r>
          </w:p>
        </w:tc>
        <w:tc>
          <w:tcPr>
            <w:tcW w:w="6490" w:type="dxa"/>
            <w:gridSpan w:val="3"/>
          </w:tcPr>
          <w:p w:rsidR="00246F3D" w:rsidRPr="001835A5" w:rsidRDefault="00246F3D" w:rsidP="00246F3D">
            <w:pPr>
              <w:jc w:val="both"/>
            </w:pPr>
            <w:r w:rsidRPr="001835A5">
              <w:t xml:space="preserve">El alcance del presente </w:t>
            </w:r>
            <w:r>
              <w:t>macro</w:t>
            </w:r>
            <w:r w:rsidRPr="001835A5">
              <w:t xml:space="preserve">proceso se encuentra en torno a las actividades que se realizan para el aseguramiento de la formación de personas  con valores cristianos. </w:t>
            </w:r>
          </w:p>
          <w:p w:rsidR="00246F3D" w:rsidRPr="001835A5"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lastRenderedPageBreak/>
              <w:t>PROCEDIMIENTO</w:t>
            </w:r>
          </w:p>
        </w:tc>
        <w:tc>
          <w:tcPr>
            <w:tcW w:w="6490" w:type="dxa"/>
            <w:gridSpan w:val="3"/>
            <w:vAlign w:val="center"/>
          </w:tcPr>
          <w:p w:rsidR="00246F3D" w:rsidRPr="001835A5" w:rsidRDefault="00246F3D" w:rsidP="00B95929">
            <w:pPr>
              <w:numPr>
                <w:ilvl w:val="0"/>
                <w:numId w:val="191"/>
              </w:numPr>
              <w:autoSpaceDE w:val="0"/>
              <w:autoSpaceDN w:val="0"/>
              <w:adjustRightInd w:val="0"/>
              <w:jc w:val="both"/>
              <w:rPr>
                <w:bCs/>
              </w:rPr>
            </w:pPr>
            <w:r w:rsidRPr="001835A5">
              <w:rPr>
                <w:bCs/>
              </w:rPr>
              <w:t>El proceso se inicia con el acompañamiento de Pastoral y Educación en Valores donde se acompaña a los coordinadores de cada centro educativo.</w:t>
            </w:r>
          </w:p>
          <w:p w:rsidR="00246F3D" w:rsidRPr="001835A5" w:rsidRDefault="00246F3D" w:rsidP="00B95929">
            <w:pPr>
              <w:numPr>
                <w:ilvl w:val="0"/>
                <w:numId w:val="191"/>
              </w:numPr>
              <w:autoSpaceDE w:val="0"/>
              <w:autoSpaceDN w:val="0"/>
              <w:adjustRightInd w:val="0"/>
              <w:jc w:val="both"/>
              <w:rPr>
                <w:bCs/>
              </w:rPr>
            </w:pPr>
            <w:r w:rsidRPr="001835A5">
              <w:rPr>
                <w:bCs/>
              </w:rPr>
              <w:t>Luego, se procede a  realizar los talleres de Pastoral y Educación en valores, en la cual se refuerzan conceptos y metodologías para la enseñanza pastoral en los colegios.</w:t>
            </w:r>
          </w:p>
          <w:p w:rsidR="00246F3D" w:rsidRPr="001835A5" w:rsidRDefault="00246F3D" w:rsidP="00B95929">
            <w:pPr>
              <w:numPr>
                <w:ilvl w:val="0"/>
                <w:numId w:val="191"/>
              </w:numPr>
              <w:autoSpaceDE w:val="0"/>
              <w:autoSpaceDN w:val="0"/>
              <w:adjustRightInd w:val="0"/>
              <w:jc w:val="both"/>
              <w:rPr>
                <w:bCs/>
              </w:rPr>
            </w:pPr>
            <w:r w:rsidRPr="001835A5">
              <w:rPr>
                <w:bCs/>
              </w:rPr>
              <w:t>Finalmente, se realiza la ejecución de retiros de Pastoral y Educación en Valores, en la cual se dedican días enteros a la formación pastoral de los alumnos, maestros y padres de familia.</w:t>
            </w:r>
          </w:p>
        </w:tc>
      </w:tr>
      <w:tr w:rsidR="00246F3D" w:rsidRPr="001835A5" w:rsidTr="00246F3D">
        <w:tc>
          <w:tcPr>
            <w:tcW w:w="2231" w:type="dxa"/>
            <w:shd w:val="clear" w:color="auto" w:fill="BFBFBF"/>
            <w:vAlign w:val="center"/>
          </w:tcPr>
          <w:p w:rsidR="00246F3D" w:rsidRPr="001835A5" w:rsidRDefault="00246F3D" w:rsidP="00246F3D">
            <w:pPr>
              <w:jc w:val="center"/>
              <w:rPr>
                <w:b/>
              </w:rPr>
            </w:pPr>
            <w:r>
              <w:rPr>
                <w:b/>
              </w:rPr>
              <w:t>PROCESOS RELACIONADOS</w:t>
            </w:r>
          </w:p>
        </w:tc>
        <w:tc>
          <w:tcPr>
            <w:tcW w:w="6490" w:type="dxa"/>
            <w:gridSpan w:val="3"/>
            <w:vAlign w:val="center"/>
          </w:tcPr>
          <w:p w:rsidR="00246F3D" w:rsidRDefault="00246F3D" w:rsidP="00B95929">
            <w:pPr>
              <w:numPr>
                <w:ilvl w:val="0"/>
                <w:numId w:val="192"/>
              </w:numPr>
              <w:autoSpaceDE w:val="0"/>
              <w:autoSpaceDN w:val="0"/>
              <w:adjustRightInd w:val="0"/>
              <w:jc w:val="both"/>
              <w:rPr>
                <w:bCs/>
              </w:rPr>
            </w:pPr>
            <w:r>
              <w:rPr>
                <w:bCs/>
              </w:rPr>
              <w:t>Planificar Actividades de Pastoral y Educación en Valores</w:t>
            </w:r>
          </w:p>
          <w:p w:rsidR="00246F3D" w:rsidRPr="001835A5" w:rsidRDefault="00246F3D" w:rsidP="00B95929">
            <w:pPr>
              <w:numPr>
                <w:ilvl w:val="0"/>
                <w:numId w:val="192"/>
              </w:numPr>
              <w:autoSpaceDE w:val="0"/>
              <w:autoSpaceDN w:val="0"/>
              <w:adjustRightInd w:val="0"/>
              <w:jc w:val="both"/>
              <w:rPr>
                <w:bCs/>
              </w:rPr>
            </w:pPr>
            <w:r>
              <w:rPr>
                <w:bCs/>
              </w:rPr>
              <w:t>Recopilar Requerimientos Institucionales</w:t>
            </w:r>
          </w:p>
        </w:tc>
      </w:tr>
    </w:tbl>
    <w:p w:rsidR="00246F3D" w:rsidRPr="00CD30FA" w:rsidRDefault="00CD30FA" w:rsidP="00CD30FA">
      <w:pPr>
        <w:pStyle w:val="Epgrafe"/>
        <w:jc w:val="center"/>
        <w:rPr>
          <w:sz w:val="24"/>
          <w:szCs w:val="24"/>
        </w:rPr>
      </w:pPr>
      <w:bookmarkStart w:id="219" w:name="_Toc309764352"/>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6</w:t>
      </w:r>
      <w:r w:rsidRPr="00CD30FA">
        <w:rPr>
          <w:sz w:val="24"/>
          <w:szCs w:val="24"/>
        </w:rPr>
        <w:fldChar w:fldCharType="end"/>
      </w:r>
      <w:r w:rsidRPr="00CD30FA">
        <w:rPr>
          <w:sz w:val="24"/>
          <w:szCs w:val="24"/>
        </w:rPr>
        <w:t xml:space="preserve"> – Definición del Macro</w:t>
      </w:r>
      <w:r>
        <w:rPr>
          <w:sz w:val="24"/>
          <w:szCs w:val="24"/>
        </w:rPr>
        <w:t>p</w:t>
      </w:r>
      <w:r w:rsidRPr="00CD30FA">
        <w:rPr>
          <w:sz w:val="24"/>
          <w:szCs w:val="24"/>
        </w:rPr>
        <w:t>roceso de Gestión de Orientación Pastoral</w:t>
      </w:r>
      <w:bookmarkEnd w:id="219"/>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lang w:val="es-PE"/>
        </w:rPr>
      </w:pPr>
    </w:p>
    <w:p w:rsidR="00CD30FA" w:rsidRDefault="00246F3D" w:rsidP="00CD30FA">
      <w:pPr>
        <w:keepNext/>
        <w:tabs>
          <w:tab w:val="left" w:pos="3686"/>
        </w:tabs>
        <w:autoSpaceDE w:val="0"/>
        <w:autoSpaceDN w:val="0"/>
        <w:adjustRightInd w:val="0"/>
        <w:jc w:val="center"/>
      </w:pPr>
      <w:r>
        <w:rPr>
          <w:rFonts w:eastAsia="Calibri"/>
          <w:b/>
          <w:bCs/>
          <w:noProof/>
          <w:sz w:val="16"/>
          <w:szCs w:val="16"/>
          <w:lang w:val="es-PE" w:eastAsia="es-PE"/>
        </w:rPr>
        <w:drawing>
          <wp:inline distT="0" distB="0" distL="0" distR="0" wp14:anchorId="5292EE17" wp14:editId="69C4C138">
            <wp:extent cx="5400675" cy="4356770"/>
            <wp:effectExtent l="0" t="0" r="0" b="5715"/>
            <wp:docPr id="364" name="Imagen 364" descr="D:\Documents and Settings\Jose\Escritorio\Proyecto Fe y Alegria\Procesos Ultimo 2011-2\Gestión de Orientación Pastoral\MP - Gestión de Orientación Pasto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Gestión de Orientación Pastoral\MP - Gestión de Orientación Pastoral.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675" cy="4356770"/>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0" w:name="_Toc309855227"/>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2</w:t>
      </w:r>
      <w:r w:rsidRPr="00CD30FA">
        <w:rPr>
          <w:sz w:val="24"/>
          <w:szCs w:val="24"/>
        </w:rPr>
        <w:fldChar w:fldCharType="end"/>
      </w:r>
      <w:r w:rsidRPr="00CD30FA">
        <w:rPr>
          <w:sz w:val="24"/>
          <w:szCs w:val="24"/>
        </w:rPr>
        <w:t xml:space="preserve"> – Diagrama de Procesos: Macroproceso “Gestión de Orientación Pastoral”</w:t>
      </w:r>
      <w:bookmarkEnd w:id="220"/>
    </w:p>
    <w:p w:rsidR="00246F3D" w:rsidRPr="002B552C" w:rsidRDefault="00CD30FA" w:rsidP="0060641A">
      <w:pPr>
        <w:jc w:val="center"/>
        <w:rPr>
          <w:rFonts w:eastAsia="Calibri"/>
          <w:b/>
          <w:bCs/>
          <w:sz w:val="16"/>
          <w:szCs w:val="16"/>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sectPr w:rsidR="00246F3D" w:rsidRPr="002B552C"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23"/>
        <w:gridCol w:w="3513"/>
        <w:gridCol w:w="1977"/>
        <w:gridCol w:w="1603"/>
        <w:gridCol w:w="2310"/>
      </w:tblGrid>
      <w:tr w:rsidR="00246F3D" w:rsidRPr="002B552C" w:rsidTr="0060641A">
        <w:trPr>
          <w:trHeight w:val="495"/>
          <w:tblHeader/>
        </w:trPr>
        <w:tc>
          <w:tcPr>
            <w:tcW w:w="16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lastRenderedPageBreak/>
              <w:t>N°</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ENTRADA</w:t>
            </w:r>
          </w:p>
        </w:tc>
        <w:tc>
          <w:tcPr>
            <w:tcW w:w="537"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ACTIVIDAD</w:t>
            </w:r>
          </w:p>
        </w:tc>
        <w:tc>
          <w:tcPr>
            <w:tcW w:w="50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SALIDA</w:t>
            </w:r>
          </w:p>
        </w:tc>
        <w:tc>
          <w:tcPr>
            <w:tcW w:w="136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DESCRIPCIÓN</w:t>
            </w:r>
          </w:p>
        </w:tc>
        <w:tc>
          <w:tcPr>
            <w:tcW w:w="644"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RESPONSABLE</w:t>
            </w:r>
          </w:p>
        </w:tc>
        <w:tc>
          <w:tcPr>
            <w:tcW w:w="523"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TIPO ACTIVIDAD</w:t>
            </w:r>
          </w:p>
        </w:tc>
        <w:tc>
          <w:tcPr>
            <w:tcW w:w="751" w:type="pct"/>
            <w:shd w:val="clear" w:color="auto" w:fill="000000"/>
            <w:vAlign w:val="center"/>
          </w:tcPr>
          <w:p w:rsidR="00246F3D" w:rsidRPr="00261153" w:rsidRDefault="00246F3D" w:rsidP="0060641A">
            <w:pPr>
              <w:jc w:val="center"/>
              <w:rPr>
                <w:b/>
                <w:color w:val="FFFFFF"/>
                <w:lang w:val="es-PE" w:eastAsia="es-PE"/>
              </w:rPr>
            </w:pPr>
            <w:r>
              <w:rPr>
                <w:b/>
                <w:color w:val="FFFFFF"/>
                <w:lang w:val="es-PE" w:eastAsia="es-PE"/>
              </w:rPr>
              <w:t>MACROPROCESO</w:t>
            </w:r>
          </w:p>
        </w:tc>
      </w:tr>
      <w:tr w:rsidR="00246F3D" w:rsidRPr="002B552C" w:rsidTr="0060641A">
        <w:trPr>
          <w:trHeight w:val="450"/>
        </w:trPr>
        <w:tc>
          <w:tcPr>
            <w:tcW w:w="163" w:type="pct"/>
            <w:shd w:val="clear" w:color="auto" w:fill="C0C0C0"/>
          </w:tcPr>
          <w:p w:rsidR="00246F3D" w:rsidRPr="003C0AF6" w:rsidRDefault="00246F3D" w:rsidP="00246F3D">
            <w:pPr>
              <w:jc w:val="center"/>
              <w:rPr>
                <w:b/>
                <w:bCs/>
                <w:sz w:val="18"/>
                <w:szCs w:val="18"/>
                <w:lang w:val="es-PE" w:eastAsia="es-PE"/>
              </w:rPr>
            </w:pPr>
            <w:r w:rsidRPr="003C0AF6">
              <w:rPr>
                <w:b/>
                <w:bCs/>
                <w:sz w:val="18"/>
                <w:szCs w:val="18"/>
                <w:lang w:val="es-PE" w:eastAsia="es-PE"/>
              </w:rPr>
              <w:t>1</w:t>
            </w:r>
          </w:p>
        </w:tc>
        <w:tc>
          <w:tcPr>
            <w:tcW w:w="523" w:type="pct"/>
            <w:shd w:val="clear" w:color="auto" w:fill="C0C0C0"/>
          </w:tcPr>
          <w:p w:rsidR="00246F3D" w:rsidRPr="003C0AF6" w:rsidRDefault="00246F3D" w:rsidP="00246F3D">
            <w:pPr>
              <w:pStyle w:val="Prrafodelista"/>
              <w:ind w:left="187"/>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Inicio</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1360" w:type="pct"/>
            <w:shd w:val="clear" w:color="auto" w:fill="C0C0C0"/>
          </w:tcPr>
          <w:p w:rsidR="00246F3D" w:rsidRPr="003C0AF6" w:rsidRDefault="00246F3D" w:rsidP="00246F3D">
            <w:pPr>
              <w:jc w:val="both"/>
              <w:rPr>
                <w:sz w:val="18"/>
                <w:szCs w:val="18"/>
                <w:lang w:val="es-PE" w:eastAsia="es-PE"/>
              </w:rPr>
            </w:pPr>
            <w:r>
              <w:rPr>
                <w:sz w:val="18"/>
                <w:szCs w:val="18"/>
                <w:lang w:val="es-PE" w:eastAsia="es-PE"/>
              </w:rPr>
              <w:t>El macroproceso inicia tras planificarse todas las actividades en el POA, y se comienzo al acompañamiento de Pastoral y Educación en Valor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511"/>
        </w:trPr>
        <w:tc>
          <w:tcPr>
            <w:tcW w:w="163" w:type="pct"/>
          </w:tcPr>
          <w:p w:rsidR="00246F3D" w:rsidRPr="003C0AF6" w:rsidRDefault="00246F3D" w:rsidP="00246F3D">
            <w:pPr>
              <w:jc w:val="center"/>
              <w:rPr>
                <w:b/>
                <w:bCs/>
                <w:sz w:val="18"/>
                <w:szCs w:val="18"/>
                <w:lang w:val="es-PE" w:eastAsia="es-PE"/>
              </w:rPr>
            </w:pPr>
            <w:r w:rsidRPr="003C0AF6">
              <w:rPr>
                <w:b/>
                <w:sz w:val="18"/>
                <w:szCs w:val="18"/>
                <w:lang w:val="es-PE" w:eastAsia="es-PE"/>
              </w:rPr>
              <w:t>2</w:t>
            </w:r>
          </w:p>
        </w:tc>
        <w:tc>
          <w:tcPr>
            <w:tcW w:w="523"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FB269C"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537" w:type="pct"/>
          </w:tcPr>
          <w:p w:rsidR="00246F3D" w:rsidRPr="003C0AF6" w:rsidRDefault="00246F3D" w:rsidP="00246F3D">
            <w:pPr>
              <w:jc w:val="center"/>
              <w:rPr>
                <w:sz w:val="18"/>
                <w:szCs w:val="18"/>
                <w:lang w:val="es-PE" w:eastAsia="es-PE"/>
              </w:rPr>
            </w:pPr>
            <w:r>
              <w:rPr>
                <w:sz w:val="18"/>
                <w:szCs w:val="18"/>
                <w:lang w:val="es-PE" w:eastAsia="es-PE"/>
              </w:rPr>
              <w:t xml:space="preserve">Realizar </w:t>
            </w:r>
            <w:r w:rsidRPr="003C0AF6">
              <w:rPr>
                <w:sz w:val="18"/>
                <w:szCs w:val="18"/>
                <w:lang w:val="es-PE" w:eastAsia="es-PE"/>
              </w:rPr>
              <w:t>Acompañamiento de Pastoral y Educación en Valores</w:t>
            </w:r>
          </w:p>
        </w:tc>
        <w:tc>
          <w:tcPr>
            <w:tcW w:w="500"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1360" w:type="pct"/>
          </w:tcPr>
          <w:p w:rsidR="00246F3D" w:rsidRPr="003C0AF6" w:rsidRDefault="00246F3D" w:rsidP="00246F3D">
            <w:pPr>
              <w:jc w:val="both"/>
              <w:rPr>
                <w:sz w:val="18"/>
                <w:szCs w:val="18"/>
                <w:lang w:val="es-PE" w:eastAsia="es-PE"/>
              </w:rPr>
            </w:pPr>
            <w:r w:rsidRPr="003C0AF6">
              <w:rPr>
                <w:sz w:val="18"/>
                <w:szCs w:val="18"/>
                <w:lang w:val="es-PE" w:eastAsia="es-PE"/>
              </w:rPr>
              <w:t>Luego de que el Plan Operativo Anual de Pastoral y Educación en Valores se encuentra concluido, dado que no existen actividades faltantes o se están agregando algunas otras.</w:t>
            </w:r>
          </w:p>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r>
              <w:rPr>
                <w:sz w:val="18"/>
                <w:szCs w:val="18"/>
                <w:lang w:val="es-PE" w:eastAsia="es-PE"/>
              </w:rPr>
              <w:br/>
              <w:t>“Planificar Actividades</w:t>
            </w:r>
            <w:r w:rsidRPr="003C0AF6">
              <w:rPr>
                <w:sz w:val="18"/>
                <w:szCs w:val="18"/>
                <w:lang w:val="es-PE" w:eastAsia="es-PE"/>
              </w:rPr>
              <w:t xml:space="preserve"> de Pastoral y Educación en Valores</w:t>
            </w:r>
            <w:r>
              <w:rPr>
                <w:sz w:val="18"/>
                <w:szCs w:val="18"/>
                <w:lang w:val="es-PE" w:eastAsia="es-PE"/>
              </w:rPr>
              <w:t>”</w:t>
            </w:r>
            <w:r w:rsidRPr="003C0AF6">
              <w:rPr>
                <w:sz w:val="18"/>
                <w:szCs w:val="18"/>
                <w:lang w:val="es-PE" w:eastAsia="es-PE"/>
              </w:rPr>
              <w:t>.</w:t>
            </w:r>
          </w:p>
        </w:tc>
        <w:tc>
          <w:tcPr>
            <w:tcW w:w="644" w:type="pct"/>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bCs/>
                <w:sz w:val="18"/>
                <w:szCs w:val="18"/>
                <w:lang w:val="es-PE" w:eastAsia="es-PE"/>
              </w:rPr>
            </w:pPr>
            <w:r w:rsidRPr="003C0AF6">
              <w:rPr>
                <w:b/>
                <w:sz w:val="18"/>
                <w:szCs w:val="18"/>
                <w:lang w:val="es-PE" w:eastAsia="es-PE"/>
              </w:rPr>
              <w:t>3</w:t>
            </w:r>
          </w:p>
        </w:tc>
        <w:tc>
          <w:tcPr>
            <w:tcW w:w="523" w:type="pct"/>
            <w:shd w:val="clear" w:color="auto" w:fill="C0C0C0"/>
          </w:tcPr>
          <w:p w:rsidR="00246F3D" w:rsidRPr="005313E3"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Informe anual de la marcha pastoral y necesidades de formación</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r Actividades</w:t>
            </w:r>
            <w:r w:rsidRPr="003C0AF6">
              <w:rPr>
                <w:sz w:val="18"/>
                <w:szCs w:val="18"/>
                <w:lang w:val="es-PE" w:eastAsia="es-PE"/>
              </w:rPr>
              <w:t xml:space="preserve"> de Pastoral y Educación en Valores</w:t>
            </w:r>
          </w:p>
        </w:tc>
        <w:tc>
          <w:tcPr>
            <w:tcW w:w="500" w:type="pct"/>
            <w:shd w:val="clear" w:color="auto" w:fill="C0C0C0"/>
          </w:tcPr>
          <w:p w:rsidR="00246F3D" w:rsidRPr="00FB269C" w:rsidRDefault="00246F3D" w:rsidP="00246F3D">
            <w:pPr>
              <w:jc w:val="both"/>
              <w:rPr>
                <w:sz w:val="18"/>
                <w:szCs w:val="18"/>
                <w:lang w:val="es-PE" w:eastAsia="es-PE"/>
              </w:rPr>
            </w:pPr>
          </w:p>
        </w:tc>
        <w:tc>
          <w:tcPr>
            <w:tcW w:w="1360" w:type="pct"/>
            <w:shd w:val="clear" w:color="auto" w:fill="C0C0C0"/>
            <w:vAlign w:val="center"/>
          </w:tcPr>
          <w:p w:rsidR="00246F3D" w:rsidRPr="003C0AF6" w:rsidRDefault="00246F3D" w:rsidP="00246F3D">
            <w:pPr>
              <w:jc w:val="both"/>
              <w:rPr>
                <w:sz w:val="18"/>
                <w:szCs w:val="18"/>
                <w:lang w:val="es-PE" w:eastAsia="es-PE"/>
              </w:rPr>
            </w:pPr>
            <w:r w:rsidRPr="003C0AF6">
              <w:rPr>
                <w:sz w:val="18"/>
                <w:szCs w:val="18"/>
                <w:lang w:val="es-PE" w:eastAsia="es-PE"/>
              </w:rPr>
              <w:t xml:space="preserve">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3C0AF6">
              <w:rPr>
                <w:sz w:val="18"/>
                <w:szCs w:val="18"/>
                <w:lang w:val="es-PE" w:eastAsia="es-PE"/>
              </w:rPr>
              <w:t xml:space="preserve"> Acompañamiento de Pastoral y Educación en Valores</w:t>
            </w:r>
            <w:r>
              <w:rPr>
                <w:sz w:val="18"/>
                <w:szCs w:val="18"/>
                <w:lang w:val="es-PE" w:eastAsia="es-PE"/>
              </w:rPr>
              <w:t>”</w:t>
            </w:r>
            <w:r w:rsidRPr="003C0AF6">
              <w:rPr>
                <w:sz w:val="18"/>
                <w:szCs w:val="18"/>
                <w:lang w:val="es-PE" w:eastAsia="es-PE"/>
              </w:rPr>
              <w:t xml:space="preserve">, y la recepción de Notas de fechas de actividades </w:t>
            </w:r>
            <w:r w:rsidRPr="003C0AF6">
              <w:rPr>
                <w:sz w:val="18"/>
                <w:szCs w:val="18"/>
                <w:lang w:val="es-PE" w:eastAsia="es-PE"/>
              </w:rPr>
              <w:lastRenderedPageBreak/>
              <w:t xml:space="preserve">propuestas, provenientes del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xml:space="preserve"> del proyecto PIAE F y A 34, se elabora la versión final del Plan Operativo Anual de Pastoral y Educación en Valores. </w:t>
            </w:r>
          </w:p>
          <w:p w:rsidR="00246F3D" w:rsidRPr="003C0AF6" w:rsidRDefault="00246F3D" w:rsidP="00246F3D">
            <w:pPr>
              <w:jc w:val="both"/>
              <w:rPr>
                <w:sz w:val="18"/>
                <w:szCs w:val="18"/>
                <w:lang w:val="es-PE" w:eastAsia="es-PE"/>
              </w:rPr>
            </w:pPr>
            <w:r w:rsidRPr="003C0AF6">
              <w:rPr>
                <w:sz w:val="18"/>
                <w:szCs w:val="18"/>
                <w:lang w:val="es-PE" w:eastAsia="es-PE"/>
              </w:rPr>
              <w:t>Durante el desarrollo del plan operativo anual, el Jefe de Pastoral y Educación en Valores despejara cualquier duda consultando al Jefe del Departamento de Planificación a fin de encontrar una solución.</w:t>
            </w:r>
          </w:p>
          <w:p w:rsidR="00246F3D" w:rsidRPr="003C0AF6" w:rsidRDefault="00246F3D" w:rsidP="00246F3D">
            <w:pPr>
              <w:jc w:val="both"/>
              <w:rPr>
                <w:sz w:val="18"/>
                <w:szCs w:val="18"/>
                <w:lang w:val="es-PE" w:eastAsia="es-PE"/>
              </w:rPr>
            </w:pPr>
            <w:r w:rsidRPr="003C0AF6">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lastRenderedPageBreak/>
              <w:t>Área de 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Planificación</w:t>
            </w:r>
          </w:p>
        </w:tc>
      </w:tr>
      <w:tr w:rsidR="00246F3D" w:rsidRPr="002B552C" w:rsidTr="0060641A">
        <w:trPr>
          <w:trHeight w:val="675"/>
        </w:trPr>
        <w:tc>
          <w:tcPr>
            <w:tcW w:w="163" w:type="pct"/>
            <w:shd w:val="clear" w:color="auto" w:fill="auto"/>
          </w:tcPr>
          <w:p w:rsidR="00246F3D" w:rsidRPr="003C0AF6" w:rsidRDefault="00246F3D" w:rsidP="00246F3D">
            <w:pPr>
              <w:jc w:val="center"/>
              <w:rPr>
                <w:b/>
                <w:bCs/>
                <w:sz w:val="18"/>
                <w:szCs w:val="18"/>
                <w:lang w:val="es-PE" w:eastAsia="es-PE"/>
              </w:rPr>
            </w:pPr>
            <w:r w:rsidRPr="003C0AF6">
              <w:rPr>
                <w:b/>
                <w:sz w:val="18"/>
                <w:szCs w:val="18"/>
                <w:lang w:val="es-PE" w:eastAsia="es-PE"/>
              </w:rPr>
              <w:lastRenderedPageBreak/>
              <w:t>4</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Ejecutar </w:t>
            </w:r>
            <w:r w:rsidRPr="003C0AF6">
              <w:rPr>
                <w:sz w:val="18"/>
                <w:szCs w:val="18"/>
                <w:lang w:val="es-PE" w:eastAsia="es-PE"/>
              </w:rPr>
              <w:t>tallere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talleres para mejorar la educación Pastoral en los centros educativos, ya que en las mismas se trabaja con los coordinadores de pastoral. </w:t>
            </w:r>
            <w:r>
              <w:rPr>
                <w:sz w:val="18"/>
                <w:szCs w:val="18"/>
                <w:lang w:val="es-PE" w:eastAsia="es-PE"/>
              </w:rPr>
              <w:t xml:space="preserve">Durante este proceso nacerá el cuestionario de necesidades para que el Departamento de Administración, a través del proceso “Recopilar Requerimientos Institucionales” adquiera los </w:t>
            </w:r>
            <w:r w:rsidRPr="003C0AF6">
              <w:rPr>
                <w:sz w:val="18"/>
                <w:szCs w:val="18"/>
                <w:lang w:val="es-PE" w:eastAsia="es-PE"/>
              </w:rPr>
              <w:t>recursos para contar con los materiales necesarios para la ejecución de los talleres.</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5</w:t>
            </w:r>
          </w:p>
        </w:tc>
        <w:tc>
          <w:tcPr>
            <w:tcW w:w="523" w:type="pct"/>
            <w:shd w:val="clear" w:color="auto" w:fill="C0C0C0"/>
          </w:tcPr>
          <w:p w:rsidR="00246F3D" w:rsidRPr="004C7488"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Recopilar  </w:t>
            </w:r>
            <w:r w:rsidRPr="003C0AF6">
              <w:rPr>
                <w:sz w:val="18"/>
                <w:szCs w:val="18"/>
                <w:lang w:val="es-PE" w:eastAsia="es-PE"/>
              </w:rPr>
              <w:t>Requerimientos Institucionales</w:t>
            </w:r>
          </w:p>
        </w:tc>
        <w:tc>
          <w:tcPr>
            <w:tcW w:w="500" w:type="pct"/>
            <w:shd w:val="clear" w:color="auto" w:fill="C0C0C0"/>
          </w:tcPr>
          <w:p w:rsidR="00246F3D" w:rsidRPr="00CF7466" w:rsidRDefault="00246F3D" w:rsidP="00246F3D">
            <w:pPr>
              <w:pStyle w:val="Prrafodelista"/>
              <w:ind w:left="187"/>
              <w:jc w:val="both"/>
              <w:rPr>
                <w:sz w:val="18"/>
                <w:szCs w:val="18"/>
                <w:lang w:val="es-PE" w:eastAsia="es-PE"/>
              </w:rPr>
            </w:pPr>
          </w:p>
        </w:tc>
        <w:tc>
          <w:tcPr>
            <w:tcW w:w="1360" w:type="pct"/>
            <w:shd w:val="clear" w:color="auto" w:fill="C0C0C0"/>
            <w:vAlign w:val="center"/>
          </w:tcPr>
          <w:p w:rsidR="00246F3D" w:rsidRDefault="00246F3D" w:rsidP="00246F3D">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Departamento de Administración</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Abastecimiento</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lastRenderedPageBreak/>
              <w:t>6</w:t>
            </w:r>
          </w:p>
        </w:tc>
        <w:tc>
          <w:tcPr>
            <w:tcW w:w="523"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Ejecutar</w:t>
            </w:r>
            <w:r w:rsidRPr="003C0AF6">
              <w:rPr>
                <w:sz w:val="18"/>
                <w:szCs w:val="18"/>
                <w:lang w:val="es-PE" w:eastAsia="es-PE"/>
              </w:rPr>
              <w:t xml:space="preserve"> retiro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comunica los temas, cantidad de participantes y las características del grupo. Asimismo, se cuenta con el proceso “</w:t>
            </w:r>
            <w:r>
              <w:rPr>
                <w:sz w:val="18"/>
                <w:szCs w:val="18"/>
                <w:lang w:val="es-PE" w:eastAsia="es-PE"/>
              </w:rPr>
              <w:t xml:space="preserve">Prepara </w:t>
            </w:r>
            <w:r w:rsidRPr="003C0AF6">
              <w:rPr>
                <w:sz w:val="18"/>
                <w:szCs w:val="18"/>
                <w:lang w:val="es-PE" w:eastAsia="es-PE"/>
              </w:rPr>
              <w:t xml:space="preserve">retiro” de la propia casa de Retiro donde solicita el dinero para preparar el retiro. Posteriormente,  recibe la indicación que el dinero ha sido depositado para poder adecuar la casa de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Área de</w:t>
            </w:r>
            <w:r w:rsidR="0060641A">
              <w:rPr>
                <w:sz w:val="18"/>
                <w:szCs w:val="18"/>
                <w:lang w:val="es-PE" w:eastAsia="es-PE"/>
              </w:rPr>
              <w:t xml:space="preserv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7</w:t>
            </w:r>
          </w:p>
        </w:tc>
        <w:tc>
          <w:tcPr>
            <w:tcW w:w="523" w:type="pct"/>
            <w:shd w:val="clear" w:color="auto" w:fill="C0C0C0"/>
          </w:tcPr>
          <w:p w:rsidR="00246F3D" w:rsidRPr="002D392B" w:rsidRDefault="00246F3D" w:rsidP="00246F3D">
            <w:pPr>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Planificación de actividades</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tc>
        <w:tc>
          <w:tcPr>
            <w:tcW w:w="1360" w:type="pct"/>
            <w:shd w:val="clear" w:color="auto" w:fill="C0C0C0"/>
          </w:tcPr>
          <w:p w:rsidR="00246F3D" w:rsidRDefault="00246F3D" w:rsidP="00246F3D">
            <w:pPr>
              <w:rPr>
                <w:sz w:val="18"/>
                <w:szCs w:val="18"/>
                <w:lang w:val="es-PE" w:eastAsia="es-PE"/>
              </w:rPr>
            </w:pPr>
          </w:p>
          <w:p w:rsidR="00246F3D" w:rsidRPr="002D392B" w:rsidRDefault="00246F3D" w:rsidP="00246F3D">
            <w:pPr>
              <w:rPr>
                <w:sz w:val="18"/>
                <w:szCs w:val="18"/>
                <w:lang w:val="es-PE" w:eastAsia="es-PE"/>
              </w:rPr>
            </w:pPr>
            <w:r>
              <w:rPr>
                <w:sz w:val="18"/>
                <w:szCs w:val="18"/>
                <w:lang w:val="es-PE" w:eastAsia="es-PE"/>
              </w:rPr>
              <w:t>El Centro Educativo informa sobre los temas, la cantidad de participantes y las características de grupo que va a participar del retiro.</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t>8</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Preparar</w:t>
            </w:r>
            <w:r w:rsidRPr="003C0AF6">
              <w:rPr>
                <w:sz w:val="18"/>
                <w:szCs w:val="18"/>
                <w:lang w:val="es-PE" w:eastAsia="es-PE"/>
              </w:rPr>
              <w:t xml:space="preserve"> retiro</w:t>
            </w:r>
          </w:p>
        </w:tc>
        <w:tc>
          <w:tcPr>
            <w:tcW w:w="500"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1360" w:type="pct"/>
            <w:shd w:val="clear" w:color="auto" w:fill="auto"/>
          </w:tcPr>
          <w:p w:rsidR="00246F3D" w:rsidRPr="003C0AF6" w:rsidRDefault="00246F3D" w:rsidP="00246F3D">
            <w:pPr>
              <w:jc w:val="both"/>
              <w:rPr>
                <w:sz w:val="18"/>
                <w:szCs w:val="18"/>
                <w:lang w:val="es-PE" w:eastAsia="es-PE"/>
              </w:rPr>
            </w:pPr>
            <w:r>
              <w:rPr>
                <w:sz w:val="18"/>
                <w:szCs w:val="18"/>
                <w:lang w:val="es-PE" w:eastAsia="es-PE"/>
              </w:rPr>
              <w:t xml:space="preserve">Para la realización del retiro, Pastoral y Educación en Valores se encuentra en constante comunicación con la Casa de retiro para coordinar los recursos que van a ser necesarios para realizar el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Casa de retiro</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BFBFBF" w:themeFill="background1" w:themeFillShade="BF"/>
          </w:tcPr>
          <w:p w:rsidR="00246F3D" w:rsidRPr="003C0AF6" w:rsidRDefault="00246F3D" w:rsidP="00246F3D">
            <w:pPr>
              <w:jc w:val="center"/>
              <w:rPr>
                <w:b/>
                <w:sz w:val="18"/>
                <w:szCs w:val="18"/>
                <w:lang w:val="es-PE" w:eastAsia="es-PE"/>
              </w:rPr>
            </w:pPr>
            <w:r w:rsidRPr="003C0AF6">
              <w:rPr>
                <w:b/>
                <w:sz w:val="18"/>
                <w:szCs w:val="18"/>
                <w:lang w:val="es-PE" w:eastAsia="es-PE"/>
              </w:rPr>
              <w:t>9</w:t>
            </w:r>
          </w:p>
        </w:tc>
        <w:tc>
          <w:tcPr>
            <w:tcW w:w="523" w:type="pct"/>
            <w:shd w:val="clear" w:color="auto" w:fill="BFBFBF" w:themeFill="background1" w:themeFillShade="BF"/>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tc>
        <w:tc>
          <w:tcPr>
            <w:tcW w:w="537"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Fin</w:t>
            </w:r>
          </w:p>
        </w:tc>
        <w:tc>
          <w:tcPr>
            <w:tcW w:w="500" w:type="pct"/>
            <w:shd w:val="clear" w:color="auto" w:fill="BFBFBF" w:themeFill="background1" w:themeFillShade="BF"/>
          </w:tcPr>
          <w:p w:rsidR="00246F3D" w:rsidRPr="00CF7466" w:rsidRDefault="00246F3D" w:rsidP="00246F3D">
            <w:pPr>
              <w:jc w:val="both"/>
              <w:rPr>
                <w:sz w:val="18"/>
                <w:szCs w:val="18"/>
                <w:lang w:val="es-PE" w:eastAsia="es-PE"/>
              </w:rPr>
            </w:pPr>
          </w:p>
        </w:tc>
        <w:tc>
          <w:tcPr>
            <w:tcW w:w="1360" w:type="pct"/>
            <w:shd w:val="clear" w:color="auto" w:fill="BFBFBF" w:themeFill="background1" w:themeFillShade="BF"/>
          </w:tcPr>
          <w:p w:rsidR="00246F3D" w:rsidRPr="003C0AF6" w:rsidRDefault="00246F3D" w:rsidP="00246F3D">
            <w:pPr>
              <w:jc w:val="both"/>
              <w:rPr>
                <w:sz w:val="18"/>
                <w:szCs w:val="18"/>
                <w:lang w:val="es-PE" w:eastAsia="es-PE"/>
              </w:rPr>
            </w:pPr>
            <w:r>
              <w:rPr>
                <w:sz w:val="18"/>
                <w:szCs w:val="18"/>
                <w:lang w:val="es-PE" w:eastAsia="es-PE"/>
              </w:rPr>
              <w:t>El macroproceso culmina luego de que el retiro es ejecutado.</w:t>
            </w:r>
          </w:p>
        </w:tc>
        <w:tc>
          <w:tcPr>
            <w:tcW w:w="644"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Área de Pastoral y Educación en Valores</w:t>
            </w:r>
          </w:p>
        </w:tc>
        <w:tc>
          <w:tcPr>
            <w:tcW w:w="523" w:type="pct"/>
            <w:shd w:val="clear" w:color="auto" w:fill="BFBFBF" w:themeFill="background1" w:themeFillShade="BF"/>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bl>
    <w:p w:rsidR="00246F3D" w:rsidRPr="00CD30FA" w:rsidRDefault="00CD30FA" w:rsidP="00CD30FA">
      <w:pPr>
        <w:pStyle w:val="Epgrafe"/>
        <w:jc w:val="center"/>
        <w:rPr>
          <w:sz w:val="24"/>
          <w:szCs w:val="24"/>
        </w:rPr>
      </w:pPr>
      <w:bookmarkStart w:id="221" w:name="_Toc309764353"/>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7</w:t>
      </w:r>
      <w:r w:rsidRPr="00CD30FA">
        <w:rPr>
          <w:sz w:val="24"/>
          <w:szCs w:val="24"/>
        </w:rPr>
        <w:fldChar w:fldCharType="end"/>
      </w:r>
      <w:r w:rsidRPr="00CD30FA">
        <w:rPr>
          <w:sz w:val="24"/>
          <w:szCs w:val="24"/>
        </w:rPr>
        <w:t xml:space="preserve"> – Caracterización del Macroproceso de “Gestión de Orientación Pastoral”</w:t>
      </w:r>
      <w:bookmarkEnd w:id="221"/>
    </w:p>
    <w:p w:rsidR="00CD30FA" w:rsidRPr="00CD30FA" w:rsidRDefault="00CD30FA" w:rsidP="00CD30FA">
      <w:pPr>
        <w:jc w:val="center"/>
        <w:rPr>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r>
        <w:rPr>
          <w:rFonts w:eastAsia="Calibri"/>
          <w:b/>
          <w:bCs/>
          <w:sz w:val="16"/>
          <w:szCs w:val="16"/>
          <w:lang w:val="es-PE"/>
        </w:rPr>
        <w:t xml:space="preserve"> </w:t>
      </w:r>
    </w:p>
    <w:p w:rsidR="00246F3D" w:rsidRPr="002B552C"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22" w:name="_Toc309776155"/>
      <w:r>
        <w:rPr>
          <w:b/>
          <w:lang w:val="es-PE"/>
        </w:rPr>
        <w:t xml:space="preserve">Proceso: </w:t>
      </w:r>
      <w:r w:rsidRPr="00246F3D">
        <w:rPr>
          <w:b/>
          <w:lang w:val="es-PE"/>
        </w:rPr>
        <w:t>Ejecutar Talleres de Pastoral y Educación en Valores</w:t>
      </w:r>
      <w:bookmarkEnd w:id="222"/>
    </w:p>
    <w:p w:rsidR="00246F3D" w:rsidRPr="006F7420" w:rsidRDefault="00246F3D" w:rsidP="00246F3D">
      <w:pPr>
        <w:jc w:val="both"/>
      </w:pPr>
      <w:r w:rsidRPr="006F7420">
        <w:t xml:space="preserve">El presente proceso describe las labores realizadas por el Equipo Pedagógico de Pastoral y Educación en Valores para llevar a cabo la  planificación y ejecución de Talleres pastoral de acuerdo al Informe de marcha pastoral y necesidades de formación. </w:t>
      </w:r>
    </w:p>
    <w:p w:rsidR="00246F3D" w:rsidRPr="006F7420" w:rsidRDefault="00246F3D" w:rsidP="00246F3D">
      <w:pPr>
        <w:jc w:val="both"/>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97"/>
        <w:gridCol w:w="2266"/>
        <w:gridCol w:w="2263"/>
        <w:gridCol w:w="1877"/>
      </w:tblGrid>
      <w:tr w:rsidR="00246F3D" w:rsidRPr="006F7420" w:rsidTr="00246F3D">
        <w:trPr>
          <w:trHeight w:val="583"/>
        </w:trPr>
        <w:tc>
          <w:tcPr>
            <w:tcW w:w="9003" w:type="dxa"/>
            <w:gridSpan w:val="4"/>
            <w:shd w:val="clear" w:color="auto" w:fill="000000"/>
            <w:vAlign w:val="center"/>
          </w:tcPr>
          <w:p w:rsidR="00246F3D" w:rsidRPr="006F7420" w:rsidRDefault="00246F3D" w:rsidP="00246F3D">
            <w:pPr>
              <w:autoSpaceDE w:val="0"/>
              <w:autoSpaceDN w:val="0"/>
              <w:adjustRightInd w:val="0"/>
              <w:jc w:val="center"/>
              <w:rPr>
                <w:b/>
                <w:bCs/>
                <w:color w:val="FFFFFF"/>
              </w:rPr>
            </w:pPr>
            <w:r w:rsidRPr="006F7420">
              <w:rPr>
                <w:b/>
                <w:bCs/>
                <w:color w:val="FFFFFF"/>
              </w:rPr>
              <w:t>MACROPROCESO: Gestión de Orientación Pastoral</w:t>
            </w:r>
          </w:p>
          <w:p w:rsidR="00246F3D" w:rsidRPr="006F7420" w:rsidRDefault="00246F3D" w:rsidP="00246F3D">
            <w:pPr>
              <w:autoSpaceDE w:val="0"/>
              <w:autoSpaceDN w:val="0"/>
              <w:adjustRightInd w:val="0"/>
              <w:jc w:val="center"/>
              <w:rPr>
                <w:b/>
                <w:bCs/>
                <w:color w:val="FFFFFF"/>
              </w:rPr>
            </w:pPr>
            <w:r>
              <w:rPr>
                <w:b/>
                <w:bCs/>
                <w:color w:val="FFFFFF"/>
              </w:rPr>
              <w:t>Proceso “Ejecutar</w:t>
            </w:r>
            <w:r w:rsidRPr="006F7420">
              <w:rPr>
                <w:b/>
                <w:bCs/>
                <w:color w:val="FFFFFF"/>
              </w:rPr>
              <w:t xml:space="preserve"> Talleres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PROPÓSITO</w:t>
            </w:r>
          </w:p>
        </w:tc>
        <w:tc>
          <w:tcPr>
            <w:tcW w:w="6406" w:type="dxa"/>
            <w:gridSpan w:val="3"/>
          </w:tcPr>
          <w:p w:rsidR="00246F3D" w:rsidRPr="006F7420" w:rsidRDefault="00246F3D" w:rsidP="00246F3D">
            <w:pPr>
              <w:jc w:val="both"/>
              <w:rPr>
                <w:lang w:val="es-PE"/>
              </w:rPr>
            </w:pPr>
            <w:r w:rsidRPr="006F7420">
              <w:t>El presente proceso tiene como propósito cumplir con el siguiente objetivo institucional:</w:t>
            </w:r>
          </w:p>
          <w:p w:rsidR="00246F3D" w:rsidRPr="006F7420" w:rsidRDefault="00246F3D" w:rsidP="00246F3D">
            <w:pPr>
              <w:jc w:val="both"/>
              <w:rPr>
                <w:lang w:val="es-PE"/>
              </w:rPr>
            </w:pPr>
            <w:r w:rsidRPr="006F7420">
              <w:rPr>
                <w:b/>
                <w:lang w:val="es-PE"/>
              </w:rPr>
              <w:t>OSE 4:</w:t>
            </w:r>
            <w:r w:rsidRPr="006F7420">
              <w:rPr>
                <w:lang w:val="es-PE"/>
              </w:rPr>
              <w:t xml:space="preserve"> </w:t>
            </w:r>
            <w:r w:rsidRPr="006F7420">
              <w:t>Formar alumnos y alumnas con valores evangélicos, líderes, autónomos, críticos con identidad ciudadana para que sean agentes de cambio y promotores del desarrollo sostenible.</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RESPONSABLE</w:t>
            </w:r>
          </w:p>
        </w:tc>
        <w:tc>
          <w:tcPr>
            <w:tcW w:w="2266" w:type="dxa"/>
          </w:tcPr>
          <w:p w:rsidR="00246F3D" w:rsidRPr="006F7420" w:rsidRDefault="00246F3D" w:rsidP="00246F3D">
            <w:r w:rsidRPr="006F7420">
              <w:t>Jefe de Pastoral y Educación en Valores</w:t>
            </w:r>
          </w:p>
        </w:tc>
        <w:tc>
          <w:tcPr>
            <w:tcW w:w="2263" w:type="dxa"/>
            <w:shd w:val="clear" w:color="auto" w:fill="D9D9D9"/>
            <w:vAlign w:val="center"/>
          </w:tcPr>
          <w:p w:rsidR="00246F3D" w:rsidRPr="006F7420" w:rsidRDefault="00246F3D" w:rsidP="00246F3D">
            <w:pPr>
              <w:jc w:val="center"/>
              <w:rPr>
                <w:b/>
                <w:bCs/>
              </w:rPr>
            </w:pPr>
            <w:r w:rsidRPr="006F7420">
              <w:rPr>
                <w:b/>
                <w:bCs/>
              </w:rPr>
              <w:t>BASE LEGAL</w:t>
            </w:r>
          </w:p>
        </w:tc>
        <w:tc>
          <w:tcPr>
            <w:tcW w:w="1877" w:type="dxa"/>
          </w:tcPr>
          <w:p w:rsidR="00246F3D" w:rsidRPr="006F7420" w:rsidRDefault="00246F3D" w:rsidP="00246F3D">
            <w:r w:rsidRPr="006F7420">
              <w:t>No Aplica</w:t>
            </w:r>
          </w:p>
        </w:tc>
      </w:tr>
      <w:tr w:rsidR="00246F3D" w:rsidRPr="006F7420" w:rsidTr="00246F3D">
        <w:trPr>
          <w:trHeight w:val="1083"/>
        </w:trPr>
        <w:tc>
          <w:tcPr>
            <w:tcW w:w="2597" w:type="dxa"/>
            <w:shd w:val="clear" w:color="auto" w:fill="BFBFBF"/>
            <w:vAlign w:val="center"/>
          </w:tcPr>
          <w:p w:rsidR="00246F3D" w:rsidRPr="006F7420" w:rsidRDefault="00246F3D" w:rsidP="00246F3D">
            <w:pPr>
              <w:jc w:val="center"/>
              <w:rPr>
                <w:b/>
                <w:bCs/>
              </w:rPr>
            </w:pPr>
            <w:r w:rsidRPr="006F7420">
              <w:rPr>
                <w:b/>
                <w:bCs/>
              </w:rPr>
              <w:t>ACTORES DEL PROCESO</w:t>
            </w:r>
          </w:p>
        </w:tc>
        <w:tc>
          <w:tcPr>
            <w:tcW w:w="6406" w:type="dxa"/>
            <w:gridSpan w:val="3"/>
          </w:tcPr>
          <w:p w:rsidR="00246F3D" w:rsidRDefault="00246F3D"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Pr="006F7420" w:rsidRDefault="0060641A" w:rsidP="0060641A">
            <w:pPr>
              <w:autoSpaceDE w:val="0"/>
              <w:autoSpaceDN w:val="0"/>
              <w:adjustRightInd w:val="0"/>
              <w:jc w:val="both"/>
            </w:pPr>
          </w:p>
          <w:p w:rsidR="00246F3D" w:rsidRDefault="00246F3D" w:rsidP="0060641A">
            <w:pPr>
              <w:autoSpaceDE w:val="0"/>
              <w:autoSpaceDN w:val="0"/>
              <w:adjustRightInd w:val="0"/>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6F7420" w:rsidRDefault="0060641A" w:rsidP="0060641A">
            <w:pPr>
              <w:autoSpaceDE w:val="0"/>
              <w:autoSpaceDN w:val="0"/>
              <w:adjustRightInd w:val="0"/>
              <w:jc w:val="both"/>
            </w:pPr>
          </w:p>
          <w:p w:rsidR="00246F3D" w:rsidRPr="006F7420" w:rsidRDefault="00246F3D" w:rsidP="0060641A">
            <w:pPr>
              <w:autoSpaceDE w:val="0"/>
              <w:autoSpaceDN w:val="0"/>
              <w:adjustRightInd w:val="0"/>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CLIENTES INTERNOS</w:t>
            </w:r>
          </w:p>
        </w:tc>
        <w:tc>
          <w:tcPr>
            <w:tcW w:w="2266" w:type="dxa"/>
          </w:tcPr>
          <w:p w:rsidR="00246F3D" w:rsidRPr="006F7420" w:rsidRDefault="00246F3D" w:rsidP="00246F3D">
            <w:r w:rsidRPr="006F7420">
              <w:t>No Aplica</w:t>
            </w:r>
          </w:p>
        </w:tc>
        <w:tc>
          <w:tcPr>
            <w:tcW w:w="2263" w:type="dxa"/>
            <w:shd w:val="clear" w:color="auto" w:fill="D9D9D9"/>
            <w:vAlign w:val="center"/>
          </w:tcPr>
          <w:p w:rsidR="00246F3D" w:rsidRPr="006F7420" w:rsidRDefault="00246F3D" w:rsidP="00246F3D">
            <w:pPr>
              <w:jc w:val="center"/>
              <w:rPr>
                <w:b/>
                <w:bCs/>
              </w:rPr>
            </w:pPr>
            <w:r w:rsidRPr="006F7420">
              <w:rPr>
                <w:b/>
                <w:bCs/>
              </w:rPr>
              <w:t>CLIENTES EXTERNOS</w:t>
            </w:r>
          </w:p>
        </w:tc>
        <w:tc>
          <w:tcPr>
            <w:tcW w:w="1877" w:type="dxa"/>
            <w:vAlign w:val="center"/>
          </w:tcPr>
          <w:p w:rsidR="00246F3D" w:rsidRPr="006F7420" w:rsidRDefault="00246F3D" w:rsidP="00246F3D">
            <w:r w:rsidRPr="006F7420">
              <w:t>Docentes de Colegios Fe y Alegría</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ALCANCE</w:t>
            </w:r>
          </w:p>
        </w:tc>
        <w:tc>
          <w:tcPr>
            <w:tcW w:w="6406" w:type="dxa"/>
            <w:gridSpan w:val="3"/>
          </w:tcPr>
          <w:p w:rsidR="00246F3D" w:rsidRPr="006F7420" w:rsidRDefault="00246F3D" w:rsidP="00246F3D">
            <w:pPr>
              <w:jc w:val="both"/>
            </w:pPr>
            <w:r w:rsidRPr="006F7420">
              <w:t>El alcance del presente proceso consiste en las tareas necesarias para la ejecución de los Talleres del Equipo Pedagógico de Pastoral y Educación en Valores de acuerdo al Informe Anual de la marcha pastoral y necesidades de formación, elaborado en el proceso de acompañamiento.</w:t>
            </w:r>
          </w:p>
          <w:p w:rsidR="00246F3D" w:rsidRPr="006F7420" w:rsidRDefault="00246F3D" w:rsidP="00246F3D">
            <w:pPr>
              <w:jc w:val="both"/>
            </w:pPr>
            <w:r>
              <w:t>En este caso, los procesos que se encuentran de color azul pertenecen a otro macroproceso.</w:t>
            </w:r>
          </w:p>
        </w:tc>
      </w:tr>
      <w:tr w:rsidR="00246F3D" w:rsidRPr="006F7420" w:rsidTr="00246F3D">
        <w:trPr>
          <w:trHeight w:val="1710"/>
        </w:trPr>
        <w:tc>
          <w:tcPr>
            <w:tcW w:w="2597" w:type="dxa"/>
            <w:shd w:val="clear" w:color="auto" w:fill="BFBFBF"/>
            <w:vAlign w:val="center"/>
          </w:tcPr>
          <w:p w:rsidR="00246F3D" w:rsidRPr="006F7420" w:rsidRDefault="00246F3D" w:rsidP="00246F3D">
            <w:pPr>
              <w:jc w:val="center"/>
              <w:rPr>
                <w:b/>
                <w:bCs/>
              </w:rPr>
            </w:pPr>
            <w:r w:rsidRPr="006F7420">
              <w:rPr>
                <w:b/>
                <w:bCs/>
              </w:rPr>
              <w:lastRenderedPageBreak/>
              <w:t>PROCEDIMIENTO</w:t>
            </w:r>
          </w:p>
        </w:tc>
        <w:tc>
          <w:tcPr>
            <w:tcW w:w="6406" w:type="dxa"/>
            <w:gridSpan w:val="3"/>
            <w:vAlign w:val="center"/>
          </w:tcPr>
          <w:p w:rsidR="00CD30FA" w:rsidRDefault="00246F3D" w:rsidP="00253A14">
            <w:pPr>
              <w:keepNext/>
              <w:numPr>
                <w:ilvl w:val="0"/>
                <w:numId w:val="231"/>
              </w:numPr>
              <w:autoSpaceDE w:val="0"/>
              <w:autoSpaceDN w:val="0"/>
              <w:adjustRightInd w:val="0"/>
              <w:jc w:val="both"/>
            </w:pPr>
            <w:r w:rsidRPr="006F7420">
              <w:t>De acuerdo al Informe Anual de la marcha pastoral y necesidades de formación se procede a realizar la planificación de los Talleres que cubrirán los aspectos encontrados en el Informe.</w:t>
            </w:r>
          </w:p>
          <w:p w:rsidR="00CD30FA" w:rsidRDefault="00246F3D" w:rsidP="00253A14">
            <w:pPr>
              <w:keepNext/>
              <w:numPr>
                <w:ilvl w:val="0"/>
                <w:numId w:val="231"/>
              </w:numPr>
              <w:autoSpaceDE w:val="0"/>
              <w:autoSpaceDN w:val="0"/>
              <w:adjustRightInd w:val="0"/>
              <w:jc w:val="both"/>
            </w:pPr>
            <w:r w:rsidRPr="006F7420">
              <w:t xml:space="preserve">Se procede a realizar la búsqueda del orador, interno o externo, dependiendo del tipo de Taller a desarrollar, además de ello se prioriza los recursos y solicita al Departamento de Administración su adquisición. </w:t>
            </w:r>
          </w:p>
          <w:p w:rsidR="00246F3D" w:rsidRPr="006F7420" w:rsidRDefault="00246F3D" w:rsidP="00253A14">
            <w:pPr>
              <w:keepNext/>
              <w:numPr>
                <w:ilvl w:val="0"/>
                <w:numId w:val="231"/>
              </w:numPr>
              <w:autoSpaceDE w:val="0"/>
              <w:autoSpaceDN w:val="0"/>
              <w:adjustRightInd w:val="0"/>
              <w:jc w:val="both"/>
            </w:pPr>
            <w:r w:rsidRPr="006F7420">
              <w:t>Finalmente, se procede a realizar la ejecución del Taller.</w:t>
            </w:r>
          </w:p>
        </w:tc>
      </w:tr>
      <w:tr w:rsidR="00246F3D" w:rsidRPr="006F7420" w:rsidTr="00246F3D">
        <w:trPr>
          <w:trHeight w:val="717"/>
        </w:trPr>
        <w:tc>
          <w:tcPr>
            <w:tcW w:w="2597" w:type="dxa"/>
            <w:shd w:val="clear" w:color="auto" w:fill="BFBFBF"/>
            <w:vAlign w:val="center"/>
          </w:tcPr>
          <w:p w:rsidR="00246F3D" w:rsidRPr="006F7420" w:rsidRDefault="00246F3D" w:rsidP="00246F3D">
            <w:pPr>
              <w:jc w:val="center"/>
              <w:rPr>
                <w:b/>
                <w:bCs/>
              </w:rPr>
            </w:pPr>
            <w:r w:rsidRPr="006F7420">
              <w:rPr>
                <w:b/>
                <w:bCs/>
              </w:rPr>
              <w:t>PROCESOS RELACIONADOS</w:t>
            </w:r>
          </w:p>
        </w:tc>
        <w:tc>
          <w:tcPr>
            <w:tcW w:w="6406" w:type="dxa"/>
            <w:gridSpan w:val="3"/>
          </w:tcPr>
          <w:p w:rsidR="00246F3D" w:rsidRPr="006F7420" w:rsidRDefault="00246F3D" w:rsidP="00B95929">
            <w:pPr>
              <w:keepNext/>
              <w:numPr>
                <w:ilvl w:val="0"/>
                <w:numId w:val="194"/>
              </w:numPr>
              <w:autoSpaceDE w:val="0"/>
              <w:autoSpaceDN w:val="0"/>
              <w:adjustRightInd w:val="0"/>
            </w:pPr>
            <w:r>
              <w:t xml:space="preserve">Recopilar </w:t>
            </w:r>
            <w:r w:rsidRPr="006F7420">
              <w:t>Requerimientos Institucionales</w:t>
            </w:r>
          </w:p>
          <w:p w:rsidR="00246F3D" w:rsidRPr="006F7420" w:rsidRDefault="00246F3D" w:rsidP="005F1C2D">
            <w:pPr>
              <w:keepNext/>
              <w:numPr>
                <w:ilvl w:val="0"/>
                <w:numId w:val="194"/>
              </w:numPr>
              <w:autoSpaceDE w:val="0"/>
              <w:autoSpaceDN w:val="0"/>
              <w:adjustRightInd w:val="0"/>
            </w:pPr>
            <w:r>
              <w:t xml:space="preserve">Realizar </w:t>
            </w:r>
            <w:r w:rsidRPr="006F7420">
              <w:t>Acompañamiento de Pastoral y Educación en Valores</w:t>
            </w:r>
          </w:p>
        </w:tc>
      </w:tr>
    </w:tbl>
    <w:p w:rsidR="00246F3D" w:rsidRPr="005F1C2D" w:rsidRDefault="005F1C2D" w:rsidP="005F1C2D">
      <w:pPr>
        <w:pStyle w:val="Epgrafe"/>
        <w:jc w:val="center"/>
        <w:rPr>
          <w:sz w:val="24"/>
          <w:szCs w:val="24"/>
        </w:rPr>
      </w:pPr>
      <w:bookmarkStart w:id="223" w:name="_Toc309764354"/>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8</w:t>
      </w:r>
      <w:r w:rsidRPr="005F1C2D">
        <w:rPr>
          <w:sz w:val="24"/>
          <w:szCs w:val="24"/>
        </w:rPr>
        <w:fldChar w:fldCharType="end"/>
      </w:r>
      <w:r w:rsidRPr="005F1C2D">
        <w:rPr>
          <w:sz w:val="24"/>
          <w:szCs w:val="24"/>
        </w:rPr>
        <w:t xml:space="preserve"> – Definición del Proceso “Ejecutar Talleres de Pastoral y Educación en Valores”</w:t>
      </w:r>
      <w:bookmarkEnd w:id="223"/>
    </w:p>
    <w:p w:rsidR="005F1C2D" w:rsidRPr="005F1C2D"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Pr="005F1C2D" w:rsidRDefault="005F1C2D" w:rsidP="005F1C2D">
      <w:pPr>
        <w:rPr>
          <w:lang w:val="es-PE"/>
        </w:rPr>
      </w:pPr>
    </w:p>
    <w:p w:rsidR="00246F3D" w:rsidRPr="006F7420" w:rsidRDefault="00246F3D" w:rsidP="00246F3D">
      <w:pPr>
        <w:keepNext/>
        <w:jc w:val="center"/>
      </w:pPr>
    </w:p>
    <w:p w:rsidR="00CD30FA" w:rsidRDefault="00182FDF" w:rsidP="00CD30FA">
      <w:pPr>
        <w:keepNext/>
        <w:jc w:val="center"/>
      </w:pPr>
      <w:r>
        <w:rPr>
          <w:noProof/>
          <w:lang w:val="es-PE" w:eastAsia="es-PE"/>
        </w:rPr>
        <w:drawing>
          <wp:inline distT="0" distB="0" distL="0" distR="0" wp14:anchorId="3C356B85" wp14:editId="686A8F8D">
            <wp:extent cx="5400675" cy="3721039"/>
            <wp:effectExtent l="0" t="0" r="0" b="0"/>
            <wp:docPr id="503" name="Imagen 503" descr="D:\Proyecto Fe y Alegría\Procesos Ultimo 2011-2\Gestión de Orientación Pastoral\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yecto Fe y Alegría\Procesos Ultimo 2011-2\Gestión de Orientación Pastoral\PROCESO - Ejecución de Talleres de Pastoral y Educación en Valor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00675" cy="3721039"/>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4" w:name="_Toc309855228"/>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3</w:t>
      </w:r>
      <w:r w:rsidRPr="00CD30FA">
        <w:rPr>
          <w:sz w:val="24"/>
          <w:szCs w:val="24"/>
        </w:rPr>
        <w:fldChar w:fldCharType="end"/>
      </w:r>
      <w:r w:rsidRPr="00CD30FA">
        <w:rPr>
          <w:sz w:val="24"/>
          <w:szCs w:val="24"/>
        </w:rPr>
        <w:t xml:space="preserve"> – Diagrama de Procesos: Proceso “</w:t>
      </w:r>
      <w:r w:rsidR="005F1C2D">
        <w:rPr>
          <w:sz w:val="24"/>
          <w:szCs w:val="24"/>
        </w:rPr>
        <w:t>Ejecutar</w:t>
      </w:r>
      <w:r w:rsidRPr="00CD30FA">
        <w:rPr>
          <w:sz w:val="24"/>
          <w:szCs w:val="24"/>
        </w:rPr>
        <w:t xml:space="preserve"> Talleres de Pastoral y Educación en Valores”</w:t>
      </w:r>
      <w:bookmarkEnd w:id="224"/>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b/>
          <w:lang w:val="es-PE"/>
        </w:rPr>
      </w:pPr>
    </w:p>
    <w:p w:rsidR="00246F3D" w:rsidRPr="006F7420" w:rsidRDefault="00246F3D" w:rsidP="00246F3D">
      <w:pPr>
        <w:rPr>
          <w:rFonts w:eastAsia="Calibri"/>
          <w:b/>
          <w:bCs/>
          <w:sz w:val="16"/>
          <w:szCs w:val="16"/>
          <w:lang w:val="es-PE"/>
        </w:rPr>
      </w:pPr>
    </w:p>
    <w:p w:rsidR="00246F3D" w:rsidRPr="006F7420" w:rsidRDefault="00246F3D" w:rsidP="00246F3D">
      <w:pPr>
        <w:rPr>
          <w:rFonts w:eastAsia="Calibri"/>
          <w:b/>
          <w:bCs/>
          <w:sz w:val="16"/>
          <w:szCs w:val="16"/>
          <w:lang w:val="es-PE"/>
        </w:rPr>
        <w:sectPr w:rsidR="00246F3D" w:rsidRPr="006F7420"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13"/>
        <w:gridCol w:w="1603"/>
        <w:gridCol w:w="1332"/>
        <w:gridCol w:w="3294"/>
        <w:gridCol w:w="1977"/>
        <w:gridCol w:w="1603"/>
        <w:gridCol w:w="2310"/>
      </w:tblGrid>
      <w:tr w:rsidR="00246F3D" w:rsidRPr="006F7420" w:rsidTr="00246F3D">
        <w:trPr>
          <w:trHeight w:val="495"/>
        </w:trPr>
        <w:tc>
          <w:tcPr>
            <w:tcW w:w="16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lastRenderedPageBreak/>
              <w:t>N°</w:t>
            </w:r>
          </w:p>
        </w:tc>
        <w:tc>
          <w:tcPr>
            <w:tcW w:w="608"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ENTRADA</w:t>
            </w:r>
          </w:p>
        </w:tc>
        <w:tc>
          <w:tcPr>
            <w:tcW w:w="582"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ACTIVIDAD</w:t>
            </w:r>
          </w:p>
        </w:tc>
        <w:tc>
          <w:tcPr>
            <w:tcW w:w="531"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SALIDA</w:t>
            </w:r>
          </w:p>
        </w:tc>
        <w:tc>
          <w:tcPr>
            <w:tcW w:w="1199"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DESCRIPCIÓN</w:t>
            </w:r>
          </w:p>
        </w:tc>
        <w:tc>
          <w:tcPr>
            <w:tcW w:w="644"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RESPONSABLE</w:t>
            </w:r>
          </w:p>
        </w:tc>
        <w:tc>
          <w:tcPr>
            <w:tcW w:w="52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TIPO ACTIVIDAD</w:t>
            </w:r>
          </w:p>
        </w:tc>
        <w:tc>
          <w:tcPr>
            <w:tcW w:w="751" w:type="pct"/>
            <w:shd w:val="clear" w:color="auto" w:fill="000000"/>
            <w:vAlign w:val="center"/>
          </w:tcPr>
          <w:p w:rsidR="00246F3D" w:rsidRPr="006F7420" w:rsidRDefault="00246F3D" w:rsidP="00246F3D">
            <w:pPr>
              <w:jc w:val="center"/>
              <w:rPr>
                <w:b/>
                <w:color w:val="FFFFFF"/>
                <w:lang w:val="es-PE" w:eastAsia="es-PE"/>
              </w:rPr>
            </w:pPr>
            <w:r>
              <w:rPr>
                <w:b/>
                <w:color w:val="FFFFFF"/>
                <w:lang w:val="es-PE" w:eastAsia="es-PE"/>
              </w:rPr>
              <w:t>MACROPROCESO</w:t>
            </w:r>
          </w:p>
        </w:tc>
      </w:tr>
      <w:tr w:rsidR="00246F3D" w:rsidRPr="006F7420" w:rsidTr="00246F3D">
        <w:trPr>
          <w:trHeight w:val="450"/>
        </w:trPr>
        <w:tc>
          <w:tcPr>
            <w:tcW w:w="163" w:type="pct"/>
            <w:shd w:val="clear" w:color="auto" w:fill="C0C0C0"/>
          </w:tcPr>
          <w:p w:rsidR="00246F3D" w:rsidRPr="006F7420" w:rsidRDefault="00246F3D" w:rsidP="00246F3D">
            <w:pPr>
              <w:jc w:val="center"/>
              <w:rPr>
                <w:b/>
                <w:bCs/>
                <w:sz w:val="18"/>
                <w:szCs w:val="18"/>
                <w:lang w:val="es-PE" w:eastAsia="es-PE"/>
              </w:rPr>
            </w:pPr>
            <w:r w:rsidRPr="006F7420">
              <w:rPr>
                <w:b/>
                <w:bCs/>
                <w:sz w:val="18"/>
                <w:szCs w:val="18"/>
                <w:lang w:val="es-PE" w:eastAsia="es-PE"/>
              </w:rPr>
              <w:t>1</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Inicio</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Pr>
                <w:sz w:val="18"/>
                <w:szCs w:val="18"/>
                <w:lang w:val="es-PE" w:eastAsia="es-PE"/>
              </w:rPr>
              <w:t>El proceso inicia luego de realizarse el acompañamiento de Pastoral y Educación en Valores.</w:t>
            </w:r>
          </w:p>
        </w:tc>
        <w:tc>
          <w:tcPr>
            <w:tcW w:w="644"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2</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Planificar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 xml:space="preserve">El Equipo Pedagógico de Pastoral y Educación en Valores en base al Informe otorgado por la actividad Analizar resultados del proceso </w:t>
            </w:r>
            <w:r>
              <w:rPr>
                <w:sz w:val="18"/>
                <w:szCs w:val="18"/>
                <w:lang w:val="es-PE" w:eastAsia="es-PE"/>
              </w:rPr>
              <w:t xml:space="preserve">“Realizar </w:t>
            </w:r>
            <w:r w:rsidRPr="006F7420">
              <w:rPr>
                <w:sz w:val="18"/>
                <w:szCs w:val="18"/>
                <w:lang w:val="es-PE" w:eastAsia="es-PE"/>
              </w:rPr>
              <w:t>Acompañamiento de Pastoral y Educación en Valores</w:t>
            </w:r>
            <w:r>
              <w:rPr>
                <w:sz w:val="18"/>
                <w:szCs w:val="18"/>
                <w:lang w:val="es-PE" w:eastAsia="es-PE"/>
              </w:rPr>
              <w:t>”</w:t>
            </w:r>
            <w:r w:rsidRPr="006F7420">
              <w:rPr>
                <w:sz w:val="18"/>
                <w:szCs w:val="18"/>
                <w:lang w:val="es-PE" w:eastAsia="es-PE"/>
              </w:rPr>
              <w:t>, procede a determinar y planear los Talleres que se realizarán.</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shd w:val="clear" w:color="auto" w:fill="C0C0C0"/>
          </w:tcPr>
          <w:p w:rsidR="00246F3D" w:rsidRPr="006F7420" w:rsidRDefault="00246F3D" w:rsidP="00246F3D">
            <w:pPr>
              <w:jc w:val="center"/>
              <w:rPr>
                <w:b/>
                <w:bCs/>
                <w:sz w:val="18"/>
                <w:szCs w:val="18"/>
                <w:lang w:val="es-PE" w:eastAsia="es-PE"/>
              </w:rPr>
            </w:pPr>
            <w:r w:rsidRPr="006F7420">
              <w:rPr>
                <w:b/>
                <w:sz w:val="18"/>
                <w:szCs w:val="18"/>
                <w:lang w:val="es-PE" w:eastAsia="es-PE"/>
              </w:rPr>
              <w:t>3</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Realizar </w:t>
            </w:r>
            <w:r w:rsidRPr="006F7420">
              <w:rPr>
                <w:sz w:val="18"/>
                <w:szCs w:val="18"/>
                <w:lang w:val="es-PE" w:eastAsia="es-PE"/>
              </w:rPr>
              <w:t>Acompañamiento de Pastoral y Educación en Valores</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sidRPr="006F7420">
              <w:rPr>
                <w:sz w:val="18"/>
                <w:szCs w:val="18"/>
                <w:lang w:val="es-PE" w:eastAsia="es-PE"/>
              </w:rPr>
              <w:t>Luego de que el Plan Operativo Anual de Pastoral y Educación en Valores se encuentra concluido, dado que no existen actividades faltantes o se están agregando algunas otras.</w:t>
            </w:r>
          </w:p>
          <w:p w:rsidR="00246F3D" w:rsidRPr="006F7420" w:rsidRDefault="00246F3D" w:rsidP="00246F3D">
            <w:pPr>
              <w:jc w:val="both"/>
              <w:rPr>
                <w:sz w:val="18"/>
                <w:szCs w:val="18"/>
                <w:lang w:val="es-PE" w:eastAsia="es-PE"/>
              </w:rPr>
            </w:pPr>
            <w:r w:rsidRPr="006F7420">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w:t>
            </w:r>
            <w:r>
              <w:rPr>
                <w:sz w:val="18"/>
                <w:szCs w:val="18"/>
                <w:lang w:val="es-PE" w:eastAsia="es-PE"/>
              </w:rPr>
              <w:t>o es recibido por el proceso “Planificar Actividades</w:t>
            </w:r>
            <w:r w:rsidRPr="006F7420">
              <w:rPr>
                <w:sz w:val="18"/>
                <w:szCs w:val="18"/>
                <w:lang w:val="es-PE" w:eastAsia="es-PE"/>
              </w:rPr>
              <w:t xml:space="preserve"> de Pastoral y Educación en Valores</w:t>
            </w:r>
            <w:r>
              <w:rPr>
                <w:sz w:val="18"/>
                <w:szCs w:val="18"/>
                <w:lang w:val="es-PE" w:eastAsia="es-PE"/>
              </w:rPr>
              <w:t>”</w:t>
            </w:r>
            <w:r w:rsidRPr="006F7420">
              <w:rPr>
                <w:sz w:val="18"/>
                <w:szCs w:val="18"/>
                <w:lang w:val="es-PE" w:eastAsia="es-PE"/>
              </w:rPr>
              <w:t>.</w:t>
            </w:r>
          </w:p>
        </w:tc>
        <w:tc>
          <w:tcPr>
            <w:tcW w:w="644"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Área de </w:t>
            </w:r>
            <w:r w:rsidRPr="006F7420">
              <w:rPr>
                <w:sz w:val="18"/>
                <w:szCs w:val="18"/>
                <w:lang w:val="es-PE" w:eastAsia="es-PE"/>
              </w:rPr>
              <w:t>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4</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Buscar Orador para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Una vez identificado el tipo de Taller, se realiza la búsqueda del orador que impartirá el Taller, éste puede ser interno o externo al área.</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bCs/>
                <w:sz w:val="18"/>
                <w:szCs w:val="18"/>
                <w:lang w:val="es-PE" w:eastAsia="es-PE"/>
              </w:rPr>
            </w:pPr>
            <w:r w:rsidRPr="006F7420">
              <w:rPr>
                <w:b/>
                <w:sz w:val="18"/>
                <w:szCs w:val="18"/>
                <w:lang w:val="es-PE" w:eastAsia="es-PE"/>
              </w:rPr>
              <w:lastRenderedPageBreak/>
              <w:t>5</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Determinar recursos necesarios</w:t>
            </w:r>
          </w:p>
        </w:tc>
        <w:tc>
          <w:tcPr>
            <w:tcW w:w="531" w:type="pct"/>
            <w:shd w:val="clear" w:color="auto" w:fill="BFBFBF" w:themeFill="background1" w:themeFillShade="BF"/>
          </w:tcPr>
          <w:p w:rsidR="00246F3D" w:rsidRDefault="00246F3D" w:rsidP="00246F3D">
            <w:pPr>
              <w:rPr>
                <w:sz w:val="18"/>
                <w:szCs w:val="18"/>
                <w:lang w:val="es-PE" w:eastAsia="es-PE"/>
              </w:rPr>
            </w:pPr>
            <w:r w:rsidRPr="006F7420">
              <w:rPr>
                <w:sz w:val="18"/>
                <w:szCs w:val="18"/>
                <w:lang w:val="es-PE" w:eastAsia="es-PE"/>
              </w:rPr>
              <w:t>- Lista de recursos elaborada</w:t>
            </w:r>
          </w:p>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Una vez reservado el orador, de acuerdo al presupuesto aceptado en el Plan Operativo Anual se procede a realizar la priorización de recursos que serán requeridos duran</w:t>
            </w:r>
            <w:r>
              <w:rPr>
                <w:sz w:val="18"/>
                <w:szCs w:val="18"/>
                <w:lang w:val="es-PE" w:eastAsia="es-PE"/>
              </w:rPr>
              <w:t xml:space="preserve">te la ejecución del Taller y nace el Cuestionario de Necesidades, para que el Departamento de Administración inicie la adquisición de los recursos necesarios. </w:t>
            </w:r>
            <w:r w:rsidRPr="006F7420">
              <w:rPr>
                <w:sz w:val="18"/>
                <w:szCs w:val="18"/>
                <w:lang w:val="es-PE" w:eastAsia="es-PE"/>
              </w:rPr>
              <w:t>En caso llegue la fecha en la cual se procederá a dar inicio al Taller se da inicio a la actividad Realizar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6</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582" w:type="pct"/>
          </w:tcPr>
          <w:p w:rsidR="00246F3D" w:rsidRPr="006F7420" w:rsidRDefault="00246F3D" w:rsidP="00246F3D">
            <w:pPr>
              <w:jc w:val="center"/>
              <w:rPr>
                <w:sz w:val="18"/>
                <w:szCs w:val="18"/>
                <w:lang w:val="es-PE" w:eastAsia="es-PE"/>
              </w:rPr>
            </w:pPr>
            <w:r>
              <w:rPr>
                <w:sz w:val="18"/>
                <w:szCs w:val="18"/>
                <w:lang w:val="es-PE" w:eastAsia="es-PE"/>
              </w:rPr>
              <w:t xml:space="preserve">Recopilar </w:t>
            </w:r>
            <w:r w:rsidRPr="006F7420">
              <w:rPr>
                <w:sz w:val="18"/>
                <w:szCs w:val="18"/>
                <w:lang w:val="es-PE" w:eastAsia="es-PE"/>
              </w:rPr>
              <w:t xml:space="preserve"> Requerimientos Institucionales</w:t>
            </w:r>
          </w:p>
        </w:tc>
        <w:tc>
          <w:tcPr>
            <w:tcW w:w="531" w:type="pct"/>
          </w:tcPr>
          <w:p w:rsidR="00246F3D" w:rsidRPr="006F7420" w:rsidRDefault="00246F3D" w:rsidP="00246F3D">
            <w:pPr>
              <w:rPr>
                <w:sz w:val="18"/>
                <w:szCs w:val="18"/>
                <w:lang w:val="es-PE" w:eastAsia="es-PE"/>
              </w:rPr>
            </w:pPr>
          </w:p>
        </w:tc>
        <w:tc>
          <w:tcPr>
            <w:tcW w:w="1199" w:type="pct"/>
            <w:vAlign w:val="center"/>
          </w:tcPr>
          <w:p w:rsidR="00246F3D" w:rsidRPr="006F7420" w:rsidRDefault="00246F3D" w:rsidP="00246F3D">
            <w:pPr>
              <w:jc w:val="both"/>
              <w:rPr>
                <w:sz w:val="18"/>
                <w:szCs w:val="18"/>
                <w:lang w:val="es-PE" w:eastAsia="es-PE"/>
              </w:rPr>
            </w:pPr>
            <w:r w:rsidRPr="006F7420">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Departamento de Administración</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Abastecimiento</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sz w:val="18"/>
                <w:szCs w:val="18"/>
                <w:lang w:val="es-PE" w:eastAsia="es-PE"/>
              </w:rPr>
            </w:pPr>
            <w:r w:rsidRPr="006F7420">
              <w:rPr>
                <w:b/>
                <w:sz w:val="18"/>
                <w:szCs w:val="18"/>
                <w:lang w:val="es-PE" w:eastAsia="es-PE"/>
              </w:rPr>
              <w:t>7</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Lista de recursos elaborada</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Realizar Taller</w:t>
            </w:r>
          </w:p>
        </w:tc>
        <w:tc>
          <w:tcPr>
            <w:tcW w:w="531"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El Equipo Pedagógico de Pastoral y Educación en Valores procede a dar inicio a la ejecución del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8</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Fin</w:t>
            </w:r>
          </w:p>
        </w:tc>
        <w:tc>
          <w:tcPr>
            <w:tcW w:w="531" w:type="pct"/>
          </w:tcPr>
          <w:p w:rsidR="00246F3D" w:rsidRPr="006F7420" w:rsidRDefault="00246F3D" w:rsidP="00246F3D">
            <w:pPr>
              <w:rPr>
                <w:sz w:val="18"/>
                <w:szCs w:val="18"/>
                <w:lang w:val="es-PE" w:eastAsia="es-PE"/>
              </w:rPr>
            </w:pP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El proceso termina luego de que el taller es realizado.</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bl>
    <w:p w:rsidR="00246F3D" w:rsidRPr="005F1C2D" w:rsidRDefault="005F1C2D" w:rsidP="005F1C2D">
      <w:pPr>
        <w:pStyle w:val="Epgrafe"/>
        <w:jc w:val="center"/>
        <w:rPr>
          <w:sz w:val="24"/>
          <w:szCs w:val="24"/>
        </w:rPr>
      </w:pPr>
      <w:bookmarkStart w:id="225" w:name="_Toc309764355"/>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9</w:t>
      </w:r>
      <w:r w:rsidRPr="005F1C2D">
        <w:rPr>
          <w:sz w:val="24"/>
          <w:szCs w:val="24"/>
        </w:rPr>
        <w:fldChar w:fldCharType="end"/>
      </w:r>
      <w:r w:rsidRPr="005F1C2D">
        <w:rPr>
          <w:sz w:val="24"/>
          <w:szCs w:val="24"/>
        </w:rPr>
        <w:t xml:space="preserve"> – Caracterización del Proceso “Ejecutar Talleres de Pastoral y Educación en Valores”</w:t>
      </w:r>
      <w:bookmarkEnd w:id="225"/>
    </w:p>
    <w:p w:rsidR="005F1C2D" w:rsidRPr="005F1C2D" w:rsidRDefault="005F1C2D" w:rsidP="005F1C2D">
      <w:pPr>
        <w:jc w:val="center"/>
        <w:rPr>
          <w:lang w:val="es-PE"/>
        </w:rPr>
        <w:sectPr w:rsidR="005F1C2D" w:rsidRPr="005F1C2D" w:rsidSect="002747FA">
          <w:pgSz w:w="16838" w:h="11906" w:orient="landscape"/>
          <w:pgMar w:top="1701" w:right="1418" w:bottom="1701" w:left="1418" w:header="709" w:footer="709" w:gutter="0"/>
          <w:cols w:space="708"/>
          <w:docGrid w:linePitch="360"/>
        </w:sectPr>
      </w:pPr>
      <w:r w:rsidRPr="005F1C2D">
        <w:rPr>
          <w:b/>
          <w:lang w:val="es-PE"/>
        </w:rPr>
        <w:t>Fuente:</w:t>
      </w:r>
      <w:r w:rsidRPr="005F1C2D">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ind w:left="1560"/>
        <w:outlineLvl w:val="2"/>
        <w:rPr>
          <w:b/>
          <w:lang w:val="es-PE"/>
        </w:rPr>
      </w:pPr>
      <w:r>
        <w:rPr>
          <w:b/>
          <w:lang w:val="es-PE"/>
        </w:rPr>
        <w:lastRenderedPageBreak/>
        <w:t xml:space="preserve"> </w:t>
      </w:r>
      <w:bookmarkStart w:id="226" w:name="_Toc309776156"/>
      <w:r>
        <w:rPr>
          <w:b/>
          <w:lang w:val="es-PE"/>
        </w:rPr>
        <w:t xml:space="preserve">Proceso: </w:t>
      </w:r>
      <w:r w:rsidRPr="00246F3D">
        <w:rPr>
          <w:b/>
          <w:lang w:val="es-PE"/>
        </w:rPr>
        <w:t>Ejecutar Retiros de Pastoral y Educación en Valores</w:t>
      </w:r>
      <w:bookmarkEnd w:id="226"/>
    </w:p>
    <w:p w:rsidR="00A434E6" w:rsidRPr="00E70BF1" w:rsidRDefault="00A434E6" w:rsidP="00A434E6">
      <w:pPr>
        <w:jc w:val="both"/>
      </w:pPr>
      <w:r w:rsidRPr="00E70BF1">
        <w:t>El presente proceso describirá las actividades desempeñadas por el Equipo de Pastoral y Educación en Valores para llevar a cabo la ejecución de los Retiros  espirituales en los Colegios Fe y Alegría.</w:t>
      </w:r>
    </w:p>
    <w:p w:rsidR="00A434E6" w:rsidRPr="00E70BF1"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57"/>
        <w:gridCol w:w="2258"/>
        <w:gridCol w:w="2263"/>
      </w:tblGrid>
      <w:tr w:rsidR="00A434E6" w:rsidRPr="00E70BF1" w:rsidTr="00A434E6">
        <w:trPr>
          <w:trHeight w:val="699"/>
          <w:tblHeader/>
        </w:trPr>
        <w:tc>
          <w:tcPr>
            <w:tcW w:w="9054" w:type="dxa"/>
            <w:gridSpan w:val="4"/>
            <w:shd w:val="clear" w:color="auto" w:fill="000000"/>
            <w:vAlign w:val="center"/>
          </w:tcPr>
          <w:p w:rsidR="00A434E6" w:rsidRPr="00E70BF1" w:rsidRDefault="006D302F" w:rsidP="00A434E6">
            <w:pPr>
              <w:autoSpaceDE w:val="0"/>
              <w:autoSpaceDN w:val="0"/>
              <w:adjustRightInd w:val="0"/>
              <w:jc w:val="center"/>
              <w:rPr>
                <w:b/>
                <w:bCs/>
                <w:color w:val="FFFFFF"/>
              </w:rPr>
            </w:pPr>
            <w:r w:rsidRPr="00E70BF1">
              <w:rPr>
                <w:b/>
                <w:bCs/>
                <w:color w:val="FFFFFF"/>
              </w:rPr>
              <w:t>MACROPROCESO: GESTIÓN DE ORIENTACIÓN PASTORAL</w:t>
            </w:r>
          </w:p>
          <w:p w:rsidR="00A434E6" w:rsidRPr="00E70BF1" w:rsidRDefault="00A434E6" w:rsidP="00A434E6">
            <w:pPr>
              <w:autoSpaceDE w:val="0"/>
              <w:autoSpaceDN w:val="0"/>
              <w:adjustRightInd w:val="0"/>
              <w:jc w:val="center"/>
              <w:rPr>
                <w:b/>
                <w:bCs/>
                <w:color w:val="FFFFFF"/>
              </w:rPr>
            </w:pPr>
            <w:r w:rsidRPr="00E70BF1">
              <w:rPr>
                <w:b/>
                <w:bCs/>
                <w:color w:val="FFFFFF"/>
              </w:rPr>
              <w:t>Proceso “Ejecutar Retiros de Pastoral y Educación en Valores”</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PÓSITO</w:t>
            </w:r>
          </w:p>
        </w:tc>
        <w:tc>
          <w:tcPr>
            <w:tcW w:w="6778" w:type="dxa"/>
            <w:gridSpan w:val="3"/>
          </w:tcPr>
          <w:p w:rsidR="00A434E6" w:rsidRPr="00E70BF1" w:rsidRDefault="00A434E6" w:rsidP="00A434E6">
            <w:pPr>
              <w:jc w:val="both"/>
              <w:rPr>
                <w:lang w:val="es-PE"/>
              </w:rPr>
            </w:pPr>
            <w:r w:rsidRPr="00E70BF1">
              <w:t>El presente proceso tiene como propósito cumplir con el siguiente objetivo institucional:</w:t>
            </w:r>
          </w:p>
          <w:p w:rsidR="00A434E6" w:rsidRPr="00E70BF1" w:rsidRDefault="00A434E6" w:rsidP="00A434E6">
            <w:pPr>
              <w:jc w:val="both"/>
              <w:rPr>
                <w:lang w:val="es-PE"/>
              </w:rPr>
            </w:pPr>
            <w:r w:rsidRPr="00E70BF1">
              <w:rPr>
                <w:b/>
                <w:lang w:val="es-PE"/>
              </w:rPr>
              <w:t>OSE 4:</w:t>
            </w:r>
            <w:r w:rsidRPr="00E70BF1">
              <w:rPr>
                <w:lang w:val="es-PE"/>
              </w:rPr>
              <w:t xml:space="preserve"> </w:t>
            </w:r>
            <w:r w:rsidRPr="00E70BF1">
              <w:t>Formar alumnos y alumnas con valores evangélicos, líderes, autónomos, críticos con identidad ciudadana para que sean agentes de cambio y promotores del desarrollo sostenible.</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RESPONSABLE</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BASE LEGAL</w:t>
            </w:r>
          </w:p>
        </w:tc>
        <w:tc>
          <w:tcPr>
            <w:tcW w:w="2263" w:type="dxa"/>
          </w:tcPr>
          <w:p w:rsidR="00A434E6" w:rsidRPr="00E70BF1" w:rsidRDefault="00A434E6" w:rsidP="00A434E6">
            <w:r w:rsidRPr="00E70BF1">
              <w:t>No Aplic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CTORES DEL PROCESO</w:t>
            </w:r>
          </w:p>
        </w:tc>
        <w:tc>
          <w:tcPr>
            <w:tcW w:w="6778" w:type="dxa"/>
            <w:gridSpan w:val="3"/>
          </w:tcPr>
          <w:p w:rsidR="0060641A" w:rsidRDefault="00A434E6"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Default="0060641A" w:rsidP="0060641A">
            <w:pPr>
              <w:autoSpaceDE w:val="0"/>
              <w:autoSpaceDN w:val="0"/>
              <w:adjustRightInd w:val="0"/>
              <w:jc w:val="both"/>
            </w:pPr>
          </w:p>
          <w:p w:rsidR="00A434E6" w:rsidRDefault="00A434E6" w:rsidP="0060641A">
            <w:pPr>
              <w:autoSpaceDE w:val="0"/>
              <w:autoSpaceDN w:val="0"/>
              <w:adjustRightInd w:val="0"/>
              <w:jc w:val="both"/>
              <w:rPr>
                <w:color w:val="000000"/>
              </w:rPr>
            </w:pPr>
            <w:r w:rsidRPr="0060641A">
              <w:rPr>
                <w:color w:val="000000"/>
                <w:u w:val="single"/>
              </w:rPr>
              <w:t>Centro Educativo</w:t>
            </w:r>
            <w:r w:rsidR="0060641A">
              <w:rPr>
                <w:color w:val="000000"/>
              </w:rPr>
              <w:t>:</w:t>
            </w:r>
            <w:r w:rsidR="0060641A">
              <w:t xml:space="preserve"> </w:t>
            </w:r>
            <w:r w:rsidR="0060641A" w:rsidRPr="0060641A">
              <w:rPr>
                <w:color w:val="000000"/>
              </w:rPr>
              <w:t>El Centro Educativo representa a los colegios del Movimiento Fe y Alegría donde se ofrece educación básica, de estas entidades existen hasta la fecha 77 a nivel nacional</w:t>
            </w:r>
            <w:r w:rsidR="0060641A">
              <w:rPr>
                <w:color w:val="000000"/>
              </w:rPr>
              <w:t>.</w:t>
            </w:r>
          </w:p>
          <w:p w:rsidR="0060641A" w:rsidRPr="00E70BF1" w:rsidRDefault="0060641A" w:rsidP="0060641A">
            <w:pPr>
              <w:autoSpaceDE w:val="0"/>
              <w:autoSpaceDN w:val="0"/>
              <w:adjustRightInd w:val="0"/>
              <w:jc w:val="both"/>
            </w:pPr>
          </w:p>
          <w:p w:rsidR="00A434E6" w:rsidRPr="00E70BF1" w:rsidRDefault="00A434E6" w:rsidP="0060641A">
            <w:pPr>
              <w:autoSpaceDE w:val="0"/>
              <w:autoSpaceDN w:val="0"/>
              <w:adjustRightInd w:val="0"/>
              <w:jc w:val="both"/>
            </w:pPr>
            <w:r w:rsidRPr="0060641A">
              <w:rPr>
                <w:color w:val="000000"/>
                <w:u w:val="single"/>
              </w:rPr>
              <w:t>Casa de Retiro</w:t>
            </w:r>
            <w:r w:rsidR="0060641A">
              <w:rPr>
                <w:color w:val="000000"/>
              </w:rPr>
              <w:t>:</w:t>
            </w:r>
            <w:r w:rsidR="0060641A">
              <w:t xml:space="preserve"> </w:t>
            </w:r>
            <w:r w:rsidR="0060641A" w:rsidRPr="0060641A">
              <w:rPr>
                <w:color w:val="000000"/>
              </w:rPr>
              <w:t>La casa de retiro es un espacio donde se realizan actividades pastorales del Movimiento Fe y Alegría Perú. Actualmente, se cuenta con dos espacios de retiro, uno en Chillón y el otro en Chaclacayo.</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CLIENTES INTERNOS</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CLIENTES EXTERNOS</w:t>
            </w:r>
          </w:p>
        </w:tc>
        <w:tc>
          <w:tcPr>
            <w:tcW w:w="2263" w:type="dxa"/>
            <w:vAlign w:val="center"/>
          </w:tcPr>
          <w:p w:rsidR="00A434E6" w:rsidRPr="00E70BF1" w:rsidRDefault="00A434E6" w:rsidP="00A434E6">
            <w:r w:rsidRPr="00E70BF1">
              <w:t>Coordinador de Pastoral</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LCANCE</w:t>
            </w:r>
          </w:p>
        </w:tc>
        <w:tc>
          <w:tcPr>
            <w:tcW w:w="6778" w:type="dxa"/>
            <w:gridSpan w:val="3"/>
          </w:tcPr>
          <w:p w:rsidR="00A434E6" w:rsidRPr="00E70BF1" w:rsidRDefault="00A434E6" w:rsidP="00A434E6">
            <w:pPr>
              <w:jc w:val="both"/>
            </w:pPr>
            <w:r w:rsidRPr="00E70BF1">
              <w:t>El alcance del presente proceso consiste en las actividades desarrolladas por el Equipo Pedagógico de Pastoral y Educación en Valores para la preparación y ejecución de una jornada de Retiro espiritual.</w:t>
            </w:r>
          </w:p>
          <w:p w:rsidR="00A434E6" w:rsidRPr="00E70BF1" w:rsidRDefault="00A434E6" w:rsidP="00A434E6">
            <w:pPr>
              <w:jc w:val="both"/>
            </w:pPr>
            <w:r w:rsidRPr="00E70BF1">
              <w:t>Este documento no entrará en detalle sobre las actividades de comunicación entre el área de Administración y Abastecimiento y los Coordinadores pastorales de los Colegios Fe y Alegrí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CEDIMIENTO</w:t>
            </w:r>
          </w:p>
        </w:tc>
        <w:tc>
          <w:tcPr>
            <w:tcW w:w="6778" w:type="dxa"/>
            <w:gridSpan w:val="3"/>
            <w:vAlign w:val="center"/>
          </w:tcPr>
          <w:p w:rsidR="00A434E6" w:rsidRPr="00E70BF1" w:rsidRDefault="00A434E6" w:rsidP="00B95929">
            <w:pPr>
              <w:numPr>
                <w:ilvl w:val="0"/>
                <w:numId w:val="196"/>
              </w:numPr>
              <w:autoSpaceDE w:val="0"/>
              <w:autoSpaceDN w:val="0"/>
              <w:adjustRightInd w:val="0"/>
              <w:jc w:val="both"/>
            </w:pPr>
            <w:r w:rsidRPr="00E70BF1">
              <w:t xml:space="preserve">De acuerdo al Cronograma de actividades pastorales, dos semanas antes del inicio de cada jornada de Retiro se recibe el tema, número de participantes y las características del grupo que asistirá al Retiro. </w:t>
            </w:r>
          </w:p>
          <w:p w:rsidR="00A434E6" w:rsidRPr="00E70BF1" w:rsidRDefault="00A434E6" w:rsidP="00B95929">
            <w:pPr>
              <w:numPr>
                <w:ilvl w:val="0"/>
                <w:numId w:val="196"/>
              </w:numPr>
              <w:autoSpaceDE w:val="0"/>
              <w:autoSpaceDN w:val="0"/>
              <w:adjustRightInd w:val="0"/>
              <w:jc w:val="both"/>
            </w:pPr>
            <w:r w:rsidRPr="00E70BF1">
              <w:lastRenderedPageBreak/>
              <w:t>Una vez determinado el tema y participantes, se procede a preparar los materiales necesarios para llevar a cabo la jornada de Retiro espiritual.</w:t>
            </w:r>
          </w:p>
          <w:p w:rsidR="00A434E6" w:rsidRPr="00E70BF1" w:rsidRDefault="00A434E6" w:rsidP="00B95929">
            <w:pPr>
              <w:numPr>
                <w:ilvl w:val="0"/>
                <w:numId w:val="196"/>
              </w:numPr>
              <w:autoSpaceDE w:val="0"/>
              <w:autoSpaceDN w:val="0"/>
              <w:adjustRightInd w:val="0"/>
              <w:jc w:val="both"/>
            </w:pPr>
            <w:r w:rsidRPr="00E70BF1">
              <w:t xml:space="preserve">El área de Administración y Abastecimiento recibe una solicitud de dinero por parte del Administrador de la Casa de retiro para la preparación de la misma. Hecha la solicitud,  el área de Administración y Abastecimientos realiza el depósito del dinero presupuestado a la cuenta de la Casa de retiro y notifica a su Administrador. </w:t>
            </w:r>
          </w:p>
          <w:p w:rsidR="00A434E6" w:rsidRPr="00E70BF1" w:rsidRDefault="00A434E6" w:rsidP="00B95929">
            <w:pPr>
              <w:numPr>
                <w:ilvl w:val="0"/>
                <w:numId w:val="196"/>
              </w:numPr>
              <w:autoSpaceDE w:val="0"/>
              <w:autoSpaceDN w:val="0"/>
              <w:adjustRightInd w:val="0"/>
              <w:jc w:val="both"/>
            </w:pPr>
            <w:r w:rsidRPr="00E70BF1">
              <w:t xml:space="preserve">Cuando llega la fecha del Retiro, se desarrollan las actividades planeadas. </w:t>
            </w:r>
          </w:p>
          <w:p w:rsidR="00A434E6" w:rsidRPr="00E70BF1" w:rsidRDefault="00A434E6" w:rsidP="00B95929">
            <w:pPr>
              <w:keepNext/>
              <w:numPr>
                <w:ilvl w:val="1"/>
                <w:numId w:val="196"/>
              </w:numPr>
              <w:autoSpaceDE w:val="0"/>
              <w:autoSpaceDN w:val="0"/>
              <w:adjustRightInd w:val="0"/>
              <w:jc w:val="both"/>
            </w:pPr>
            <w:r w:rsidRPr="00E70BF1">
              <w:t xml:space="preserve">En caso ocurra algún inconveniente, el propio Equipo de pastoral se encargará de solucionarlo. </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Pr>
                <w:b/>
                <w:bCs/>
              </w:rPr>
              <w:lastRenderedPageBreak/>
              <w:t>PROCESOS RELACIONADOS</w:t>
            </w:r>
          </w:p>
        </w:tc>
        <w:tc>
          <w:tcPr>
            <w:tcW w:w="6778" w:type="dxa"/>
            <w:gridSpan w:val="3"/>
            <w:vAlign w:val="center"/>
          </w:tcPr>
          <w:p w:rsidR="00A434E6" w:rsidRPr="00E70BF1" w:rsidRDefault="00A434E6" w:rsidP="005F1C2D">
            <w:pPr>
              <w:keepNext/>
              <w:autoSpaceDE w:val="0"/>
              <w:autoSpaceDN w:val="0"/>
              <w:adjustRightInd w:val="0"/>
              <w:jc w:val="both"/>
            </w:pPr>
            <w:r>
              <w:t>No Aplica</w:t>
            </w:r>
          </w:p>
        </w:tc>
      </w:tr>
    </w:tbl>
    <w:p w:rsidR="00A434E6" w:rsidRPr="005F1C2D" w:rsidRDefault="005F1C2D" w:rsidP="005F1C2D">
      <w:pPr>
        <w:pStyle w:val="Epgrafe"/>
        <w:jc w:val="center"/>
        <w:rPr>
          <w:sz w:val="24"/>
          <w:szCs w:val="24"/>
        </w:rPr>
      </w:pPr>
      <w:bookmarkStart w:id="227" w:name="_Toc309764356"/>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60</w:t>
      </w:r>
      <w:r w:rsidRPr="005F1C2D">
        <w:rPr>
          <w:sz w:val="24"/>
          <w:szCs w:val="24"/>
        </w:rPr>
        <w:fldChar w:fldCharType="end"/>
      </w:r>
      <w:r w:rsidRPr="005F1C2D">
        <w:rPr>
          <w:sz w:val="24"/>
          <w:szCs w:val="24"/>
        </w:rPr>
        <w:t xml:space="preserve"> – Definición del Proceso “Ejecutar Retiros de Pastoral y Educación en Valores”</w:t>
      </w:r>
      <w:bookmarkEnd w:id="227"/>
    </w:p>
    <w:p w:rsidR="00A434E6"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Default="005F1C2D" w:rsidP="005F1C2D">
      <w:pPr>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sectPr w:rsidR="00A434E6" w:rsidSect="00A434E6">
          <w:pgSz w:w="12240" w:h="15840"/>
          <w:pgMar w:top="1417" w:right="1701" w:bottom="1417" w:left="1701" w:header="708" w:footer="708" w:gutter="0"/>
          <w:cols w:space="708"/>
          <w:docGrid w:linePitch="360"/>
        </w:sectPr>
      </w:pPr>
    </w:p>
    <w:p w:rsidR="005F1C2D" w:rsidRDefault="00A434E6" w:rsidP="005F1C2D">
      <w:pPr>
        <w:keepNext/>
        <w:jc w:val="center"/>
      </w:pPr>
      <w:r>
        <w:rPr>
          <w:noProof/>
          <w:lang w:val="es-PE" w:eastAsia="es-PE"/>
        </w:rPr>
        <w:lastRenderedPageBreak/>
        <w:drawing>
          <wp:inline distT="0" distB="0" distL="0" distR="0" wp14:anchorId="5B1203F0" wp14:editId="5D2E07B8">
            <wp:extent cx="8257540" cy="5015272"/>
            <wp:effectExtent l="0" t="0" r="0" b="0"/>
            <wp:docPr id="366" name="Imagen 366" descr="D:\Proyecto Fe y Alegría\Procesos Ultimo 2011-2\Gestión de Orientación Pastoral\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Ejecución de Retiros de Pastoral y Educación en Valores.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257540" cy="5015272"/>
                    </a:xfrm>
                    <a:prstGeom prst="rect">
                      <a:avLst/>
                    </a:prstGeom>
                    <a:noFill/>
                    <a:ln>
                      <a:noFill/>
                    </a:ln>
                  </pic:spPr>
                </pic:pic>
              </a:graphicData>
            </a:graphic>
          </wp:inline>
        </w:drawing>
      </w:r>
    </w:p>
    <w:p w:rsidR="00A434E6" w:rsidRPr="006D302F" w:rsidRDefault="005F1C2D" w:rsidP="006D302F">
      <w:pPr>
        <w:pStyle w:val="Epgrafe"/>
        <w:jc w:val="center"/>
        <w:rPr>
          <w:sz w:val="24"/>
          <w:szCs w:val="24"/>
        </w:rPr>
      </w:pPr>
      <w:bookmarkStart w:id="228" w:name="_Toc309855229"/>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4</w:t>
      </w:r>
      <w:r w:rsidRPr="006D302F">
        <w:rPr>
          <w:sz w:val="24"/>
          <w:szCs w:val="24"/>
        </w:rPr>
        <w:fldChar w:fldCharType="end"/>
      </w:r>
      <w:r w:rsidRPr="006D302F">
        <w:rPr>
          <w:sz w:val="24"/>
          <w:szCs w:val="24"/>
        </w:rPr>
        <w:t xml:space="preserve"> – Diagrama de Procesos: Proceso “Ejecutar Retiros de Pastoral y Educación en Valores”</w:t>
      </w:r>
      <w:bookmarkEnd w:id="228"/>
    </w:p>
    <w:p w:rsidR="005F1C2D" w:rsidRPr="006D302F" w:rsidRDefault="005F1C2D"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2"/>
        <w:gridCol w:w="1462"/>
        <w:gridCol w:w="1772"/>
        <w:gridCol w:w="1342"/>
        <w:gridCol w:w="2966"/>
        <w:gridCol w:w="2059"/>
        <w:gridCol w:w="1669"/>
        <w:gridCol w:w="2406"/>
      </w:tblGrid>
      <w:tr w:rsidR="00A434E6" w:rsidRPr="00073579" w:rsidTr="006D302F">
        <w:trPr>
          <w:trHeight w:val="495"/>
          <w:tblHeader/>
        </w:trPr>
        <w:tc>
          <w:tcPr>
            <w:tcW w:w="191"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lastRenderedPageBreak/>
              <w:t>N°</w:t>
            </w:r>
          </w:p>
        </w:tc>
        <w:tc>
          <w:tcPr>
            <w:tcW w:w="51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ENTRADA</w:t>
            </w:r>
          </w:p>
        </w:tc>
        <w:tc>
          <w:tcPr>
            <w:tcW w:w="62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ACTIVIDAD</w:t>
            </w:r>
          </w:p>
        </w:tc>
        <w:tc>
          <w:tcPr>
            <w:tcW w:w="472"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SALIDA</w:t>
            </w:r>
          </w:p>
        </w:tc>
        <w:tc>
          <w:tcPr>
            <w:tcW w:w="104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DESCRIPCIÓN</w:t>
            </w:r>
          </w:p>
        </w:tc>
        <w:tc>
          <w:tcPr>
            <w:tcW w:w="72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RESPONSABLE</w:t>
            </w:r>
          </w:p>
        </w:tc>
        <w:tc>
          <w:tcPr>
            <w:tcW w:w="587"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TIPO ACTIVIDAD</w:t>
            </w:r>
          </w:p>
        </w:tc>
        <w:tc>
          <w:tcPr>
            <w:tcW w:w="846"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MACROPROCESO</w:t>
            </w:r>
          </w:p>
        </w:tc>
      </w:tr>
      <w:tr w:rsidR="00A434E6" w:rsidRPr="00073579" w:rsidTr="006D302F">
        <w:trPr>
          <w:trHeight w:val="511"/>
        </w:trPr>
        <w:tc>
          <w:tcPr>
            <w:tcW w:w="191" w:type="pct"/>
            <w:vAlign w:val="center"/>
          </w:tcPr>
          <w:p w:rsidR="00A434E6" w:rsidRPr="00073579" w:rsidRDefault="00A434E6" w:rsidP="00A434E6">
            <w:pPr>
              <w:jc w:val="center"/>
              <w:rPr>
                <w:b/>
                <w:bCs/>
                <w:sz w:val="18"/>
                <w:szCs w:val="18"/>
                <w:lang w:val="es-PE" w:eastAsia="es-PE"/>
              </w:rPr>
            </w:pPr>
            <w:r>
              <w:rPr>
                <w:b/>
                <w:bCs/>
                <w:sz w:val="18"/>
                <w:szCs w:val="18"/>
                <w:lang w:val="es-PE" w:eastAsia="es-PE"/>
              </w:rPr>
              <w:t>1</w:t>
            </w:r>
          </w:p>
        </w:tc>
        <w:tc>
          <w:tcPr>
            <w:tcW w:w="514" w:type="pct"/>
            <w:vAlign w:val="center"/>
          </w:tcPr>
          <w:p w:rsidR="00A434E6" w:rsidRPr="00073579" w:rsidRDefault="00A434E6" w:rsidP="00A434E6">
            <w:pPr>
              <w:rPr>
                <w:sz w:val="18"/>
                <w:szCs w:val="18"/>
                <w:lang w:val="es-PE" w:eastAsia="es-PE"/>
              </w:rPr>
            </w:pP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Inici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tc>
        <w:tc>
          <w:tcPr>
            <w:tcW w:w="1043" w:type="pct"/>
          </w:tcPr>
          <w:p w:rsidR="00A434E6" w:rsidRPr="00073579" w:rsidRDefault="00A434E6" w:rsidP="00A434E6">
            <w:pPr>
              <w:jc w:val="both"/>
              <w:rPr>
                <w:sz w:val="18"/>
                <w:szCs w:val="18"/>
                <w:lang w:val="es-PE" w:eastAsia="es-PE"/>
              </w:rPr>
            </w:pPr>
            <w:r>
              <w:rPr>
                <w:sz w:val="18"/>
                <w:szCs w:val="18"/>
                <w:lang w:val="es-PE" w:eastAsia="es-PE"/>
              </w:rPr>
              <w:t>Tras realizar el taller de Pastoral, se procede a iniciar el proceso “Ejecutar Retiros de Pastoral y Educación en Valor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2</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Determinar tema y participantes</w:t>
            </w:r>
          </w:p>
        </w:tc>
        <w:tc>
          <w:tcPr>
            <w:tcW w:w="472" w:type="pct"/>
            <w:shd w:val="clear" w:color="auto" w:fill="C0C0C0"/>
            <w:vAlign w:val="center"/>
          </w:tcPr>
          <w:p w:rsidR="00A434E6" w:rsidRDefault="00A434E6" w:rsidP="00A434E6">
            <w:pPr>
              <w:rPr>
                <w:sz w:val="18"/>
                <w:szCs w:val="18"/>
                <w:lang w:val="es-PE" w:eastAsia="es-PE"/>
              </w:rPr>
            </w:pPr>
            <w:r w:rsidRPr="00073579">
              <w:rPr>
                <w:sz w:val="18"/>
                <w:szCs w:val="18"/>
                <w:lang w:val="es-PE" w:eastAsia="es-PE"/>
              </w:rPr>
              <w:t>- Tema a realizar</w:t>
            </w:r>
          </w:p>
          <w:p w:rsidR="00A434E6" w:rsidRDefault="00A434E6" w:rsidP="00A434E6">
            <w:pPr>
              <w:rPr>
                <w:sz w:val="18"/>
                <w:szCs w:val="18"/>
                <w:lang w:val="es-PE" w:eastAsia="es-PE"/>
              </w:rPr>
            </w:pPr>
            <w:r>
              <w:rPr>
                <w:sz w:val="18"/>
                <w:szCs w:val="18"/>
                <w:lang w:val="es-PE" w:eastAsia="es-PE"/>
              </w:rPr>
              <w:t>- Solicitud de Información de participantes</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Luego de que se ha realizado el taller pastoral, El equipo Pedagógico de Pastoral y Educación en Valores identifica 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581"/>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3</w:t>
            </w:r>
          </w:p>
        </w:tc>
        <w:tc>
          <w:tcPr>
            <w:tcW w:w="514" w:type="pct"/>
            <w:vAlign w:val="center"/>
          </w:tcPr>
          <w:p w:rsidR="00A434E6" w:rsidRPr="00073579" w:rsidRDefault="00A434E6" w:rsidP="00A434E6">
            <w:pPr>
              <w:rPr>
                <w:sz w:val="18"/>
                <w:szCs w:val="18"/>
                <w:lang w:val="es-PE" w:eastAsia="es-PE"/>
              </w:rPr>
            </w:pPr>
            <w:r>
              <w:rPr>
                <w:sz w:val="18"/>
                <w:szCs w:val="18"/>
                <w:lang w:val="es-PE" w:eastAsia="es-PE"/>
              </w:rPr>
              <w:t>- Solicitud de Información de participantes</w:t>
            </w: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Planificación de Actividades</w:t>
            </w:r>
          </w:p>
        </w:tc>
        <w:tc>
          <w:tcPr>
            <w:tcW w:w="472" w:type="pct"/>
            <w:vAlign w:val="center"/>
          </w:tcPr>
          <w:p w:rsidR="00A434E6" w:rsidRDefault="00A434E6" w:rsidP="00A434E6">
            <w:pPr>
              <w:rPr>
                <w:sz w:val="18"/>
                <w:szCs w:val="18"/>
                <w:lang w:val="es-PE" w:eastAsia="es-PE"/>
              </w:rPr>
            </w:pPr>
            <w:r>
              <w:rPr>
                <w:sz w:val="18"/>
                <w:szCs w:val="18"/>
                <w:lang w:val="es-PE" w:eastAsia="es-PE"/>
              </w:rPr>
              <w:t>- Cuota de retiro</w:t>
            </w:r>
          </w:p>
          <w:p w:rsidR="00A434E6" w:rsidRPr="00073579" w:rsidRDefault="00A434E6" w:rsidP="00A434E6">
            <w:pPr>
              <w:rPr>
                <w:sz w:val="18"/>
                <w:szCs w:val="18"/>
                <w:lang w:val="es-PE" w:eastAsia="es-PE"/>
              </w:rPr>
            </w:pPr>
            <w:r>
              <w:rPr>
                <w:sz w:val="18"/>
                <w:szCs w:val="18"/>
                <w:lang w:val="es-PE" w:eastAsia="es-PE"/>
              </w:rPr>
              <w:t>- Cantidad de Participantes</w:t>
            </w:r>
          </w:p>
        </w:tc>
        <w:tc>
          <w:tcPr>
            <w:tcW w:w="1043" w:type="pct"/>
          </w:tcPr>
          <w:p w:rsidR="00A434E6" w:rsidRPr="00073579" w:rsidRDefault="00A434E6" w:rsidP="00A434E6">
            <w:pPr>
              <w:jc w:val="both"/>
              <w:rPr>
                <w:sz w:val="18"/>
                <w:szCs w:val="18"/>
                <w:lang w:val="es-PE" w:eastAsia="es-PE"/>
              </w:rPr>
            </w:pPr>
            <w:r>
              <w:rPr>
                <w:sz w:val="18"/>
                <w:szCs w:val="18"/>
                <w:lang w:val="es-PE" w:eastAsia="es-PE"/>
              </w:rPr>
              <w:t>El Centro Educativo envía la información correspondiente a los participantes del retiro y la cuota correspondiente.</w:t>
            </w:r>
          </w:p>
        </w:tc>
        <w:tc>
          <w:tcPr>
            <w:tcW w:w="724" w:type="pct"/>
            <w:vAlign w:val="center"/>
          </w:tcPr>
          <w:p w:rsidR="00A434E6" w:rsidRPr="00073579" w:rsidRDefault="00A434E6" w:rsidP="00A434E6">
            <w:pPr>
              <w:jc w:val="center"/>
              <w:rPr>
                <w:sz w:val="18"/>
                <w:szCs w:val="18"/>
                <w:lang w:val="es-PE" w:eastAsia="es-PE"/>
              </w:rPr>
            </w:pPr>
            <w:r>
              <w:rPr>
                <w:sz w:val="18"/>
                <w:szCs w:val="18"/>
                <w:lang w:val="es-PE" w:eastAsia="es-PE"/>
              </w:rPr>
              <w:t>Centro Educativo</w:t>
            </w:r>
          </w:p>
        </w:tc>
        <w:tc>
          <w:tcPr>
            <w:tcW w:w="587" w:type="pct"/>
            <w:vAlign w:val="center"/>
          </w:tcPr>
          <w:p w:rsidR="00A434E6" w:rsidRPr="00073579" w:rsidRDefault="00A434E6" w:rsidP="00A434E6">
            <w:pPr>
              <w:jc w:val="center"/>
              <w:rPr>
                <w:sz w:val="18"/>
                <w:szCs w:val="18"/>
                <w:lang w:val="es-PE" w:eastAsia="es-PE"/>
              </w:rPr>
            </w:pPr>
            <w:r>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Pr>
                <w:sz w:val="18"/>
                <w:szCs w:val="18"/>
                <w:lang w:val="es-PE" w:eastAsia="es-PE"/>
              </w:rPr>
              <w:t>-</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4</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ema a realizar</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Preparar los materiale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Materiales para retiro preparado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 xml:space="preserve">El Equipo Pedagógico de Pastoral y Educación en Valores procede a realizar la preparación del tema y los materiales que requerirá para la jornada de Retiro. </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5</w:t>
            </w:r>
          </w:p>
        </w:tc>
        <w:tc>
          <w:tcPr>
            <w:tcW w:w="514" w:type="pct"/>
            <w:vAlign w:val="center"/>
          </w:tcPr>
          <w:p w:rsidR="00A434E6" w:rsidRDefault="00A434E6" w:rsidP="00A434E6">
            <w:pPr>
              <w:rPr>
                <w:sz w:val="18"/>
                <w:szCs w:val="18"/>
                <w:lang w:val="es-PE" w:eastAsia="es-PE"/>
              </w:rPr>
            </w:pPr>
            <w:r w:rsidRPr="00073579">
              <w:rPr>
                <w:sz w:val="18"/>
                <w:szCs w:val="18"/>
                <w:lang w:val="es-PE" w:eastAsia="es-PE"/>
              </w:rPr>
              <w:t>- Materiales para retiro preparados</w:t>
            </w:r>
          </w:p>
          <w:p w:rsidR="00A434E6" w:rsidRPr="00073579" w:rsidRDefault="00A434E6" w:rsidP="00A434E6">
            <w:pPr>
              <w:rPr>
                <w:sz w:val="18"/>
                <w:szCs w:val="18"/>
                <w:lang w:val="es-PE" w:eastAsia="es-PE"/>
              </w:rPr>
            </w:pPr>
            <w:r>
              <w:rPr>
                <w:sz w:val="18"/>
                <w:szCs w:val="18"/>
                <w:lang w:val="es-PE" w:eastAsia="es-PE"/>
              </w:rPr>
              <w:t>- Cuota de Retiro</w:t>
            </w:r>
          </w:p>
        </w:tc>
        <w:tc>
          <w:tcPr>
            <w:tcW w:w="623"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Solicitar Diner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1043" w:type="pct"/>
          </w:tcPr>
          <w:p w:rsidR="00A434E6" w:rsidRPr="00073579" w:rsidRDefault="00A434E6" w:rsidP="00A434E6">
            <w:pPr>
              <w:jc w:val="both"/>
              <w:rPr>
                <w:sz w:val="18"/>
                <w:szCs w:val="18"/>
                <w:lang w:val="es-PE" w:eastAsia="es-PE"/>
              </w:rPr>
            </w:pPr>
            <w:r w:rsidRPr="00073579">
              <w:rPr>
                <w:sz w:val="18"/>
                <w:szCs w:val="18"/>
                <w:lang w:val="es-PE" w:eastAsia="es-PE"/>
              </w:rPr>
              <w:t>Una vez que los materiales para retiro han sido preparados,</w:t>
            </w:r>
            <w:r>
              <w:rPr>
                <w:sz w:val="18"/>
                <w:szCs w:val="18"/>
                <w:lang w:val="es-PE" w:eastAsia="es-PE"/>
              </w:rPr>
              <w:t xml:space="preserve"> se procede a solicitar el dinero correspondiente a las cuotas de los participant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6</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623"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Preparar Retiro</w:t>
            </w:r>
          </w:p>
        </w:tc>
        <w:tc>
          <w:tcPr>
            <w:tcW w:w="472" w:type="pct"/>
            <w:shd w:val="clear" w:color="auto" w:fill="C0C0C0"/>
            <w:vAlign w:val="center"/>
          </w:tcPr>
          <w:p w:rsidR="00A434E6" w:rsidRPr="00073579" w:rsidRDefault="00A434E6" w:rsidP="00A434E6">
            <w:pPr>
              <w:rPr>
                <w:sz w:val="18"/>
                <w:szCs w:val="18"/>
                <w:lang w:val="es-PE" w:eastAsia="es-PE"/>
              </w:rPr>
            </w:pPr>
            <w:r>
              <w:rPr>
                <w:sz w:val="18"/>
                <w:szCs w:val="18"/>
                <w:lang w:val="es-PE" w:eastAsia="es-PE"/>
              </w:rPr>
              <w:t>- Retiro Preparado</w:t>
            </w:r>
          </w:p>
        </w:tc>
        <w:tc>
          <w:tcPr>
            <w:tcW w:w="1043" w:type="pct"/>
            <w:shd w:val="clear" w:color="auto" w:fill="C0C0C0"/>
          </w:tcPr>
          <w:p w:rsidR="00A434E6" w:rsidRPr="00073579" w:rsidRDefault="00A434E6" w:rsidP="00A434E6">
            <w:pPr>
              <w:jc w:val="both"/>
              <w:rPr>
                <w:sz w:val="18"/>
                <w:szCs w:val="18"/>
                <w:lang w:val="es-PE" w:eastAsia="es-PE"/>
              </w:rPr>
            </w:pPr>
            <w:r>
              <w:rPr>
                <w:sz w:val="18"/>
                <w:szCs w:val="18"/>
                <w:lang w:val="es-PE" w:eastAsia="es-PE"/>
              </w:rPr>
              <w:t>La Casa de Retiro recibe el dinero depositado para poder preparar el retiro.</w:t>
            </w:r>
          </w:p>
          <w:p w:rsidR="00A434E6" w:rsidRPr="00073579" w:rsidRDefault="00A434E6" w:rsidP="00A434E6">
            <w:pPr>
              <w:jc w:val="both"/>
              <w:rPr>
                <w:sz w:val="18"/>
                <w:szCs w:val="18"/>
                <w:lang w:val="es-PE" w:eastAsia="es-PE"/>
              </w:rPr>
            </w:pPr>
            <w:r w:rsidRPr="00073579">
              <w:rPr>
                <w:sz w:val="18"/>
                <w:szCs w:val="18"/>
                <w:lang w:val="es-PE" w:eastAsia="es-PE"/>
              </w:rPr>
              <w:t xml:space="preserve">Llegada la fecha de Retiro,  se procede a dar inicio </w:t>
            </w:r>
            <w:r>
              <w:rPr>
                <w:sz w:val="18"/>
                <w:szCs w:val="18"/>
                <w:lang w:val="es-PE" w:eastAsia="es-PE"/>
              </w:rPr>
              <w:t>a este.</w:t>
            </w:r>
          </w:p>
        </w:tc>
        <w:tc>
          <w:tcPr>
            <w:tcW w:w="724"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Casa de Retiro</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lastRenderedPageBreak/>
              <w:t>7</w:t>
            </w:r>
          </w:p>
        </w:tc>
        <w:tc>
          <w:tcPr>
            <w:tcW w:w="514" w:type="pct"/>
            <w:shd w:val="clear" w:color="auto" w:fill="auto"/>
            <w:vAlign w:val="center"/>
          </w:tcPr>
          <w:p w:rsidR="00A434E6" w:rsidRDefault="00A434E6" w:rsidP="00A434E6">
            <w:pPr>
              <w:rPr>
                <w:sz w:val="18"/>
                <w:szCs w:val="18"/>
                <w:lang w:val="es-PE" w:eastAsia="es-PE"/>
              </w:rPr>
            </w:pPr>
            <w:r w:rsidRPr="00073579">
              <w:rPr>
                <w:sz w:val="18"/>
                <w:szCs w:val="18"/>
                <w:lang w:val="es-PE" w:eastAsia="es-PE"/>
              </w:rPr>
              <w:t xml:space="preserve">- Materiales para retiro preparados </w:t>
            </w:r>
          </w:p>
          <w:p w:rsidR="00A434E6" w:rsidRDefault="00A434E6" w:rsidP="00A434E6">
            <w:pPr>
              <w:rPr>
                <w:sz w:val="18"/>
                <w:szCs w:val="18"/>
                <w:lang w:val="es-PE" w:eastAsia="es-PE"/>
              </w:rPr>
            </w:pPr>
            <w:r w:rsidRPr="00073579">
              <w:rPr>
                <w:sz w:val="18"/>
                <w:szCs w:val="18"/>
                <w:lang w:val="es-PE" w:eastAsia="es-PE"/>
              </w:rPr>
              <w:t>- Dinero Depositado</w:t>
            </w:r>
          </w:p>
          <w:p w:rsidR="00A434E6" w:rsidRPr="00073579" w:rsidRDefault="00A434E6" w:rsidP="00A434E6">
            <w:pPr>
              <w:rPr>
                <w:sz w:val="18"/>
                <w:szCs w:val="18"/>
                <w:lang w:val="es-PE" w:eastAsia="es-PE"/>
              </w:rPr>
            </w:pPr>
            <w:r>
              <w:rPr>
                <w:sz w:val="18"/>
                <w:szCs w:val="18"/>
                <w:lang w:val="es-PE" w:eastAsia="es-PE"/>
              </w:rPr>
              <w:t>- Retiro Preparado</w:t>
            </w:r>
          </w:p>
        </w:tc>
        <w:tc>
          <w:tcPr>
            <w:tcW w:w="623"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Desarrollar actividades</w:t>
            </w:r>
          </w:p>
        </w:tc>
        <w:tc>
          <w:tcPr>
            <w:tcW w:w="472"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auto"/>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procede a desarrollar los temas de acuerdo a los materiales de Retiro para llevar a cabo la ejecución de la jornada de Retiro.</w:t>
            </w:r>
          </w:p>
          <w:p w:rsidR="00A434E6" w:rsidRPr="00073579" w:rsidRDefault="00A434E6" w:rsidP="00A434E6">
            <w:pPr>
              <w:jc w:val="both"/>
              <w:rPr>
                <w:sz w:val="18"/>
                <w:szCs w:val="18"/>
                <w:lang w:val="es-PE" w:eastAsia="es-PE"/>
              </w:rPr>
            </w:pPr>
            <w:r w:rsidRPr="00073579">
              <w:rPr>
                <w:sz w:val="18"/>
                <w:szCs w:val="18"/>
                <w:lang w:val="es-PE" w:eastAsia="es-PE"/>
              </w:rPr>
              <w:t>En caso ocurran problemas durante el desarrollo del Retiro, se procede a dar inicio a la actividad Solucionar problema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Pr>
                <w:b/>
                <w:bCs/>
                <w:sz w:val="18"/>
                <w:szCs w:val="18"/>
                <w:lang w:val="es-PE" w:eastAsia="es-PE"/>
              </w:rPr>
              <w:t>7.1</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 parcialmente</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Solucionar problema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identifica el problema ocurrido y procede a realizar la solución del mism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t>8</w:t>
            </w:r>
          </w:p>
        </w:tc>
        <w:tc>
          <w:tcPr>
            <w:tcW w:w="514"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623" w:type="pct"/>
            <w:shd w:val="clear" w:color="auto" w:fill="auto"/>
            <w:vAlign w:val="center"/>
          </w:tcPr>
          <w:p w:rsidR="00A434E6" w:rsidRPr="00073579" w:rsidRDefault="00A434E6" w:rsidP="00A434E6">
            <w:pPr>
              <w:jc w:val="center"/>
              <w:rPr>
                <w:sz w:val="18"/>
                <w:szCs w:val="18"/>
                <w:lang w:val="es-PE" w:eastAsia="es-PE"/>
              </w:rPr>
            </w:pPr>
            <w:r>
              <w:rPr>
                <w:sz w:val="18"/>
                <w:szCs w:val="18"/>
                <w:lang w:val="es-PE" w:eastAsia="es-PE"/>
              </w:rPr>
              <w:t>Fin</w:t>
            </w:r>
          </w:p>
        </w:tc>
        <w:tc>
          <w:tcPr>
            <w:tcW w:w="472" w:type="pct"/>
            <w:shd w:val="clear" w:color="auto" w:fill="auto"/>
            <w:vAlign w:val="center"/>
          </w:tcPr>
          <w:p w:rsidR="00A434E6" w:rsidRPr="00073579" w:rsidRDefault="00A434E6" w:rsidP="00A434E6">
            <w:pPr>
              <w:rPr>
                <w:sz w:val="18"/>
                <w:szCs w:val="18"/>
                <w:lang w:val="es-PE" w:eastAsia="es-PE"/>
              </w:rPr>
            </w:pPr>
          </w:p>
        </w:tc>
        <w:tc>
          <w:tcPr>
            <w:tcW w:w="1043" w:type="pct"/>
            <w:shd w:val="clear" w:color="auto" w:fill="auto"/>
          </w:tcPr>
          <w:p w:rsidR="00A434E6" w:rsidRPr="00073579" w:rsidRDefault="00A434E6" w:rsidP="00A434E6">
            <w:pPr>
              <w:jc w:val="both"/>
              <w:rPr>
                <w:sz w:val="18"/>
                <w:szCs w:val="18"/>
                <w:lang w:val="es-PE" w:eastAsia="es-PE"/>
              </w:rPr>
            </w:pPr>
            <w:r>
              <w:rPr>
                <w:sz w:val="18"/>
                <w:szCs w:val="18"/>
                <w:lang w:val="es-PE" w:eastAsia="es-PE"/>
              </w:rPr>
              <w:t>El proceso termina luego de desarrollarse las actividade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6D302F">
            <w:pPr>
              <w:keepNext/>
              <w:jc w:val="center"/>
              <w:rPr>
                <w:sz w:val="18"/>
                <w:szCs w:val="18"/>
                <w:lang w:val="es-PE" w:eastAsia="es-PE"/>
              </w:rPr>
            </w:pPr>
            <w:r w:rsidRPr="00073579">
              <w:rPr>
                <w:sz w:val="18"/>
                <w:szCs w:val="18"/>
                <w:lang w:val="es-PE" w:eastAsia="es-PE"/>
              </w:rPr>
              <w:t>Gestión de Orientación Pastoral</w:t>
            </w:r>
          </w:p>
        </w:tc>
      </w:tr>
    </w:tbl>
    <w:p w:rsidR="00A434E6" w:rsidRPr="006D302F" w:rsidRDefault="006D302F" w:rsidP="006D302F">
      <w:pPr>
        <w:pStyle w:val="Epgrafe"/>
        <w:jc w:val="center"/>
        <w:rPr>
          <w:sz w:val="24"/>
          <w:szCs w:val="24"/>
        </w:rPr>
      </w:pPr>
      <w:bookmarkStart w:id="229" w:name="_Toc309764357"/>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1</w:t>
      </w:r>
      <w:r w:rsidRPr="006D302F">
        <w:rPr>
          <w:sz w:val="24"/>
          <w:szCs w:val="24"/>
        </w:rPr>
        <w:fldChar w:fldCharType="end"/>
      </w:r>
      <w:r w:rsidRPr="006D302F">
        <w:rPr>
          <w:sz w:val="24"/>
          <w:szCs w:val="24"/>
        </w:rPr>
        <w:t xml:space="preserve"> – Caracterización del Proceso “Ejecutar Retiros de Pastoral y Educación en Valores”</w:t>
      </w:r>
      <w:bookmarkEnd w:id="229"/>
    </w:p>
    <w:p w:rsidR="006D302F" w:rsidRPr="006D302F" w:rsidRDefault="006D302F" w:rsidP="006D302F">
      <w:pPr>
        <w:jc w:val="center"/>
        <w:rPr>
          <w:rFonts w:eastAsia="Calibri"/>
          <w:lang w:val="es-PE"/>
        </w:rPr>
      </w:pPr>
      <w:r w:rsidRPr="006D302F">
        <w:rPr>
          <w:rFonts w:eastAsia="Calibri"/>
          <w:b/>
          <w:lang w:val="es-PE"/>
        </w:rPr>
        <w:t>Fuente:</w:t>
      </w:r>
      <w:r w:rsidRPr="006D302F">
        <w:rPr>
          <w:rFonts w:eastAsia="Calibri"/>
          <w:lang w:val="es-PE"/>
        </w:rPr>
        <w:t xml:space="preserve"> Basado en el Proyecto Profesional “Modelo de Negocios Empresarial de la Oficina Central Fe y Alegría"</w:t>
      </w:r>
    </w:p>
    <w:p w:rsidR="00A434E6" w:rsidRPr="001E09E9" w:rsidRDefault="00A434E6" w:rsidP="00A434E6"/>
    <w:p w:rsidR="00A434E6" w:rsidRDefault="00A434E6" w:rsidP="007343FC">
      <w:pPr>
        <w:pStyle w:val="Prrafodelista"/>
        <w:numPr>
          <w:ilvl w:val="3"/>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46F3D" w:rsidRDefault="00A434E6"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30" w:name="_Toc309776157"/>
      <w:r>
        <w:rPr>
          <w:b/>
          <w:lang w:val="es-PE"/>
        </w:rPr>
        <w:t xml:space="preserve">Proceso: </w:t>
      </w:r>
      <w:r w:rsidRPr="00A434E6">
        <w:rPr>
          <w:b/>
          <w:lang w:val="es-PE"/>
        </w:rPr>
        <w:t>Realizar Acompañamiento de Pastoral y Educación en Valores</w:t>
      </w:r>
      <w:bookmarkEnd w:id="230"/>
    </w:p>
    <w:p w:rsidR="00A434E6" w:rsidRPr="007073AA" w:rsidRDefault="00A434E6" w:rsidP="00A434E6">
      <w:pPr>
        <w:jc w:val="both"/>
      </w:pPr>
      <w:r w:rsidRPr="007073AA">
        <w:t>El presente proceso describirá las actividades desempeñadas por el Equipo Pedagógico de Pastoral y Educación en Valores para llevar a cabo el acompañamiento a los Centros educativos de Fe y Alegría, a fin de realizar un análisis sobre las necesidades de éstos y su desarrollo pastoral.</w:t>
      </w:r>
    </w:p>
    <w:p w:rsidR="00A434E6" w:rsidRPr="007073AA"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2189"/>
        <w:gridCol w:w="2156"/>
      </w:tblGrid>
      <w:tr w:rsidR="00A434E6" w:rsidRPr="007073AA" w:rsidTr="00A434E6">
        <w:trPr>
          <w:trHeight w:val="699"/>
          <w:tblHeader/>
        </w:trPr>
        <w:tc>
          <w:tcPr>
            <w:tcW w:w="9054" w:type="dxa"/>
            <w:gridSpan w:val="4"/>
            <w:shd w:val="clear" w:color="auto" w:fill="000000"/>
            <w:vAlign w:val="center"/>
          </w:tcPr>
          <w:p w:rsidR="00A434E6" w:rsidRPr="007073AA" w:rsidRDefault="006D302F" w:rsidP="00A434E6">
            <w:pPr>
              <w:autoSpaceDE w:val="0"/>
              <w:autoSpaceDN w:val="0"/>
              <w:adjustRightInd w:val="0"/>
              <w:jc w:val="center"/>
              <w:rPr>
                <w:b/>
                <w:bCs/>
                <w:color w:val="FFFFFF"/>
              </w:rPr>
            </w:pPr>
            <w:r>
              <w:rPr>
                <w:b/>
                <w:bCs/>
                <w:color w:val="FFFFFF"/>
              </w:rPr>
              <w:t>MACROPROCESO:</w:t>
            </w:r>
            <w:r w:rsidRPr="007073AA">
              <w:rPr>
                <w:b/>
                <w:bCs/>
                <w:color w:val="FFFFFF"/>
              </w:rPr>
              <w:t xml:space="preserve"> GESTIÓN DE ORIENTACIÓN PASTORAL</w:t>
            </w:r>
          </w:p>
          <w:p w:rsidR="00A434E6" w:rsidRPr="007073AA" w:rsidRDefault="00A434E6" w:rsidP="00A434E6">
            <w:pPr>
              <w:autoSpaceDE w:val="0"/>
              <w:autoSpaceDN w:val="0"/>
              <w:adjustRightInd w:val="0"/>
              <w:jc w:val="center"/>
              <w:rPr>
                <w:b/>
                <w:bCs/>
                <w:color w:val="FFFFFF"/>
              </w:rPr>
            </w:pPr>
            <w:r w:rsidRPr="007073AA">
              <w:rPr>
                <w:b/>
                <w:bCs/>
                <w:color w:val="FFFFFF"/>
              </w:rPr>
              <w:t>Proceso “</w:t>
            </w:r>
            <w:r>
              <w:rPr>
                <w:b/>
                <w:bCs/>
                <w:color w:val="FFFFFF"/>
              </w:rPr>
              <w:t xml:space="preserve">Realizar </w:t>
            </w:r>
            <w:r w:rsidRPr="007073AA">
              <w:rPr>
                <w:b/>
                <w:bCs/>
                <w:color w:val="FFFFFF"/>
              </w:rPr>
              <w:t>Acompañamiento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PÓSITO</w:t>
            </w:r>
          </w:p>
        </w:tc>
        <w:tc>
          <w:tcPr>
            <w:tcW w:w="6778" w:type="dxa"/>
            <w:gridSpan w:val="3"/>
          </w:tcPr>
          <w:p w:rsidR="00A434E6" w:rsidRPr="007073AA" w:rsidRDefault="00A434E6" w:rsidP="00A434E6">
            <w:pPr>
              <w:jc w:val="both"/>
              <w:rPr>
                <w:lang w:val="es-PE"/>
              </w:rPr>
            </w:pPr>
            <w:r w:rsidRPr="007073AA">
              <w:t>El presente proceso tiene como propósito cumplir con el siguiente objetivo institucional:</w:t>
            </w:r>
          </w:p>
          <w:p w:rsidR="00A434E6" w:rsidRPr="007073AA" w:rsidRDefault="00A434E6" w:rsidP="00A434E6">
            <w:pPr>
              <w:jc w:val="both"/>
              <w:rPr>
                <w:lang w:val="es-PE"/>
              </w:rPr>
            </w:pPr>
            <w:r w:rsidRPr="006D295E">
              <w:rPr>
                <w:b/>
                <w:lang w:val="es-PE"/>
              </w:rPr>
              <w:t>OSE 4:</w:t>
            </w:r>
            <w:r w:rsidRPr="007073AA">
              <w:rPr>
                <w:lang w:val="es-PE"/>
              </w:rPr>
              <w:t xml:space="preserve"> </w:t>
            </w:r>
            <w:r w:rsidRPr="007073AA">
              <w:t>Formar alumnos y alumnas con valores evangélicos, líderes, autónomos, críticos con identidad ciudadana para que sean agentes de cambio y promotores del desarrollo sostenible.</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RESPONSABLE</w:t>
            </w:r>
          </w:p>
        </w:tc>
        <w:tc>
          <w:tcPr>
            <w:tcW w:w="2257" w:type="dxa"/>
          </w:tcPr>
          <w:p w:rsidR="00A434E6" w:rsidRPr="007073AA" w:rsidRDefault="00A434E6" w:rsidP="00A434E6">
            <w:r w:rsidRPr="007073AA">
              <w:t>Jefe de Pastoral y Educación en Valores</w:t>
            </w:r>
          </w:p>
        </w:tc>
        <w:tc>
          <w:tcPr>
            <w:tcW w:w="2258" w:type="dxa"/>
            <w:shd w:val="clear" w:color="auto" w:fill="D9D9D9"/>
            <w:vAlign w:val="center"/>
          </w:tcPr>
          <w:p w:rsidR="00A434E6" w:rsidRPr="007073AA" w:rsidRDefault="00A434E6" w:rsidP="00A434E6">
            <w:pPr>
              <w:jc w:val="center"/>
              <w:rPr>
                <w:b/>
                <w:bCs/>
              </w:rPr>
            </w:pPr>
            <w:r w:rsidRPr="007073AA">
              <w:rPr>
                <w:b/>
                <w:bCs/>
              </w:rPr>
              <w:t>BASE LEGAL</w:t>
            </w:r>
          </w:p>
        </w:tc>
        <w:tc>
          <w:tcPr>
            <w:tcW w:w="2263" w:type="dxa"/>
          </w:tcPr>
          <w:p w:rsidR="00A434E6" w:rsidRPr="007073AA" w:rsidRDefault="00A434E6" w:rsidP="00A434E6">
            <w:r w:rsidRPr="007073AA">
              <w:t>No Aplica</w:t>
            </w:r>
          </w:p>
        </w:tc>
      </w:tr>
      <w:tr w:rsidR="00A434E6" w:rsidRPr="007073AA" w:rsidTr="006D302F">
        <w:trPr>
          <w:trHeight w:val="645"/>
        </w:trPr>
        <w:tc>
          <w:tcPr>
            <w:tcW w:w="2276" w:type="dxa"/>
            <w:shd w:val="clear" w:color="auto" w:fill="BFBFBF"/>
            <w:vAlign w:val="center"/>
          </w:tcPr>
          <w:p w:rsidR="00A434E6" w:rsidRPr="007073AA" w:rsidRDefault="00A434E6" w:rsidP="00A434E6">
            <w:pPr>
              <w:jc w:val="center"/>
              <w:rPr>
                <w:b/>
                <w:bCs/>
              </w:rPr>
            </w:pPr>
            <w:r w:rsidRPr="007073AA">
              <w:rPr>
                <w:b/>
                <w:bCs/>
              </w:rPr>
              <w:t>ACTORES DEL PROCESO</w:t>
            </w:r>
          </w:p>
        </w:tc>
        <w:tc>
          <w:tcPr>
            <w:tcW w:w="6778" w:type="dxa"/>
            <w:gridSpan w:val="3"/>
          </w:tcPr>
          <w:p w:rsidR="00A434E6" w:rsidRDefault="00A434E6" w:rsidP="009F3AB4">
            <w:pPr>
              <w:autoSpaceDE w:val="0"/>
              <w:autoSpaceDN w:val="0"/>
              <w:adjustRightInd w:val="0"/>
              <w:jc w:val="both"/>
            </w:pPr>
            <w:r w:rsidRPr="009F3AB4">
              <w:rPr>
                <w:color w:val="000000"/>
                <w:u w:val="single"/>
              </w:rPr>
              <w:t>E</w:t>
            </w:r>
            <w:r w:rsidRPr="009F3AB4">
              <w:rPr>
                <w:u w:val="single"/>
              </w:rPr>
              <w:t>quipo Pedagógico de Pastoral y Educación en Valores</w:t>
            </w:r>
            <w:r w:rsidR="009F3AB4">
              <w:t xml:space="preserve">: </w:t>
            </w:r>
            <w:r w:rsidR="009F3AB4" w:rsidRPr="009F3AB4">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9F3AB4" w:rsidRDefault="009F3AB4" w:rsidP="009F3AB4">
            <w:pPr>
              <w:autoSpaceDE w:val="0"/>
              <w:autoSpaceDN w:val="0"/>
              <w:adjustRightInd w:val="0"/>
              <w:jc w:val="both"/>
            </w:pPr>
          </w:p>
          <w:p w:rsidR="00A434E6" w:rsidRPr="007073AA" w:rsidRDefault="00A434E6" w:rsidP="009F3AB4">
            <w:pPr>
              <w:autoSpaceDE w:val="0"/>
              <w:autoSpaceDN w:val="0"/>
              <w:adjustRightInd w:val="0"/>
              <w:jc w:val="both"/>
            </w:pPr>
            <w:r w:rsidRPr="009F3AB4">
              <w:rPr>
                <w:color w:val="000000"/>
                <w:u w:val="single"/>
              </w:rPr>
              <w:t>Área de Pastoral y Educación en Valores</w:t>
            </w:r>
            <w:r w:rsidR="009F3AB4">
              <w:rPr>
                <w:color w:val="000000"/>
              </w:rPr>
              <w:t xml:space="preserve">: </w:t>
            </w:r>
            <w:r w:rsidR="009F3AB4">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CLIENTES INTERNOS</w:t>
            </w:r>
          </w:p>
        </w:tc>
        <w:tc>
          <w:tcPr>
            <w:tcW w:w="2257" w:type="dxa"/>
          </w:tcPr>
          <w:p w:rsidR="00A434E6" w:rsidRPr="007073AA" w:rsidRDefault="00A434E6" w:rsidP="00A434E6">
            <w:r w:rsidRPr="007073AA">
              <w:t>No Aplica</w:t>
            </w:r>
          </w:p>
        </w:tc>
        <w:tc>
          <w:tcPr>
            <w:tcW w:w="2258" w:type="dxa"/>
            <w:shd w:val="clear" w:color="auto" w:fill="D9D9D9"/>
            <w:vAlign w:val="center"/>
          </w:tcPr>
          <w:p w:rsidR="00A434E6" w:rsidRPr="007073AA" w:rsidRDefault="00A434E6" w:rsidP="00A434E6">
            <w:pPr>
              <w:jc w:val="center"/>
              <w:rPr>
                <w:b/>
                <w:bCs/>
              </w:rPr>
            </w:pPr>
            <w:r w:rsidRPr="007073AA">
              <w:rPr>
                <w:b/>
                <w:bCs/>
              </w:rPr>
              <w:t>CLIENTES EXTERNOS</w:t>
            </w:r>
          </w:p>
        </w:tc>
        <w:tc>
          <w:tcPr>
            <w:tcW w:w="2263" w:type="dxa"/>
            <w:vAlign w:val="center"/>
          </w:tcPr>
          <w:p w:rsidR="00A434E6" w:rsidRPr="007073AA" w:rsidRDefault="00A434E6" w:rsidP="00A434E6">
            <w:r w:rsidRPr="007073AA">
              <w:t>Docentes de centro educativo Fe y Alegría</w:t>
            </w:r>
          </w:p>
        </w:tc>
      </w:tr>
      <w:tr w:rsidR="00A434E6" w:rsidRPr="007073AA" w:rsidTr="006D302F">
        <w:trPr>
          <w:trHeight w:val="2352"/>
        </w:trPr>
        <w:tc>
          <w:tcPr>
            <w:tcW w:w="2276" w:type="dxa"/>
            <w:shd w:val="clear" w:color="auto" w:fill="BFBFBF"/>
            <w:vAlign w:val="center"/>
          </w:tcPr>
          <w:p w:rsidR="00A434E6" w:rsidRPr="007073AA" w:rsidRDefault="00A434E6" w:rsidP="00A434E6">
            <w:pPr>
              <w:jc w:val="center"/>
              <w:rPr>
                <w:b/>
                <w:bCs/>
              </w:rPr>
            </w:pPr>
            <w:r w:rsidRPr="007073AA">
              <w:rPr>
                <w:b/>
                <w:bCs/>
              </w:rPr>
              <w:t>ALCANCE</w:t>
            </w:r>
          </w:p>
        </w:tc>
        <w:tc>
          <w:tcPr>
            <w:tcW w:w="6778" w:type="dxa"/>
            <w:gridSpan w:val="3"/>
          </w:tcPr>
          <w:p w:rsidR="00A434E6" w:rsidRPr="007073AA" w:rsidRDefault="00A434E6" w:rsidP="00A434E6">
            <w:pPr>
              <w:jc w:val="both"/>
            </w:pPr>
            <w:r w:rsidRPr="007073AA">
              <w:t>El alcance del presente proceso consiste en las actividades necesarias desarrolladas por el Equipo Pedagógico de Pastoral y Educación en Valores para llevar a cabo el acompañamiento en los Centros educativos Fe y Alegría y su posterior análisis de los resultados obtenidos en el acompañamiento.</w:t>
            </w:r>
          </w:p>
          <w:p w:rsidR="00A434E6" w:rsidRPr="007073AA" w:rsidRDefault="00A434E6" w:rsidP="00A434E6">
            <w:pPr>
              <w:jc w:val="both"/>
            </w:pPr>
            <w:r w:rsidRPr="007073AA">
              <w:t>No se entrará en detalle sobre el proceso de implementación de los conocimientos adquiridos por los docentes del Centro educativo Fe y Alegría acompañado.</w:t>
            </w:r>
          </w:p>
        </w:tc>
      </w:tr>
      <w:tr w:rsidR="00A434E6" w:rsidRPr="007073AA" w:rsidTr="006D302F">
        <w:trPr>
          <w:trHeight w:val="4018"/>
        </w:trPr>
        <w:tc>
          <w:tcPr>
            <w:tcW w:w="2276" w:type="dxa"/>
            <w:shd w:val="clear" w:color="auto" w:fill="BFBFBF"/>
            <w:vAlign w:val="center"/>
          </w:tcPr>
          <w:p w:rsidR="00A434E6" w:rsidRPr="007073AA" w:rsidRDefault="00A434E6" w:rsidP="00A434E6">
            <w:pPr>
              <w:jc w:val="center"/>
              <w:rPr>
                <w:b/>
                <w:bCs/>
              </w:rPr>
            </w:pPr>
            <w:r w:rsidRPr="007073AA">
              <w:rPr>
                <w:b/>
                <w:bCs/>
              </w:rPr>
              <w:lastRenderedPageBreak/>
              <w:t>PROCEDIMIENTO</w:t>
            </w:r>
          </w:p>
        </w:tc>
        <w:tc>
          <w:tcPr>
            <w:tcW w:w="6778" w:type="dxa"/>
            <w:gridSpan w:val="3"/>
            <w:vAlign w:val="center"/>
          </w:tcPr>
          <w:p w:rsidR="00A434E6" w:rsidRPr="007073AA" w:rsidRDefault="00A434E6" w:rsidP="00253A14">
            <w:pPr>
              <w:numPr>
                <w:ilvl w:val="0"/>
                <w:numId w:val="232"/>
              </w:numPr>
              <w:autoSpaceDE w:val="0"/>
              <w:autoSpaceDN w:val="0"/>
              <w:adjustRightInd w:val="0"/>
              <w:ind w:left="335"/>
              <w:jc w:val="both"/>
            </w:pPr>
            <w:r w:rsidRPr="007073AA">
              <w:t>Al iniciar el período académico se procede a dar inicio a las visitas a los Centros educativos Fe  y Alegría.</w:t>
            </w:r>
          </w:p>
          <w:p w:rsidR="00A434E6" w:rsidRPr="007073AA" w:rsidRDefault="00A434E6" w:rsidP="00253A14">
            <w:pPr>
              <w:numPr>
                <w:ilvl w:val="1"/>
                <w:numId w:val="232"/>
              </w:numPr>
              <w:autoSpaceDE w:val="0"/>
              <w:autoSpaceDN w:val="0"/>
              <w:adjustRightInd w:val="0"/>
              <w:jc w:val="both"/>
            </w:pPr>
            <w:r w:rsidRPr="007073AA">
              <w:t>Se llena una Ficha de monitoreo.</w:t>
            </w:r>
          </w:p>
          <w:p w:rsidR="00A434E6" w:rsidRPr="007073AA" w:rsidRDefault="00A434E6" w:rsidP="00253A14">
            <w:pPr>
              <w:numPr>
                <w:ilvl w:val="1"/>
                <w:numId w:val="232"/>
              </w:numPr>
              <w:autoSpaceDE w:val="0"/>
              <w:autoSpaceDN w:val="0"/>
              <w:adjustRightInd w:val="0"/>
              <w:jc w:val="both"/>
            </w:pPr>
            <w:r w:rsidRPr="007073AA">
              <w:t>Se realiza reuniones con los docentes y Directores, a fin de recabar dudas y/o necesidades.</w:t>
            </w:r>
          </w:p>
          <w:p w:rsidR="00A434E6" w:rsidRPr="007073AA" w:rsidRDefault="00A434E6" w:rsidP="00253A14">
            <w:pPr>
              <w:numPr>
                <w:ilvl w:val="1"/>
                <w:numId w:val="232"/>
              </w:numPr>
              <w:autoSpaceDE w:val="0"/>
              <w:autoSpaceDN w:val="0"/>
              <w:adjustRightInd w:val="0"/>
              <w:jc w:val="both"/>
            </w:pPr>
            <w:r w:rsidRPr="007073AA">
              <w:t>Se revisa el Plan de desarrollo de actividades pastoral.</w:t>
            </w:r>
          </w:p>
          <w:p w:rsidR="00A434E6" w:rsidRPr="007073AA" w:rsidRDefault="00A434E6" w:rsidP="00253A14">
            <w:pPr>
              <w:numPr>
                <w:ilvl w:val="1"/>
                <w:numId w:val="232"/>
              </w:numPr>
              <w:autoSpaceDE w:val="0"/>
              <w:autoSpaceDN w:val="0"/>
              <w:adjustRightInd w:val="0"/>
              <w:jc w:val="both"/>
            </w:pPr>
            <w:r w:rsidRPr="007073AA">
              <w:t>Se brinda una retroalimentación de lo experimentado.</w:t>
            </w:r>
          </w:p>
          <w:p w:rsidR="00A434E6" w:rsidRPr="007073AA" w:rsidRDefault="00A434E6" w:rsidP="00253A14">
            <w:pPr>
              <w:keepNext/>
              <w:numPr>
                <w:ilvl w:val="0"/>
                <w:numId w:val="232"/>
              </w:numPr>
              <w:autoSpaceDE w:val="0"/>
              <w:autoSpaceDN w:val="0"/>
              <w:adjustRightInd w:val="0"/>
              <w:ind w:left="360"/>
              <w:jc w:val="both"/>
            </w:pPr>
            <w:r w:rsidRPr="007073AA">
              <w:t xml:space="preserve">Una vez terminado el ciclo de visitas se procede a realizar un análisis de las necesidades encontradas en los Centros educativos y se elabora un Informe anual sobre la marcha pastoral y necesidades de formación, el cual servirá como fuente para la realización de Talleres. </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Pr>
                <w:b/>
                <w:bCs/>
              </w:rPr>
              <w:t>PROCESOS RELACIONADOS</w:t>
            </w:r>
          </w:p>
        </w:tc>
        <w:tc>
          <w:tcPr>
            <w:tcW w:w="6778" w:type="dxa"/>
            <w:gridSpan w:val="3"/>
            <w:vAlign w:val="center"/>
          </w:tcPr>
          <w:p w:rsidR="00A434E6" w:rsidRDefault="00A434E6" w:rsidP="00B95929">
            <w:pPr>
              <w:numPr>
                <w:ilvl w:val="0"/>
                <w:numId w:val="199"/>
              </w:numPr>
              <w:autoSpaceDE w:val="0"/>
              <w:autoSpaceDN w:val="0"/>
              <w:adjustRightInd w:val="0"/>
              <w:jc w:val="both"/>
            </w:pPr>
            <w:r>
              <w:t>Ejecutar Talleres de Pastoral y Educación en Valores</w:t>
            </w:r>
          </w:p>
          <w:p w:rsidR="00A434E6" w:rsidRPr="007073AA" w:rsidRDefault="00A434E6" w:rsidP="006D302F">
            <w:pPr>
              <w:keepNext/>
              <w:numPr>
                <w:ilvl w:val="0"/>
                <w:numId w:val="199"/>
              </w:numPr>
              <w:autoSpaceDE w:val="0"/>
              <w:autoSpaceDN w:val="0"/>
              <w:adjustRightInd w:val="0"/>
              <w:jc w:val="both"/>
            </w:pPr>
            <w:r>
              <w:t>Planificar Actividades de Pastoral y Educación en Valores</w:t>
            </w:r>
          </w:p>
        </w:tc>
      </w:tr>
    </w:tbl>
    <w:p w:rsidR="00A434E6" w:rsidRPr="006D302F" w:rsidRDefault="006D302F" w:rsidP="006D302F">
      <w:pPr>
        <w:pStyle w:val="Epgrafe"/>
        <w:jc w:val="center"/>
        <w:rPr>
          <w:sz w:val="24"/>
          <w:szCs w:val="24"/>
        </w:rPr>
      </w:pPr>
      <w:bookmarkStart w:id="231" w:name="_Toc309764358"/>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2</w:t>
      </w:r>
      <w:r w:rsidRPr="006D302F">
        <w:rPr>
          <w:sz w:val="24"/>
          <w:szCs w:val="24"/>
        </w:rPr>
        <w:fldChar w:fldCharType="end"/>
      </w:r>
      <w:r w:rsidRPr="006D302F">
        <w:rPr>
          <w:sz w:val="24"/>
          <w:szCs w:val="24"/>
        </w:rPr>
        <w:t xml:space="preserve"> – Definición del Proceso “Realizar Acompañamiento de Pastoral y Educación en Valores”</w:t>
      </w:r>
      <w:bookmarkEnd w:id="231"/>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Pr="006D302F" w:rsidRDefault="00A434E6" w:rsidP="006D302F">
      <w:pPr>
        <w:jc w:val="center"/>
        <w:rPr>
          <w:rFonts w:eastAsia="Calibri"/>
          <w:b/>
          <w:bCs/>
          <w:lang w:val="es-PE"/>
        </w:rPr>
      </w:pPr>
    </w:p>
    <w:p w:rsidR="00A434E6" w:rsidRDefault="00A434E6" w:rsidP="00A434E6">
      <w:pPr>
        <w:rPr>
          <w:rFonts w:eastAsia="Calibri"/>
          <w:b/>
          <w:bCs/>
          <w:sz w:val="16"/>
          <w:szCs w:val="16"/>
          <w:lang w:val="es-PE"/>
        </w:rPr>
        <w:sectPr w:rsidR="00A434E6" w:rsidSect="00A434E6">
          <w:pgSz w:w="11907" w:h="16839" w:code="9"/>
          <w:pgMar w:top="1417" w:right="1701" w:bottom="1417" w:left="1701" w:header="708" w:footer="708" w:gutter="0"/>
          <w:cols w:space="708"/>
          <w:docGrid w:linePitch="360"/>
        </w:sectPr>
      </w:pPr>
    </w:p>
    <w:p w:rsidR="006D302F" w:rsidRPr="006D302F" w:rsidRDefault="00A434E6" w:rsidP="006D302F">
      <w:pPr>
        <w:keepNext/>
        <w:jc w:val="center"/>
      </w:pPr>
      <w:r>
        <w:rPr>
          <w:noProof/>
          <w:lang w:val="es-PE" w:eastAsia="es-PE"/>
        </w:rPr>
        <w:lastRenderedPageBreak/>
        <w:drawing>
          <wp:inline distT="0" distB="0" distL="0" distR="0" wp14:anchorId="49EB0F82" wp14:editId="59BEDD1F">
            <wp:extent cx="7383503" cy="4804913"/>
            <wp:effectExtent l="0" t="0" r="8255" b="0"/>
            <wp:docPr id="367" name="Imagen 367" descr="D:\Proyecto Fe y Alegría\Procesos Ultimo 2011-2\Gestión de Orientación Pastoral\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Acompañamiento de Pastoral y Educación en Valores.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391742" cy="4810274"/>
                    </a:xfrm>
                    <a:prstGeom prst="rect">
                      <a:avLst/>
                    </a:prstGeom>
                    <a:noFill/>
                    <a:ln>
                      <a:noFill/>
                    </a:ln>
                  </pic:spPr>
                </pic:pic>
              </a:graphicData>
            </a:graphic>
          </wp:inline>
        </w:drawing>
      </w:r>
    </w:p>
    <w:p w:rsidR="00A434E6" w:rsidRPr="006D302F" w:rsidRDefault="006D302F" w:rsidP="006D302F">
      <w:pPr>
        <w:pStyle w:val="Epgrafe"/>
        <w:jc w:val="center"/>
        <w:rPr>
          <w:sz w:val="24"/>
          <w:szCs w:val="24"/>
        </w:rPr>
      </w:pPr>
      <w:bookmarkStart w:id="232" w:name="_Toc309855230"/>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5</w:t>
      </w:r>
      <w:r w:rsidRPr="006D302F">
        <w:rPr>
          <w:sz w:val="24"/>
          <w:szCs w:val="24"/>
        </w:rPr>
        <w:fldChar w:fldCharType="end"/>
      </w:r>
      <w:r w:rsidRPr="006D302F">
        <w:rPr>
          <w:sz w:val="24"/>
          <w:szCs w:val="24"/>
        </w:rPr>
        <w:t xml:space="preserve"> – Diagrama de Procesos: Proceso “Realizar Acompañamiento de Pastoral y Educación en Valores”</w:t>
      </w:r>
      <w:bookmarkEnd w:id="232"/>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847"/>
        <w:gridCol w:w="1604"/>
        <w:gridCol w:w="1700"/>
        <w:gridCol w:w="2690"/>
        <w:gridCol w:w="1977"/>
        <w:gridCol w:w="1604"/>
        <w:gridCol w:w="2310"/>
      </w:tblGrid>
      <w:tr w:rsidR="00A434E6" w:rsidRPr="000E59F1" w:rsidTr="006D302F">
        <w:trPr>
          <w:trHeight w:val="537"/>
          <w:tblHeader/>
        </w:trPr>
        <w:tc>
          <w:tcPr>
            <w:tcW w:w="171"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lastRenderedPageBreak/>
              <w:t>N°</w:t>
            </w:r>
          </w:p>
        </w:tc>
        <w:tc>
          <w:tcPr>
            <w:tcW w:w="650"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ENTRADA</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ACTIVIDAD</w:t>
            </w:r>
          </w:p>
        </w:tc>
        <w:tc>
          <w:tcPr>
            <w:tcW w:w="59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SALIDA</w:t>
            </w:r>
          </w:p>
        </w:tc>
        <w:tc>
          <w:tcPr>
            <w:tcW w:w="946"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DESCRIPCIÓN</w:t>
            </w:r>
          </w:p>
        </w:tc>
        <w:tc>
          <w:tcPr>
            <w:tcW w:w="695"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RESPONSABLE</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TIPO ACTIVIDAD</w:t>
            </w:r>
          </w:p>
        </w:tc>
        <w:tc>
          <w:tcPr>
            <w:tcW w:w="812"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MACROPROCESO</w:t>
            </w:r>
          </w:p>
        </w:tc>
      </w:tr>
      <w:tr w:rsidR="00A434E6" w:rsidRPr="000E59F1" w:rsidTr="006D302F">
        <w:trPr>
          <w:trHeight w:val="450"/>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Fecha de Inicio de Visita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Notificación enviada</w:t>
            </w:r>
          </w:p>
          <w:p w:rsidR="00A434E6" w:rsidRPr="000E59F1" w:rsidRDefault="00A434E6" w:rsidP="00A434E6">
            <w:pPr>
              <w:rPr>
                <w:sz w:val="18"/>
                <w:szCs w:val="18"/>
                <w:lang w:val="es-PE" w:eastAsia="es-PE"/>
              </w:rPr>
            </w:pPr>
            <w:r w:rsidRPr="000E59F1">
              <w:rPr>
                <w:sz w:val="18"/>
                <w:szCs w:val="18"/>
                <w:lang w:val="es-PE" w:eastAsia="es-PE"/>
              </w:rPr>
              <w:t>- Actividades Completas</w:t>
            </w:r>
          </w:p>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0E59F1">
              <w:rPr>
                <w:sz w:val="18"/>
                <w:szCs w:val="18"/>
                <w:lang w:val="es-PE" w:eastAsia="es-PE"/>
              </w:rPr>
              <w:t>l Equipo Pedagógico de Pastoral y Educación en Valores procede a identificar las fechas de visitas a los Centros educativos detalladas en este y procede a dar inicio al proces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511"/>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Visitar colegi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A434E6" w:rsidRPr="000E59F1" w:rsidRDefault="00A434E6" w:rsidP="00A434E6">
            <w:pPr>
              <w:jc w:val="both"/>
              <w:rPr>
                <w:sz w:val="18"/>
                <w:szCs w:val="18"/>
                <w:lang w:val="es-PE" w:eastAsia="es-PE"/>
              </w:rPr>
            </w:pPr>
            <w:r w:rsidRPr="000E59F1">
              <w:rPr>
                <w:sz w:val="18"/>
                <w:szCs w:val="18"/>
                <w:lang w:val="es-PE" w:eastAsia="es-PE"/>
              </w:rPr>
              <w:t>Este proceso durará el tiempo que el Equipo Pedagógico se quede realizando la supervisión en el Colegio, luego de ello se procede a dar inicio a la actividad Analizar 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Inicio</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Pr>
                <w:sz w:val="18"/>
                <w:szCs w:val="18"/>
                <w:lang w:val="es-PE" w:eastAsia="es-PE"/>
              </w:rPr>
              <w:t>El subproceso Visitar colegio inicia cuando las fechas de visitas ya han sido identificadas y éstas llegan.</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900"/>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Llenar ficha de monitore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llenado de la Ficha de monitoreo de acuerdo a lo experimentado en su visita.</w:t>
            </w:r>
          </w:p>
          <w:p w:rsidR="00A434E6" w:rsidRPr="000E59F1" w:rsidRDefault="00A434E6" w:rsidP="00A434E6">
            <w:pPr>
              <w:jc w:val="both"/>
              <w:rPr>
                <w:sz w:val="18"/>
                <w:szCs w:val="18"/>
                <w:lang w:val="es-PE" w:eastAsia="es-PE"/>
              </w:rPr>
            </w:pPr>
            <w:r w:rsidRPr="000E59F1">
              <w:rPr>
                <w:sz w:val="18"/>
                <w:szCs w:val="18"/>
                <w:lang w:val="es-PE" w:eastAsia="es-PE"/>
              </w:rPr>
              <w:t xml:space="preserve">En caso se haya producido el fin de la visita, se procede a dar inicio a la actividad Analizar </w:t>
            </w:r>
            <w:r w:rsidRPr="000E59F1">
              <w:rPr>
                <w:sz w:val="18"/>
                <w:szCs w:val="18"/>
                <w:lang w:val="es-PE" w:eastAsia="es-PE"/>
              </w:rPr>
              <w:lastRenderedPageBreak/>
              <w:t>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lastRenderedPageBreak/>
              <w:t>2.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Conversar con docentes y director</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 situ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conversar con los docentes y el Director a fin de recabar dudas y/o necesidades de los mismos. Asimismo, identifica la situación del Colegio con respecto a su desarrollo pastor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4</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Identificación de situación</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Revisar Plan de desarrollo de actividades pastorales</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se encarga de revisar junto con el Coordinador de pastoral el desarrollo de las actividades pastorales propuestas por la Oficina Central.</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bCs/>
                <w:sz w:val="18"/>
                <w:szCs w:val="18"/>
                <w:lang w:val="es-PE" w:eastAsia="es-PE"/>
              </w:rPr>
              <w:t>2.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Retroalimentación</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la Ficha de monitore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t>2.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xml:space="preserve">- </w:t>
            </w:r>
            <w:r>
              <w:rPr>
                <w:sz w:val="18"/>
                <w:szCs w:val="18"/>
                <w:lang w:val="es-PE" w:eastAsia="es-PE"/>
              </w:rPr>
              <w:t>R</w:t>
            </w:r>
            <w:r w:rsidRPr="000E59F1">
              <w:rPr>
                <w:sz w:val="18"/>
                <w:szCs w:val="18"/>
                <w:lang w:val="es-PE" w:eastAsia="es-PE"/>
              </w:rPr>
              <w:t>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Pr>
                <w:sz w:val="18"/>
                <w:szCs w:val="18"/>
                <w:lang w:val="es-PE" w:eastAsia="es-PE"/>
              </w:rPr>
              <w:t>Luego de realizarse la retroalimentación correspondiente, el subproceso termina.</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Analizar resultado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xml:space="preserve">- Informe anual de la marcha pastoral y necesidades de </w:t>
            </w:r>
            <w:r w:rsidRPr="000E59F1">
              <w:rPr>
                <w:sz w:val="18"/>
                <w:szCs w:val="18"/>
                <w:lang w:val="es-PE" w:eastAsia="es-PE"/>
              </w:rPr>
              <w:lastRenderedPageBreak/>
              <w:t>form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lastRenderedPageBreak/>
              <w:t xml:space="preserve">El Equipo Pedagógico de Pastoral y Educación en Valores procede a realizar un análisis en base a la </w:t>
            </w:r>
            <w:r w:rsidRPr="000E59F1">
              <w:rPr>
                <w:sz w:val="18"/>
                <w:szCs w:val="18"/>
                <w:lang w:val="es-PE" w:eastAsia="es-PE"/>
              </w:rPr>
              <w:lastRenderedPageBreak/>
              <w:t>Ficha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4</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jecutar Talleres de Pastoral y Educación en Valores</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sidRPr="000E59F1">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adquiera los recursos para contar con los materiales necesarios para la ejecución de los talleres.</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Área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r Actividades de Pastoral y Educación en Valores</w:t>
            </w:r>
          </w:p>
        </w:tc>
        <w:tc>
          <w:tcPr>
            <w:tcW w:w="598" w:type="pct"/>
            <w:shd w:val="clear" w:color="auto" w:fill="C0C0C0"/>
            <w:vAlign w:val="center"/>
          </w:tcPr>
          <w:p w:rsidR="00A434E6" w:rsidRPr="000E59F1" w:rsidRDefault="00A434E6" w:rsidP="00A434E6">
            <w:pPr>
              <w:rPr>
                <w:sz w:val="18"/>
                <w:szCs w:val="18"/>
                <w:lang w:val="es-PE" w:eastAsia="es-PE"/>
              </w:rPr>
            </w:pPr>
          </w:p>
        </w:tc>
        <w:tc>
          <w:tcPr>
            <w:tcW w:w="946" w:type="pct"/>
            <w:shd w:val="clear" w:color="auto" w:fill="C0C0C0"/>
            <w:vAlign w:val="center"/>
          </w:tcPr>
          <w:p w:rsidR="00A434E6" w:rsidRPr="000E59F1" w:rsidRDefault="00A434E6" w:rsidP="00A434E6">
            <w:pPr>
              <w:jc w:val="both"/>
              <w:rPr>
                <w:sz w:val="18"/>
                <w:szCs w:val="18"/>
                <w:lang w:val="es-PE" w:eastAsia="es-PE"/>
              </w:rPr>
            </w:pPr>
            <w:r w:rsidRPr="000E59F1">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w:t>
            </w:r>
            <w:r w:rsidRPr="000E59F1">
              <w:rPr>
                <w:sz w:val="18"/>
                <w:szCs w:val="18"/>
                <w:lang w:val="es-PE" w:eastAsia="es-PE"/>
              </w:rPr>
              <w:lastRenderedPageBreak/>
              <w:t xml:space="preserve">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434E6" w:rsidRPr="000E59F1" w:rsidRDefault="00A434E6" w:rsidP="00A434E6">
            <w:pPr>
              <w:jc w:val="both"/>
              <w:rPr>
                <w:sz w:val="18"/>
                <w:szCs w:val="18"/>
                <w:lang w:val="es-PE" w:eastAsia="es-PE"/>
              </w:rPr>
            </w:pPr>
            <w:r w:rsidRPr="000E59F1">
              <w:rPr>
                <w:sz w:val="18"/>
                <w:szCs w:val="18"/>
                <w:lang w:val="es-PE" w:eastAsia="es-PE"/>
              </w:rPr>
              <w:t>Durante el desarrollo del plan operativo anual, el Jefe del área de Pastoral y Educación en Valores despejará cualquier duda consultando al Jefe del Departamento de Planificación a fin de encontrar una solución.</w:t>
            </w:r>
          </w:p>
          <w:p w:rsidR="00A434E6" w:rsidRPr="000E59F1" w:rsidRDefault="00A434E6" w:rsidP="00A434E6">
            <w:pPr>
              <w:jc w:val="both"/>
              <w:rPr>
                <w:sz w:val="18"/>
                <w:szCs w:val="18"/>
                <w:lang w:val="es-PE" w:eastAsia="es-PE"/>
              </w:rPr>
            </w:pPr>
            <w:r w:rsidRPr="000E59F1">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Área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ción</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p>
        </w:tc>
        <w:tc>
          <w:tcPr>
            <w:tcW w:w="695" w:type="pct"/>
            <w:shd w:val="clear" w:color="auto" w:fill="auto"/>
            <w:vAlign w:val="center"/>
          </w:tcPr>
          <w:p w:rsidR="00A434E6" w:rsidRPr="000E59F1" w:rsidRDefault="00A434E6" w:rsidP="00A434E6">
            <w:pPr>
              <w:jc w:val="center"/>
              <w:rPr>
                <w:sz w:val="18"/>
                <w:szCs w:val="18"/>
                <w:lang w:val="es-PE" w:eastAsia="es-PE"/>
              </w:rPr>
            </w:pPr>
          </w:p>
        </w:tc>
        <w:tc>
          <w:tcPr>
            <w:tcW w:w="564" w:type="pct"/>
            <w:shd w:val="clear" w:color="auto" w:fill="auto"/>
            <w:vAlign w:val="center"/>
          </w:tcPr>
          <w:p w:rsidR="00A434E6" w:rsidRPr="000E59F1" w:rsidRDefault="00A434E6" w:rsidP="00A434E6">
            <w:pPr>
              <w:jc w:val="center"/>
              <w:rPr>
                <w:sz w:val="18"/>
                <w:szCs w:val="18"/>
                <w:lang w:val="es-PE" w:eastAsia="es-PE"/>
              </w:rPr>
            </w:pPr>
          </w:p>
        </w:tc>
        <w:tc>
          <w:tcPr>
            <w:tcW w:w="812" w:type="pct"/>
            <w:shd w:val="clear" w:color="auto" w:fill="auto"/>
            <w:vAlign w:val="center"/>
          </w:tcPr>
          <w:p w:rsidR="00A434E6" w:rsidRPr="000E59F1" w:rsidRDefault="00A434E6" w:rsidP="006D302F">
            <w:pPr>
              <w:keepNext/>
              <w:jc w:val="center"/>
              <w:rPr>
                <w:sz w:val="18"/>
                <w:szCs w:val="18"/>
                <w:lang w:val="es-PE" w:eastAsia="es-PE"/>
              </w:rPr>
            </w:pPr>
          </w:p>
        </w:tc>
      </w:tr>
    </w:tbl>
    <w:p w:rsidR="00A434E6" w:rsidRPr="006D302F" w:rsidRDefault="006D302F" w:rsidP="006D302F">
      <w:pPr>
        <w:pStyle w:val="Epgrafe"/>
        <w:jc w:val="center"/>
        <w:rPr>
          <w:sz w:val="24"/>
          <w:szCs w:val="24"/>
        </w:rPr>
      </w:pPr>
      <w:bookmarkStart w:id="233" w:name="_Toc309764359"/>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3</w:t>
      </w:r>
      <w:r w:rsidRPr="006D302F">
        <w:rPr>
          <w:sz w:val="24"/>
          <w:szCs w:val="24"/>
        </w:rPr>
        <w:fldChar w:fldCharType="end"/>
      </w:r>
      <w:r w:rsidRPr="006D302F">
        <w:rPr>
          <w:sz w:val="24"/>
          <w:szCs w:val="24"/>
        </w:rPr>
        <w:t xml:space="preserve"> – Caracterización del Proceso “Realizar Acompañamiento de Pastoral y Educación en Valores”</w:t>
      </w:r>
      <w:bookmarkEnd w:id="233"/>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Default="00A434E6" w:rsidP="007343FC">
      <w:pPr>
        <w:pStyle w:val="Prrafodelista"/>
        <w:numPr>
          <w:ilvl w:val="2"/>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858FC" w:rsidRDefault="002858FC" w:rsidP="007343FC">
      <w:pPr>
        <w:pStyle w:val="Prrafodelista"/>
        <w:numPr>
          <w:ilvl w:val="2"/>
          <w:numId w:val="84"/>
        </w:numPr>
        <w:spacing w:after="200" w:line="276" w:lineRule="auto"/>
        <w:ind w:left="1276"/>
        <w:outlineLvl w:val="2"/>
        <w:rPr>
          <w:b/>
          <w:lang w:val="es-PE"/>
        </w:rPr>
      </w:pPr>
      <w:bookmarkStart w:id="234" w:name="_Toc309776158"/>
      <w:r>
        <w:rPr>
          <w:b/>
          <w:lang w:val="es-PE"/>
        </w:rPr>
        <w:lastRenderedPageBreak/>
        <w:t>Macroproceso de Gestión de Obras Civiles</w:t>
      </w:r>
      <w:bookmarkEnd w:id="234"/>
    </w:p>
    <w:p w:rsidR="00A434E6" w:rsidRPr="00E4139B" w:rsidRDefault="00A434E6" w:rsidP="00A434E6">
      <w:pPr>
        <w:jc w:val="both"/>
      </w:pPr>
      <w:r w:rsidRPr="00E4139B">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p w:rsidR="00A434E6" w:rsidRPr="00686B1B"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A434E6" w:rsidRPr="00E4139B" w:rsidTr="00A434E6">
        <w:trPr>
          <w:trHeight w:val="699"/>
          <w:tblHeader/>
        </w:trPr>
        <w:tc>
          <w:tcPr>
            <w:tcW w:w="8720" w:type="dxa"/>
            <w:gridSpan w:val="4"/>
            <w:shd w:val="clear" w:color="auto" w:fill="000000"/>
            <w:vAlign w:val="center"/>
          </w:tcPr>
          <w:p w:rsidR="00A434E6" w:rsidRPr="00E4139B" w:rsidRDefault="006D302F" w:rsidP="00A434E6">
            <w:pPr>
              <w:autoSpaceDE w:val="0"/>
              <w:autoSpaceDN w:val="0"/>
              <w:adjustRightInd w:val="0"/>
              <w:jc w:val="center"/>
              <w:rPr>
                <w:b/>
                <w:color w:val="FFFFFF"/>
                <w:lang w:val="es-PE"/>
              </w:rPr>
            </w:pPr>
            <w:r w:rsidRPr="00E4139B">
              <w:rPr>
                <w:b/>
                <w:color w:val="FFFFFF"/>
              </w:rPr>
              <w:t>MACROPROCESO: GESTIÓN DE OBRAS CIVILES</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PÓSITO</w:t>
            </w:r>
          </w:p>
        </w:tc>
        <w:tc>
          <w:tcPr>
            <w:tcW w:w="6479" w:type="dxa"/>
            <w:gridSpan w:val="3"/>
          </w:tcPr>
          <w:p w:rsidR="00A434E6" w:rsidRPr="00E4139B" w:rsidRDefault="00A434E6" w:rsidP="00A434E6">
            <w:pPr>
              <w:jc w:val="both"/>
            </w:pPr>
            <w:r w:rsidRPr="00E4139B">
              <w:t>El siguiente macroproceso tiene como propósito el cumplimiento del  siguiente objetivo:</w:t>
            </w:r>
          </w:p>
          <w:p w:rsidR="00A434E6" w:rsidRPr="00E4139B" w:rsidRDefault="00A434E6" w:rsidP="00A434E6">
            <w:pPr>
              <w:jc w:val="both"/>
            </w:pPr>
            <w:r w:rsidRPr="00E4139B">
              <w:rPr>
                <w:b/>
              </w:rPr>
              <w:t>OSE 1:</w:t>
            </w:r>
            <w:r w:rsidRPr="00E4139B">
              <w:t xml:space="preserve"> Impulsar una gestión dinámica, participativa y descentralizada que promueva el compromiso de las instituciones educativas  con el  proceso de regionalización del país, desde la propuesta educativa de FYA.</w:t>
            </w:r>
          </w:p>
          <w:p w:rsidR="00A434E6" w:rsidRPr="00E4139B" w:rsidRDefault="00A434E6" w:rsidP="00A434E6">
            <w:pPr>
              <w:jc w:val="both"/>
            </w:pPr>
            <w:r w:rsidRPr="00E4139B">
              <w:rPr>
                <w:b/>
              </w:rPr>
              <w:t>OSE 3:</w:t>
            </w:r>
            <w:r w:rsidRPr="00E4139B">
              <w:t xml:space="preserve"> Lograr una educación técnica cualificada acorde con las necesidades del mercado laboral, conducente al desarrollo local, regional y nacional.</w:t>
            </w:r>
          </w:p>
          <w:p w:rsidR="00A434E6" w:rsidRPr="00E4139B" w:rsidRDefault="00A434E6" w:rsidP="00A434E6">
            <w:pPr>
              <w:jc w:val="both"/>
            </w:pPr>
            <w:r w:rsidRPr="00E4139B">
              <w:rPr>
                <w:b/>
              </w:rPr>
              <w:t>OSE 5:</w:t>
            </w:r>
            <w:r w:rsidRPr="00E4139B">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RESPONSABLE</w:t>
            </w:r>
          </w:p>
        </w:tc>
        <w:tc>
          <w:tcPr>
            <w:tcW w:w="2201" w:type="dxa"/>
            <w:vAlign w:val="center"/>
          </w:tcPr>
          <w:p w:rsidR="00A434E6" w:rsidRPr="00E4139B" w:rsidRDefault="00A434E6" w:rsidP="00A434E6">
            <w:pPr>
              <w:jc w:val="both"/>
              <w:rPr>
                <w:lang w:val="es-PE"/>
              </w:rPr>
            </w:pPr>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BASE LEGAL</w:t>
            </w:r>
          </w:p>
        </w:tc>
        <w:tc>
          <w:tcPr>
            <w:tcW w:w="2118" w:type="dxa"/>
            <w:vAlign w:val="center"/>
          </w:tcPr>
          <w:p w:rsidR="00A434E6" w:rsidRPr="00E4139B" w:rsidRDefault="00A434E6" w:rsidP="00A434E6">
            <w:pPr>
              <w:jc w:val="both"/>
            </w:pPr>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CTORES DEL PROCESO</w:t>
            </w:r>
          </w:p>
        </w:tc>
        <w:tc>
          <w:tcPr>
            <w:tcW w:w="6479" w:type="dxa"/>
            <w:gridSpan w:val="3"/>
          </w:tcPr>
          <w:p w:rsidR="00A434E6" w:rsidRDefault="00A434E6" w:rsidP="009F3AB4">
            <w:pPr>
              <w:autoSpaceDE w:val="0"/>
              <w:autoSpaceDN w:val="0"/>
              <w:adjustRightInd w:val="0"/>
              <w:jc w:val="both"/>
              <w:rPr>
                <w:bCs/>
              </w:rPr>
            </w:pPr>
            <w:r w:rsidRPr="009F3AB4">
              <w:rPr>
                <w:bCs/>
                <w:u w:val="single"/>
              </w:rPr>
              <w:t>Departamento de Administración</w:t>
            </w:r>
            <w:r w:rsidR="009F3AB4">
              <w:rPr>
                <w:bCs/>
              </w:rPr>
              <w:t>:</w:t>
            </w:r>
            <w:r w:rsidR="009F3A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9F3AB4" w:rsidRPr="009F3AB4" w:rsidRDefault="009F3AB4" w:rsidP="009F3AB4">
            <w:pPr>
              <w:autoSpaceDE w:val="0"/>
              <w:autoSpaceDN w:val="0"/>
              <w:adjustRightInd w:val="0"/>
              <w:jc w:val="both"/>
              <w:rPr>
                <w:bCs/>
              </w:rPr>
            </w:pPr>
          </w:p>
          <w:p w:rsidR="00A434E6" w:rsidRDefault="00A434E6" w:rsidP="009F3AB4">
            <w:pPr>
              <w:jc w:val="both"/>
              <w:rPr>
                <w:bCs/>
              </w:rPr>
            </w:pPr>
            <w:r w:rsidRPr="009F3AB4">
              <w:rPr>
                <w:bCs/>
                <w:u w:val="single"/>
              </w:rPr>
              <w:t>Empresa Constructora</w:t>
            </w:r>
            <w:r w:rsidR="009F3AB4">
              <w:rPr>
                <w:bCs/>
              </w:rPr>
              <w:t>:</w:t>
            </w:r>
            <w:r w:rsidR="009F3AB4">
              <w:t xml:space="preserve"> </w:t>
            </w:r>
            <w:r w:rsidR="009F3AB4" w:rsidRPr="009F3AB4">
              <w:rPr>
                <w:bCs/>
              </w:rPr>
              <w:t>Empresa contratada para construir o remodelar un Centro Educativo o Programa Educativo Rural de Fe y Alegría Perú.</w:t>
            </w:r>
          </w:p>
          <w:p w:rsidR="009F3AB4" w:rsidRPr="009F3AB4" w:rsidRDefault="009F3AB4" w:rsidP="009F3AB4">
            <w:pPr>
              <w:jc w:val="both"/>
              <w:rPr>
                <w:bCs/>
              </w:rPr>
            </w:pPr>
          </w:p>
          <w:p w:rsidR="00A434E6" w:rsidRPr="009F3AB4" w:rsidRDefault="00A434E6" w:rsidP="009F3AB4">
            <w:pPr>
              <w:jc w:val="both"/>
              <w:rPr>
                <w:lang w:val="es-PE"/>
              </w:rPr>
            </w:pPr>
            <w:r w:rsidRPr="009F3AB4">
              <w:rPr>
                <w:u w:val="single"/>
              </w:rPr>
              <w:t>Programa</w:t>
            </w:r>
            <w:r w:rsidR="009F3AB4" w:rsidRPr="009F3AB4">
              <w:rPr>
                <w:u w:val="single"/>
              </w:rPr>
              <w:t>s</w:t>
            </w:r>
            <w:r w:rsidRPr="009F3AB4">
              <w:rPr>
                <w:u w:val="single"/>
              </w:rPr>
              <w:t xml:space="preserve"> Rural</w:t>
            </w:r>
            <w:r w:rsidR="009F3AB4" w:rsidRPr="009F3AB4">
              <w:rPr>
                <w:u w:val="single"/>
              </w:rPr>
              <w:t>es e Instituciones</w:t>
            </w:r>
            <w:r w:rsidRPr="009F3AB4">
              <w:rPr>
                <w:u w:val="single"/>
              </w:rPr>
              <w:t xml:space="preserve"> Educativa</w:t>
            </w:r>
            <w:r w:rsidR="009F3AB4" w:rsidRPr="009F3AB4">
              <w:rPr>
                <w:u w:val="single"/>
              </w:rPr>
              <w:t>s</w:t>
            </w:r>
            <w:r w:rsidR="009F3AB4">
              <w:t xml:space="preserve">: </w:t>
            </w:r>
            <w:r w:rsidR="009F3AB4" w:rsidRPr="009F3AB4">
              <w:t>Los Programas Rurales son pequeñas organizaciones formadas por la Oficina Central de Fe y Alegría para administrar y dirigir un conjunto de Centros Educativos donde los alumnos son formados a nivel académico, técnico y espiritual.</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CLIENTES INTERNOS</w:t>
            </w:r>
          </w:p>
        </w:tc>
        <w:tc>
          <w:tcPr>
            <w:tcW w:w="2201" w:type="dxa"/>
            <w:vAlign w:val="center"/>
          </w:tcPr>
          <w:p w:rsidR="00A434E6" w:rsidRPr="00E4139B" w:rsidRDefault="00A434E6" w:rsidP="00A434E6">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CLIENTES EXTERNOS</w:t>
            </w:r>
          </w:p>
        </w:tc>
        <w:tc>
          <w:tcPr>
            <w:tcW w:w="2118" w:type="dxa"/>
            <w:vAlign w:val="center"/>
          </w:tcPr>
          <w:p w:rsidR="00A434E6" w:rsidRPr="00E4139B" w:rsidRDefault="00A434E6" w:rsidP="00A434E6">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LCANCE</w:t>
            </w:r>
          </w:p>
        </w:tc>
        <w:tc>
          <w:tcPr>
            <w:tcW w:w="6479" w:type="dxa"/>
            <w:gridSpan w:val="3"/>
          </w:tcPr>
          <w:p w:rsidR="00A434E6" w:rsidRPr="00E4139B" w:rsidRDefault="00A434E6" w:rsidP="00A434E6">
            <w:pPr>
              <w:jc w:val="both"/>
            </w:pPr>
            <w:r w:rsidRPr="00E4139B">
              <w:t>El alcance del presente macroproceso se encuentra en torno al esfuerzo realizado para la planificación de construcciones, selección de constructora, seguimiento y entrega de la obra finalizada. En este caso, los procesos que se encuentran de color azul son aquellos que pertenecen a otro macroproceso; mientras que los procesos de color morado, son aquellos que no serán detallados en el proyecto por encontrarse fuera del alcance del mismo.</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lastRenderedPageBreak/>
              <w:t>PROCEDIMIENTO</w:t>
            </w:r>
          </w:p>
        </w:tc>
        <w:tc>
          <w:tcPr>
            <w:tcW w:w="6479" w:type="dxa"/>
            <w:gridSpan w:val="3"/>
            <w:vAlign w:val="center"/>
          </w:tcPr>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A partir de las solicitudes realizadas para la construcción de nuevos colegios o remodelación de los existentes, el Departamento de Administración procede a realizar la planificación de todas las necesidade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odas las necesidades son consolidadas y priorizadas, y  luego se pasa a elaborar el Plano y Especificaciones Técnicas de la Construcción. En caso se trate sólo de una remodelación, se actualizan los plano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Luego, se ultiman detalles con el Director del Colegio sobre la construcción a realizar.</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ras comunicar tanto a la Constructora como al Director del Colegio, se procede a pagarle parcialmente la Obra y así dar comienzo a la construcción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Durante la construcción, el Secretario General se hará cargo de la supervisión y seguimiento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A434E6" w:rsidRPr="00E4139B" w:rsidRDefault="00A434E6" w:rsidP="0006120B">
            <w:pPr>
              <w:pStyle w:val="Prrafodelista"/>
              <w:keepNext/>
              <w:numPr>
                <w:ilvl w:val="0"/>
                <w:numId w:val="24"/>
              </w:numPr>
              <w:autoSpaceDE w:val="0"/>
              <w:autoSpaceDN w:val="0"/>
              <w:adjustRightInd w:val="0"/>
              <w:jc w:val="both"/>
              <w:rPr>
                <w:bCs/>
              </w:rPr>
            </w:pPr>
            <w:r w:rsidRPr="00E4139B">
              <w:rPr>
                <w:bCs/>
              </w:rPr>
              <w:t>Finalmente, esta acta servirá para realiza el Pago Final del Presupuesto.</w:t>
            </w:r>
          </w:p>
        </w:tc>
      </w:tr>
    </w:tbl>
    <w:p w:rsidR="00A434E6" w:rsidRPr="0006120B" w:rsidRDefault="0006120B" w:rsidP="0006120B">
      <w:pPr>
        <w:pStyle w:val="Epgrafe"/>
        <w:jc w:val="center"/>
        <w:rPr>
          <w:sz w:val="24"/>
          <w:szCs w:val="24"/>
        </w:rPr>
      </w:pPr>
      <w:bookmarkStart w:id="235" w:name="_Toc309764360"/>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4</w:t>
      </w:r>
      <w:r w:rsidRPr="0006120B">
        <w:rPr>
          <w:sz w:val="24"/>
          <w:szCs w:val="24"/>
        </w:rPr>
        <w:fldChar w:fldCharType="end"/>
      </w:r>
      <w:r w:rsidRPr="0006120B">
        <w:rPr>
          <w:sz w:val="24"/>
          <w:szCs w:val="24"/>
        </w:rPr>
        <w:t xml:space="preserve"> – Definición del Macroproceso “Gestión de Obras Civiles”</w:t>
      </w:r>
      <w:bookmarkEnd w:id="235"/>
    </w:p>
    <w:p w:rsidR="0006120B" w:rsidRPr="0006120B" w:rsidRDefault="0006120B" w:rsidP="0006120B">
      <w:pPr>
        <w:jc w:val="center"/>
        <w:rPr>
          <w:lang w:val="es-PE"/>
        </w:rPr>
      </w:pPr>
      <w:r w:rsidRPr="0006120B">
        <w:rPr>
          <w:b/>
          <w:lang w:val="es-PE"/>
        </w:rPr>
        <w:t>Fuente:</w:t>
      </w:r>
      <w:r w:rsidRPr="0006120B">
        <w:rPr>
          <w:lang w:val="es-PE"/>
        </w:rPr>
        <w:t xml:space="preserve"> </w:t>
      </w:r>
      <w:r>
        <w:rPr>
          <w:lang w:val="es-PE"/>
        </w:rPr>
        <w:t>Elaboración Propia</w:t>
      </w:r>
    </w:p>
    <w:p w:rsidR="00A434E6" w:rsidRPr="00686B1B" w:rsidRDefault="00A434E6" w:rsidP="00A434E6"/>
    <w:p w:rsidR="00A434E6" w:rsidRPr="00686B1B" w:rsidRDefault="00A434E6" w:rsidP="00A434E6"/>
    <w:p w:rsidR="00A434E6" w:rsidRPr="00686B1B" w:rsidRDefault="00A434E6" w:rsidP="00A434E6"/>
    <w:p w:rsidR="00A434E6" w:rsidRPr="00686B1B" w:rsidRDefault="00A434E6" w:rsidP="00A434E6">
      <w:pPr>
        <w:sectPr w:rsidR="00A434E6" w:rsidRPr="00686B1B">
          <w:pgSz w:w="11906" w:h="16838"/>
          <w:pgMar w:top="1417" w:right="1701" w:bottom="1417" w:left="1701" w:header="708" w:footer="708" w:gutter="0"/>
          <w:cols w:space="708"/>
          <w:docGrid w:linePitch="360"/>
        </w:sectPr>
      </w:pPr>
    </w:p>
    <w:p w:rsidR="0006120B" w:rsidRDefault="00A434E6" w:rsidP="0006120B">
      <w:pPr>
        <w:keepNext/>
        <w:jc w:val="center"/>
      </w:pPr>
      <w:r>
        <w:rPr>
          <w:noProof/>
          <w:lang w:val="es-PE" w:eastAsia="es-PE"/>
        </w:rPr>
        <w:lastRenderedPageBreak/>
        <w:drawing>
          <wp:inline distT="0" distB="0" distL="0" distR="0" wp14:anchorId="0A35C183" wp14:editId="4B4D6A7F">
            <wp:extent cx="7772400" cy="5012300"/>
            <wp:effectExtent l="0" t="0" r="0" b="0"/>
            <wp:docPr id="368" name="Imagen 368" descr="D:\Proyecto Fe y Alegría\Procesos Ultimo 2011-2\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MP - Gestión de Obras Civiles.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780795" cy="5017714"/>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36" w:name="_Toc309855231"/>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6</w:t>
      </w:r>
      <w:r w:rsidRPr="0006120B">
        <w:rPr>
          <w:sz w:val="24"/>
          <w:szCs w:val="24"/>
        </w:rPr>
        <w:fldChar w:fldCharType="end"/>
      </w:r>
      <w:r w:rsidRPr="0006120B">
        <w:rPr>
          <w:sz w:val="24"/>
          <w:szCs w:val="24"/>
        </w:rPr>
        <w:t xml:space="preserve"> – Diagrama de Procesos: Macroproceso “Gestión de Obras Civiles”</w:t>
      </w:r>
      <w:bookmarkEnd w:id="236"/>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A434E6" w:rsidRPr="00686B1B" w:rsidTr="00A434E6">
        <w:trPr>
          <w:trHeight w:val="495"/>
          <w:tblHeader/>
        </w:trPr>
        <w:tc>
          <w:tcPr>
            <w:tcW w:w="206"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lastRenderedPageBreak/>
              <w:t>N°</w:t>
            </w:r>
          </w:p>
        </w:tc>
        <w:tc>
          <w:tcPr>
            <w:tcW w:w="600"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ENTRADA</w:t>
            </w:r>
          </w:p>
        </w:tc>
        <w:tc>
          <w:tcPr>
            <w:tcW w:w="60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ACTIVIDAD</w:t>
            </w:r>
          </w:p>
        </w:tc>
        <w:tc>
          <w:tcPr>
            <w:tcW w:w="642"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SALIDA</w:t>
            </w:r>
          </w:p>
        </w:tc>
        <w:tc>
          <w:tcPr>
            <w:tcW w:w="72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DESCRIPCIÓN</w:t>
            </w:r>
          </w:p>
        </w:tc>
        <w:tc>
          <w:tcPr>
            <w:tcW w:w="749"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RESPONSABLE</w:t>
            </w:r>
          </w:p>
        </w:tc>
        <w:tc>
          <w:tcPr>
            <w:tcW w:w="618"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TIPO ACTIVIDAD</w:t>
            </w:r>
          </w:p>
        </w:tc>
        <w:tc>
          <w:tcPr>
            <w:tcW w:w="863" w:type="pct"/>
            <w:shd w:val="clear" w:color="auto" w:fill="000000"/>
            <w:vAlign w:val="center"/>
          </w:tcPr>
          <w:p w:rsidR="00A434E6" w:rsidRPr="00686B1B" w:rsidRDefault="00A434E6" w:rsidP="00A434E6">
            <w:pPr>
              <w:jc w:val="center"/>
              <w:rPr>
                <w:b/>
                <w:color w:val="FFFFFF"/>
                <w:lang w:val="es-PE" w:eastAsia="es-PE"/>
              </w:rPr>
            </w:pPr>
            <w:r w:rsidRPr="00686B1B">
              <w:rPr>
                <w:b/>
                <w:color w:val="FFFFFF"/>
                <w:lang w:val="es-PE" w:eastAsia="es-PE"/>
              </w:rPr>
              <w:t>MACROPROCESO</w:t>
            </w:r>
          </w:p>
        </w:tc>
      </w:tr>
      <w:tr w:rsidR="00A434E6" w:rsidRPr="00686B1B" w:rsidTr="00A434E6">
        <w:trPr>
          <w:trHeight w:val="2029"/>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w:t>
            </w:r>
          </w:p>
        </w:tc>
        <w:tc>
          <w:tcPr>
            <w:tcW w:w="600" w:type="pct"/>
            <w:shd w:val="clear" w:color="auto" w:fill="C0C0C0"/>
            <w:vAlign w:val="center"/>
          </w:tcPr>
          <w:p w:rsidR="00A434E6" w:rsidRPr="00686B1B" w:rsidRDefault="00A434E6" w:rsidP="00A434E6">
            <w:pPr>
              <w:pStyle w:val="Prrafodelista"/>
              <w:ind w:left="187"/>
              <w:jc w:val="both"/>
              <w:rPr>
                <w:sz w:val="18"/>
                <w:szCs w:val="18"/>
                <w:lang w:val="es-PE" w:eastAsia="es-PE"/>
              </w:rPr>
            </w:pP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Inicio</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48"/>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2.</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Planificar y Priorizar Construcciones</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83"/>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3.</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Seleccionar Constructora</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02"/>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4.</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Obra envia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Propuesta Económica aprobada y por </w:t>
            </w:r>
            <w:r w:rsidRPr="00686B1B">
              <w:rPr>
                <w:sz w:val="18"/>
                <w:szCs w:val="18"/>
                <w:lang w:val="es-PE" w:eastAsia="es-PE"/>
              </w:rPr>
              <w:lastRenderedPageBreak/>
              <w:t>confirmar</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lastRenderedPageBreak/>
              <w:t>Planificar Propuesta Económic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s constructoras, tras evaluar la copia de los Planos y Especificaciones Técnicas de Obra, envían sus propuestas al Secretario General. En caso sea la Constructora escogida, es comunicada por el Administrador y se solicita su </w:t>
            </w:r>
            <w:r w:rsidRPr="00686B1B">
              <w:rPr>
                <w:sz w:val="18"/>
                <w:szCs w:val="18"/>
                <w:lang w:val="es-PE" w:eastAsia="es-PE"/>
              </w:rPr>
              <w:lastRenderedPageBreak/>
              <w:t>confirmación de la propuesta.</w:t>
            </w:r>
          </w:p>
        </w:tc>
        <w:tc>
          <w:tcPr>
            <w:tcW w:w="749" w:type="pct"/>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5.</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Fotos del Avance de la Obr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Pagar Presupuesto de Construcción</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de Adelan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Se realiza el pago adelantado, parcial o final  por la Obra, de acuerdo a las fechas pactad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Control de Pagos</w:t>
            </w:r>
          </w:p>
        </w:tc>
      </w:tr>
      <w:tr w:rsidR="00A434E6" w:rsidRPr="00686B1B" w:rsidTr="00A434E6">
        <w:trPr>
          <w:trHeight w:val="537"/>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6.</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Construir Obr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Obra Parcialmente construida </w:t>
            </w:r>
          </w:p>
          <w:p w:rsidR="00A434E6" w:rsidRPr="00D43559"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realiza la  construcción según las indicaciones previamente acordadas y definidas. </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7.</w:t>
            </w:r>
          </w:p>
        </w:tc>
        <w:tc>
          <w:tcPr>
            <w:tcW w:w="600" w:type="pct"/>
            <w:shd w:val="clear" w:color="auto" w:fill="BFBFBF" w:themeFill="background1" w:themeFillShade="BF"/>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Parcialmente construi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Realizar Seguimiento y Entregar la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8.</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Elaborar  Acta de Recepción y Conformidad de Obra</w:t>
            </w:r>
          </w:p>
        </w:tc>
        <w:tc>
          <w:tcPr>
            <w:tcW w:w="642"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se encarga de elaborar el Acta de Recepción y Conformidad de Obra, que simboliza la </w:t>
            </w:r>
            <w:r w:rsidRPr="00686B1B">
              <w:rPr>
                <w:sz w:val="18"/>
                <w:szCs w:val="18"/>
                <w:lang w:val="es-PE" w:eastAsia="es-PE"/>
              </w:rPr>
              <w:lastRenderedPageBreak/>
              <w:t>finalización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9.</w:t>
            </w:r>
          </w:p>
        </w:tc>
        <w:tc>
          <w:tcPr>
            <w:tcW w:w="600"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Aprobar el Acta de Recepción y Conformidad de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60" w:hanging="160"/>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irector del Programa Rural e Institución Educativa recibe el Acta de Recepción y Conformidad de Obra y la aprueba.</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Director </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0.</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Fin</w:t>
            </w:r>
          </w:p>
        </w:tc>
        <w:tc>
          <w:tcPr>
            <w:tcW w:w="642" w:type="pct"/>
            <w:shd w:val="clear" w:color="auto" w:fill="auto"/>
            <w:vAlign w:val="center"/>
          </w:tcPr>
          <w:p w:rsidR="00A434E6" w:rsidRPr="00686B1B" w:rsidRDefault="00A434E6" w:rsidP="00A434E6">
            <w:pPr>
              <w:pStyle w:val="Prrafodelista"/>
              <w:ind w:left="187"/>
              <w:jc w:val="both"/>
              <w:rPr>
                <w:sz w:val="18"/>
                <w:szCs w:val="18"/>
                <w:lang w:val="es-PE" w:eastAsia="es-PE"/>
              </w:rPr>
            </w:pP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El macroproceso termina con el pago final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06120B">
            <w:pPr>
              <w:keepNext/>
              <w:jc w:val="center"/>
              <w:rPr>
                <w:sz w:val="18"/>
                <w:szCs w:val="18"/>
                <w:lang w:val="es-PE" w:eastAsia="es-PE"/>
              </w:rPr>
            </w:pPr>
            <w:r w:rsidRPr="00686B1B">
              <w:rPr>
                <w:sz w:val="18"/>
                <w:szCs w:val="18"/>
                <w:lang w:val="es-PE" w:eastAsia="es-PE"/>
              </w:rPr>
              <w:t>Gestión de Obras Civiles</w:t>
            </w:r>
          </w:p>
        </w:tc>
      </w:tr>
    </w:tbl>
    <w:p w:rsidR="00A434E6" w:rsidRPr="0006120B" w:rsidRDefault="0006120B" w:rsidP="0006120B">
      <w:pPr>
        <w:pStyle w:val="Epgrafe"/>
        <w:jc w:val="center"/>
        <w:rPr>
          <w:sz w:val="24"/>
          <w:szCs w:val="24"/>
        </w:rPr>
      </w:pPr>
      <w:bookmarkStart w:id="237" w:name="_Toc309764361"/>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5</w:t>
      </w:r>
      <w:r w:rsidRPr="0006120B">
        <w:rPr>
          <w:sz w:val="24"/>
          <w:szCs w:val="24"/>
        </w:rPr>
        <w:fldChar w:fldCharType="end"/>
      </w:r>
      <w:r w:rsidRPr="0006120B">
        <w:rPr>
          <w:sz w:val="24"/>
          <w:szCs w:val="24"/>
        </w:rPr>
        <w:t xml:space="preserve"> – Caracterización del Macroproceso “Gestión de Obras Civiles”</w:t>
      </w:r>
      <w:bookmarkEnd w:id="237"/>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686B1B" w:rsidRDefault="00A434E6" w:rsidP="00A434E6"/>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7343FC">
      <w:pPr>
        <w:pStyle w:val="Ttulo3"/>
        <w:keepNext w:val="0"/>
        <w:keepLines w:val="0"/>
        <w:numPr>
          <w:ilvl w:val="3"/>
          <w:numId w:val="84"/>
        </w:numPr>
        <w:spacing w:after="240" w:line="276" w:lineRule="auto"/>
        <w:ind w:left="1560"/>
        <w:rPr>
          <w:b w:val="0"/>
          <w:lang w:val="es-PE"/>
        </w:rPr>
      </w:pPr>
      <w:bookmarkStart w:id="238" w:name="_Toc309776159"/>
      <w:r w:rsidRPr="00F85390">
        <w:rPr>
          <w:rFonts w:ascii="Times New Roman" w:eastAsia="Times New Roman" w:hAnsi="Times New Roman" w:cs="Times New Roman"/>
          <w:bCs w:val="0"/>
          <w:color w:val="auto"/>
        </w:rPr>
        <w:lastRenderedPageBreak/>
        <w:t>Proceso: Planific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y Prioriza</w:t>
      </w:r>
      <w:r w:rsidR="00D148DD">
        <w:rPr>
          <w:rFonts w:ascii="Times New Roman" w:eastAsia="Times New Roman" w:hAnsi="Times New Roman" w:cs="Times New Roman"/>
          <w:bCs w:val="0"/>
          <w:color w:val="auto"/>
        </w:rPr>
        <w:t xml:space="preserve">r </w:t>
      </w:r>
      <w:r w:rsidRPr="00F85390">
        <w:rPr>
          <w:rFonts w:ascii="Times New Roman" w:eastAsia="Times New Roman" w:hAnsi="Times New Roman" w:cs="Times New Roman"/>
          <w:bCs w:val="0"/>
          <w:color w:val="auto"/>
        </w:rPr>
        <w:t>Construcciones</w:t>
      </w:r>
      <w:bookmarkEnd w:id="238"/>
    </w:p>
    <w:p w:rsidR="00A434E6" w:rsidRPr="00AD3F1E" w:rsidRDefault="00A434E6" w:rsidP="00A434E6">
      <w:pPr>
        <w:jc w:val="both"/>
      </w:pPr>
      <w:r w:rsidRPr="00AD3F1E">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A434E6" w:rsidRPr="00AD3F1E" w:rsidRDefault="00A434E6" w:rsidP="00A434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80"/>
        <w:gridCol w:w="2130"/>
        <w:gridCol w:w="2092"/>
      </w:tblGrid>
      <w:tr w:rsidR="00A434E6" w:rsidRPr="00AD3F1E" w:rsidTr="00A434E6">
        <w:trPr>
          <w:trHeight w:val="699"/>
          <w:tblHeader/>
        </w:trPr>
        <w:tc>
          <w:tcPr>
            <w:tcW w:w="8720" w:type="dxa"/>
            <w:gridSpan w:val="4"/>
            <w:shd w:val="clear" w:color="auto" w:fill="000000"/>
            <w:vAlign w:val="center"/>
          </w:tcPr>
          <w:p w:rsidR="00A434E6" w:rsidRPr="00AD3F1E" w:rsidRDefault="00A434E6" w:rsidP="00A434E6">
            <w:pPr>
              <w:autoSpaceDE w:val="0"/>
              <w:autoSpaceDN w:val="0"/>
              <w:adjustRightInd w:val="0"/>
              <w:jc w:val="center"/>
              <w:rPr>
                <w:b/>
                <w:color w:val="FFFFFF"/>
              </w:rPr>
            </w:pPr>
            <w:r w:rsidRPr="00AD3F1E">
              <w:rPr>
                <w:b/>
                <w:color w:val="FFFFFF"/>
              </w:rPr>
              <w:t>MACROPROCESO: GESTIÓN DE OBRAS CIVILES</w:t>
            </w:r>
          </w:p>
          <w:p w:rsidR="00A434E6" w:rsidRPr="00AD3F1E" w:rsidRDefault="00A434E6" w:rsidP="00A434E6">
            <w:pPr>
              <w:autoSpaceDE w:val="0"/>
              <w:autoSpaceDN w:val="0"/>
              <w:adjustRightInd w:val="0"/>
              <w:jc w:val="center"/>
              <w:rPr>
                <w:b/>
                <w:bCs/>
                <w:color w:val="FFFFFF"/>
              </w:rPr>
            </w:pPr>
            <w:r w:rsidRPr="00AD3F1E">
              <w:rPr>
                <w:b/>
                <w:color w:val="FFFFFF"/>
              </w:rPr>
              <w:t>Proceso</w:t>
            </w:r>
            <w:r>
              <w:rPr>
                <w:b/>
                <w:color w:val="FFFFFF"/>
              </w:rPr>
              <w:t xml:space="preserve"> “Planificar y Priorizar</w:t>
            </w:r>
            <w:r w:rsidRPr="00AD3F1E">
              <w:rPr>
                <w:b/>
                <w:color w:val="FFFFFF"/>
              </w:rPr>
              <w:t xml:space="preserve"> Construcciones”</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PÓSITO</w:t>
            </w:r>
          </w:p>
        </w:tc>
        <w:tc>
          <w:tcPr>
            <w:tcW w:w="6202" w:type="dxa"/>
            <w:gridSpan w:val="3"/>
          </w:tcPr>
          <w:p w:rsidR="00A434E6" w:rsidRPr="00AD3F1E" w:rsidRDefault="00A434E6" w:rsidP="00A434E6">
            <w:pPr>
              <w:jc w:val="both"/>
            </w:pPr>
            <w:r w:rsidRPr="00AD3F1E">
              <w:t>El presente proceso cumple el objetivo:</w:t>
            </w:r>
          </w:p>
          <w:p w:rsidR="00A434E6" w:rsidRPr="00AD3F1E" w:rsidRDefault="00A434E6" w:rsidP="00A434E6">
            <w:pPr>
              <w:jc w:val="both"/>
            </w:pPr>
            <w:r w:rsidRPr="00AD3F1E">
              <w:rPr>
                <w:b/>
                <w:bCs/>
              </w:rPr>
              <w:t xml:space="preserve">OSE 1: </w:t>
            </w:r>
            <w:r w:rsidRPr="00AD3F1E">
              <w:t>Impulsar una gestión dinámica, participativa y descentralizada que promueva el compromiso de las instituciones educativas  con el  proceso de regionalización del país, desde la propuesta educativa de FYA.</w:t>
            </w:r>
          </w:p>
          <w:p w:rsidR="00A434E6" w:rsidRPr="00AD3F1E" w:rsidRDefault="00A434E6" w:rsidP="00A434E6">
            <w:pPr>
              <w:jc w:val="both"/>
            </w:pPr>
            <w:r w:rsidRPr="00AD3F1E">
              <w:rPr>
                <w:b/>
                <w:bCs/>
              </w:rPr>
              <w:t xml:space="preserve">OSE 3: </w:t>
            </w:r>
            <w:r w:rsidRPr="00AD3F1E">
              <w:t>Lograr una educación técnica cualificada acorde con las necesidades del mercado laboral, conducente al desarrollo local, regional y nacional.</w:t>
            </w:r>
          </w:p>
          <w:p w:rsidR="00A434E6" w:rsidRPr="00AD3F1E" w:rsidRDefault="00A434E6" w:rsidP="00A434E6">
            <w:pPr>
              <w:jc w:val="both"/>
            </w:pPr>
            <w:r w:rsidRPr="00AD3F1E">
              <w:rPr>
                <w:b/>
              </w:rPr>
              <w:t>OSE 5:</w:t>
            </w:r>
            <w:r w:rsidRPr="00AD3F1E">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RESPONSABLE</w:t>
            </w:r>
          </w:p>
        </w:tc>
        <w:tc>
          <w:tcPr>
            <w:tcW w:w="1980" w:type="dxa"/>
          </w:tcPr>
          <w:p w:rsidR="00A434E6" w:rsidRPr="00AD3F1E" w:rsidRDefault="00A434E6" w:rsidP="00A434E6">
            <w:pPr>
              <w:jc w:val="both"/>
            </w:pPr>
            <w:r w:rsidRPr="00AD3F1E">
              <w:t>Departamento de Administración</w:t>
            </w:r>
          </w:p>
        </w:tc>
        <w:tc>
          <w:tcPr>
            <w:tcW w:w="2130" w:type="dxa"/>
            <w:shd w:val="clear" w:color="auto" w:fill="D9D9D9"/>
            <w:vAlign w:val="center"/>
          </w:tcPr>
          <w:p w:rsidR="00A434E6" w:rsidRPr="00AD3F1E" w:rsidRDefault="00A434E6" w:rsidP="00A434E6">
            <w:pPr>
              <w:jc w:val="both"/>
              <w:rPr>
                <w:b/>
              </w:rPr>
            </w:pPr>
            <w:r w:rsidRPr="00AD3F1E">
              <w:rPr>
                <w:b/>
              </w:rPr>
              <w:t>BASE LEGAL</w:t>
            </w:r>
          </w:p>
        </w:tc>
        <w:tc>
          <w:tcPr>
            <w:tcW w:w="2092" w:type="dxa"/>
          </w:tcPr>
          <w:p w:rsidR="00A434E6" w:rsidRPr="00AD3F1E" w:rsidRDefault="00A434E6" w:rsidP="00A434E6">
            <w:pPr>
              <w:jc w:val="both"/>
            </w:pPr>
            <w:r w:rsidRPr="00AD3F1E">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CTORES DEL PROCESO</w:t>
            </w:r>
          </w:p>
        </w:tc>
        <w:tc>
          <w:tcPr>
            <w:tcW w:w="6202" w:type="dxa"/>
            <w:gridSpan w:val="3"/>
          </w:tcPr>
          <w:p w:rsidR="00A434E6" w:rsidRDefault="00A434E6" w:rsidP="00C57962">
            <w:pPr>
              <w:jc w:val="both"/>
              <w:rPr>
                <w:bCs/>
              </w:rPr>
            </w:pPr>
            <w:r w:rsidRPr="00C57962">
              <w:rPr>
                <w:bCs/>
                <w:u w:val="single"/>
              </w:rPr>
              <w:t>Consejo Directivo</w:t>
            </w:r>
            <w:r w:rsidR="00C57962" w:rsidRPr="00C57962">
              <w:rPr>
                <w:bCs/>
              </w:rPr>
              <w:t>: Conformado por tres miembros encargados de tomar las decisiones más importantes de la Institución.</w:t>
            </w:r>
          </w:p>
          <w:p w:rsidR="00C57962" w:rsidRPr="00C57962" w:rsidRDefault="00C57962" w:rsidP="00C57962">
            <w:pPr>
              <w:jc w:val="both"/>
              <w:rPr>
                <w:lang w:val="es-PE"/>
              </w:rPr>
            </w:pPr>
          </w:p>
          <w:p w:rsidR="0006120B" w:rsidRPr="00C57962" w:rsidRDefault="00A434E6" w:rsidP="00C57962">
            <w:pPr>
              <w:jc w:val="both"/>
              <w:rPr>
                <w:bCs/>
              </w:rPr>
            </w:pPr>
            <w:r w:rsidRPr="00C57962">
              <w:rPr>
                <w:bCs/>
                <w:u w:val="single"/>
              </w:rPr>
              <w:t>Jefe del Departamento de Proyectos</w:t>
            </w:r>
            <w:r w:rsidR="00C57962">
              <w:rPr>
                <w:bCs/>
              </w:rPr>
              <w:t xml:space="preserve">: </w:t>
            </w:r>
            <w:r w:rsidR="00C57962" w:rsidRPr="00C57962">
              <w:rPr>
                <w:bCs/>
              </w:rPr>
              <w:t>Persona contratada por la Oficina Central de Fe y Alegría Perú, encargada de la obtención de fuentes de financiamiento y la elaboración del plan operativo anual del Departamento de Proyectos.</w:t>
            </w:r>
          </w:p>
          <w:p w:rsidR="006718A6" w:rsidRPr="009F3AB4" w:rsidRDefault="006718A6" w:rsidP="009F3AB4">
            <w:pPr>
              <w:jc w:val="both"/>
              <w:rPr>
                <w:bCs/>
              </w:rPr>
            </w:pPr>
          </w:p>
          <w:p w:rsidR="0006120B"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Default="00A434E6" w:rsidP="00C57962">
            <w:pPr>
              <w:jc w:val="both"/>
              <w:rPr>
                <w:bCs/>
              </w:rPr>
            </w:pPr>
            <w:r w:rsidRPr="00C57962">
              <w:rPr>
                <w:bCs/>
                <w:u w:val="single"/>
              </w:rPr>
              <w:t>Administrador</w:t>
            </w:r>
            <w:r w:rsidR="00C57962">
              <w:rPr>
                <w:bCs/>
              </w:rPr>
              <w:t>:</w:t>
            </w:r>
            <w:r w:rsidR="00C57962">
              <w:t xml:space="preserve"> </w:t>
            </w:r>
            <w:r w:rsidR="00C57962" w:rsidRPr="00C5796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57962" w:rsidRPr="0006120B" w:rsidRDefault="00C57962" w:rsidP="00C57962">
            <w:pPr>
              <w:jc w:val="both"/>
            </w:pPr>
          </w:p>
          <w:p w:rsidR="00A434E6" w:rsidRPr="00AD3F1E" w:rsidRDefault="00A434E6" w:rsidP="00C57962">
            <w:pPr>
              <w:jc w:val="both"/>
            </w:pPr>
            <w:r w:rsidRPr="00C57962">
              <w:rPr>
                <w:bCs/>
                <w:u w:val="single"/>
              </w:rPr>
              <w:t>Secretario General</w:t>
            </w:r>
            <w:r w:rsidR="00C57962">
              <w:rPr>
                <w:bCs/>
              </w:rPr>
              <w:t xml:space="preserve">: </w:t>
            </w:r>
            <w:r w:rsidR="00C57962" w:rsidRPr="00C57962">
              <w:rPr>
                <w:bCs/>
              </w:rPr>
              <w:t xml:space="preserve">Persona contratada a tiempo completo con capacidad de prestar asistencia técnica y de secretaria al Director para el cumplimiento de sus funciones; capaz de contribuir al desarrollo de los procesos corporativos en la áreas de: Documentación, Estadística, Publicaciones, </w:t>
            </w:r>
            <w:r w:rsidR="00C57962" w:rsidRPr="00C57962">
              <w:rPr>
                <w:bCs/>
              </w:rPr>
              <w:lastRenderedPageBreak/>
              <w:t>Relaciones Interinstitucionales, Imagen y Comunicación.</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CLIENTES INTERNOS</w:t>
            </w:r>
          </w:p>
        </w:tc>
        <w:tc>
          <w:tcPr>
            <w:tcW w:w="1980" w:type="dxa"/>
          </w:tcPr>
          <w:p w:rsidR="00A434E6" w:rsidRPr="00AD3F1E" w:rsidRDefault="00A434E6" w:rsidP="00A434E6">
            <w:pPr>
              <w:jc w:val="both"/>
              <w:rPr>
                <w:bCs/>
              </w:rPr>
            </w:pPr>
            <w:r w:rsidRPr="00AD3F1E">
              <w:rPr>
                <w:bCs/>
              </w:rPr>
              <w:t>Director del Colegio</w:t>
            </w:r>
          </w:p>
        </w:tc>
        <w:tc>
          <w:tcPr>
            <w:tcW w:w="2130" w:type="dxa"/>
            <w:shd w:val="clear" w:color="auto" w:fill="D9D9D9"/>
            <w:vAlign w:val="center"/>
          </w:tcPr>
          <w:p w:rsidR="00A434E6" w:rsidRPr="00AD3F1E" w:rsidRDefault="00A434E6" w:rsidP="00A434E6">
            <w:pPr>
              <w:jc w:val="both"/>
              <w:rPr>
                <w:b/>
                <w:bCs/>
              </w:rPr>
            </w:pPr>
            <w:r w:rsidRPr="00AD3F1E">
              <w:rPr>
                <w:b/>
                <w:bCs/>
              </w:rPr>
              <w:t>CLIENTE EXTERNO</w:t>
            </w:r>
          </w:p>
        </w:tc>
        <w:tc>
          <w:tcPr>
            <w:tcW w:w="2092" w:type="dxa"/>
          </w:tcPr>
          <w:p w:rsidR="00A434E6" w:rsidRPr="00AD3F1E" w:rsidRDefault="00A434E6" w:rsidP="00A434E6">
            <w:pPr>
              <w:jc w:val="both"/>
              <w:rPr>
                <w:bCs/>
              </w:rPr>
            </w:pPr>
            <w:r w:rsidRPr="00AD3F1E">
              <w:rPr>
                <w:bCs/>
              </w:rPr>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LCANCE</w:t>
            </w:r>
          </w:p>
        </w:tc>
        <w:tc>
          <w:tcPr>
            <w:tcW w:w="6202" w:type="dxa"/>
            <w:gridSpan w:val="3"/>
          </w:tcPr>
          <w:p w:rsidR="00A434E6" w:rsidRPr="00AD3F1E" w:rsidRDefault="00A434E6" w:rsidP="00A434E6">
            <w:pPr>
              <w:jc w:val="both"/>
            </w:pPr>
            <w:r w:rsidRPr="00AD3F1E">
              <w:t>El alcance del presente proceso consiste en las actividades realizadas  por el Departamento de Administración para gestionar las solicitudes de los distintos Colegios e Instituciones de Fe y Alegría y se puedan implementar a Mediano y Largo Plaz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CEDIMIENTO</w:t>
            </w:r>
          </w:p>
        </w:tc>
        <w:tc>
          <w:tcPr>
            <w:tcW w:w="6202" w:type="dxa"/>
            <w:gridSpan w:val="3"/>
            <w:vAlign w:val="center"/>
          </w:tcPr>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General aprueba el Plan de Construcciones a Mediano y Largo Plaz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nvía el Plan de Construcciones a Mediano y Largo Plazo al Departamento de Proyectos para que el proyecto sea considerado en la elaboración de nuevos proyectos.</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y el Administrador elaboran Propuestas  de Prioridades Anual de Construcciones y se lo envían al Director Gene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aprueba las Propuestas  de Prioridades Construcción Anual y Semest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Si la propuesta de Construcción es para realizar una Remodelación en la Institución Educativa, entonces:</w:t>
            </w:r>
          </w:p>
          <w:p w:rsidR="00A434E6" w:rsidRPr="00AD3F1E" w:rsidRDefault="00A434E6" w:rsidP="007343FC">
            <w:pPr>
              <w:pStyle w:val="Prrafodelista"/>
              <w:keepNext/>
              <w:numPr>
                <w:ilvl w:val="0"/>
                <w:numId w:val="69"/>
              </w:numPr>
              <w:autoSpaceDE w:val="0"/>
              <w:autoSpaceDN w:val="0"/>
              <w:adjustRightInd w:val="0"/>
              <w:ind w:left="1079" w:hanging="425"/>
              <w:jc w:val="both"/>
              <w:rPr>
                <w:bCs/>
              </w:rPr>
            </w:pPr>
            <w:r w:rsidRPr="00AD3F1E">
              <w:rPr>
                <w:bCs/>
              </w:rPr>
              <w:t>El Secretario General revisa y actualiza el Plano General de Construcción del Colegio donde se llevará a cabo la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Si la propuesta de Construcción es para edificar un Colegio Nuevo, entonces: </w:t>
            </w:r>
          </w:p>
          <w:p w:rsidR="00A434E6" w:rsidRPr="00AD3F1E" w:rsidRDefault="00A434E6" w:rsidP="00A434E6">
            <w:pPr>
              <w:pStyle w:val="Prrafodelista"/>
              <w:keepNext/>
              <w:autoSpaceDE w:val="0"/>
              <w:autoSpaceDN w:val="0"/>
              <w:adjustRightInd w:val="0"/>
              <w:ind w:left="1079" w:hanging="425"/>
              <w:jc w:val="both"/>
              <w:rPr>
                <w:bCs/>
              </w:rPr>
            </w:pPr>
            <w:r w:rsidRPr="00AD3F1E">
              <w:rPr>
                <w:bCs/>
              </w:rPr>
              <w:t>7.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Administrador y el Secretario General, a través de Instituciones Especializadas, analizan e investigan las características del terren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labora el Plano y Especificaciones Técnicas de la Construcción o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realiza las últimas coordinaciones con el Director de la Institución y/o Colegi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PROCESOS RELACIONADOS</w:t>
            </w:r>
          </w:p>
        </w:tc>
        <w:tc>
          <w:tcPr>
            <w:tcW w:w="6202" w:type="dxa"/>
            <w:gridSpan w:val="3"/>
            <w:vAlign w:val="center"/>
          </w:tcPr>
          <w:p w:rsidR="00A434E6" w:rsidRPr="00AD3F1E" w:rsidRDefault="00A434E6" w:rsidP="0006120B">
            <w:pPr>
              <w:keepNext/>
              <w:autoSpaceDE w:val="0"/>
              <w:autoSpaceDN w:val="0"/>
              <w:adjustRightInd w:val="0"/>
              <w:jc w:val="both"/>
              <w:rPr>
                <w:bCs/>
              </w:rPr>
            </w:pPr>
            <w:r>
              <w:rPr>
                <w:bCs/>
              </w:rPr>
              <w:t>No Aplica</w:t>
            </w:r>
          </w:p>
        </w:tc>
      </w:tr>
    </w:tbl>
    <w:p w:rsidR="00A434E6" w:rsidRPr="0006120B" w:rsidRDefault="0006120B" w:rsidP="0006120B">
      <w:pPr>
        <w:pStyle w:val="Epgrafe"/>
        <w:jc w:val="center"/>
        <w:rPr>
          <w:sz w:val="24"/>
          <w:szCs w:val="24"/>
        </w:rPr>
      </w:pPr>
      <w:bookmarkStart w:id="239" w:name="_Toc309764362"/>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6</w:t>
      </w:r>
      <w:r w:rsidRPr="0006120B">
        <w:rPr>
          <w:sz w:val="24"/>
          <w:szCs w:val="24"/>
        </w:rPr>
        <w:fldChar w:fldCharType="end"/>
      </w:r>
      <w:r w:rsidRPr="0006120B">
        <w:rPr>
          <w:sz w:val="24"/>
          <w:szCs w:val="24"/>
        </w:rPr>
        <w:t xml:space="preserve"> – Definición del Proceso “Planificar y Priorizar Construcciones”</w:t>
      </w:r>
      <w:bookmarkEnd w:id="239"/>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pPr>
    </w:p>
    <w:p w:rsidR="0006120B" w:rsidRDefault="00A434E6" w:rsidP="0006120B">
      <w:pPr>
        <w:keepNext/>
        <w:jc w:val="center"/>
      </w:pPr>
      <w:r>
        <w:rPr>
          <w:noProof/>
          <w:sz w:val="22"/>
          <w:szCs w:val="22"/>
          <w:lang w:val="es-PE" w:eastAsia="es-PE"/>
        </w:rPr>
        <w:drawing>
          <wp:inline distT="0" distB="0" distL="0" distR="0" wp14:anchorId="73FB74E8" wp14:editId="10C0E245">
            <wp:extent cx="5400040" cy="4707470"/>
            <wp:effectExtent l="0" t="0" r="0" b="0"/>
            <wp:docPr id="369" name="Imagen 369" descr="D:\Proyecto Fe y Alegría\Procesos Ultimo 2011-2\Gestión de Obras Civiles\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Obras Civiles\PROCESO - Planificación y Priorización de Construcciones.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4707470"/>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40" w:name="_Toc309855232"/>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7</w:t>
      </w:r>
      <w:r w:rsidRPr="0006120B">
        <w:rPr>
          <w:sz w:val="24"/>
          <w:szCs w:val="24"/>
        </w:rPr>
        <w:fldChar w:fldCharType="end"/>
      </w:r>
      <w:r w:rsidRPr="0006120B">
        <w:rPr>
          <w:sz w:val="24"/>
          <w:szCs w:val="24"/>
        </w:rPr>
        <w:t xml:space="preserve"> – Diagrama de Procesos: Proceso “Planificar y Priorizar Construcciones”</w:t>
      </w:r>
      <w:bookmarkEnd w:id="240"/>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sectPr w:rsidR="00A434E6" w:rsidRPr="00AD3F1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A434E6" w:rsidRPr="00AD3F1E" w:rsidTr="00A434E6">
        <w:trPr>
          <w:trHeight w:val="495"/>
          <w:tblHeader/>
        </w:trPr>
        <w:tc>
          <w:tcPr>
            <w:tcW w:w="177"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lastRenderedPageBreak/>
              <w:t>N°</w:t>
            </w:r>
          </w:p>
        </w:tc>
        <w:tc>
          <w:tcPr>
            <w:tcW w:w="54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ENTRADA</w:t>
            </w:r>
          </w:p>
        </w:tc>
        <w:tc>
          <w:tcPr>
            <w:tcW w:w="56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ACTIVIDAD</w:t>
            </w:r>
          </w:p>
        </w:tc>
        <w:tc>
          <w:tcPr>
            <w:tcW w:w="49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SALIDA</w:t>
            </w:r>
          </w:p>
        </w:tc>
        <w:tc>
          <w:tcPr>
            <w:tcW w:w="1246"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DESCRIPCIÓN</w:t>
            </w:r>
          </w:p>
        </w:tc>
        <w:tc>
          <w:tcPr>
            <w:tcW w:w="6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RESPONSABLE</w:t>
            </w:r>
          </w:p>
        </w:tc>
        <w:tc>
          <w:tcPr>
            <w:tcW w:w="5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TIPO ACTIVIDAD</w:t>
            </w:r>
          </w:p>
        </w:tc>
        <w:tc>
          <w:tcPr>
            <w:tcW w:w="775" w:type="pct"/>
            <w:shd w:val="clear" w:color="auto" w:fill="000000"/>
            <w:vAlign w:val="center"/>
          </w:tcPr>
          <w:p w:rsidR="00A434E6" w:rsidRPr="00AD3F1E" w:rsidRDefault="00A434E6" w:rsidP="00A434E6">
            <w:pPr>
              <w:jc w:val="center"/>
              <w:rPr>
                <w:b/>
                <w:color w:val="FFFFFF"/>
                <w:lang w:val="es-PE" w:eastAsia="es-PE"/>
              </w:rPr>
            </w:pPr>
            <w:r w:rsidRPr="00AD3F1E">
              <w:rPr>
                <w:b/>
                <w:color w:val="FFFFFF"/>
                <w:sz w:val="22"/>
                <w:szCs w:val="22"/>
                <w:lang w:val="es-PE" w:eastAsia="es-PE"/>
              </w:rPr>
              <w:t>MACROPROCESO</w:t>
            </w:r>
          </w:p>
        </w:tc>
      </w:tr>
      <w:tr w:rsidR="00A434E6" w:rsidRPr="00AD3F1E" w:rsidTr="00A434E6">
        <w:trPr>
          <w:trHeight w:val="495"/>
        </w:trPr>
        <w:tc>
          <w:tcPr>
            <w:tcW w:w="177" w:type="pct"/>
            <w:shd w:val="clear" w:color="auto" w:fill="BFBFBF" w:themeFill="background1" w:themeFillShade="BF"/>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1.</w:t>
            </w:r>
          </w:p>
        </w:tc>
        <w:tc>
          <w:tcPr>
            <w:tcW w:w="544" w:type="pct"/>
            <w:shd w:val="clear" w:color="auto" w:fill="BFBFBF" w:themeFill="background1" w:themeFillShade="BF"/>
            <w:vAlign w:val="center"/>
          </w:tcPr>
          <w:p w:rsidR="00A434E6" w:rsidRPr="00AD3F1E" w:rsidRDefault="00A434E6" w:rsidP="00A434E6">
            <w:pPr>
              <w:rPr>
                <w:bCs/>
                <w:sz w:val="18"/>
                <w:szCs w:val="18"/>
                <w:lang w:val="es-PE" w:eastAsia="es-PE"/>
              </w:rPr>
            </w:pPr>
          </w:p>
        </w:tc>
        <w:tc>
          <w:tcPr>
            <w:tcW w:w="56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Inicio</w:t>
            </w:r>
          </w:p>
        </w:tc>
        <w:tc>
          <w:tcPr>
            <w:tcW w:w="494" w:type="pct"/>
            <w:shd w:val="clear" w:color="auto" w:fill="BFBFBF" w:themeFill="background1" w:themeFillShade="BF"/>
            <w:vAlign w:val="center"/>
          </w:tcPr>
          <w:p w:rsidR="00A434E6" w:rsidRPr="00AD3F1E" w:rsidRDefault="00A434E6" w:rsidP="00A434E6">
            <w:pPr>
              <w:rPr>
                <w:bCs/>
                <w:sz w:val="18"/>
                <w:szCs w:val="18"/>
                <w:lang w:val="es-PE" w:eastAsia="es-PE"/>
              </w:rPr>
            </w:pPr>
            <w:r w:rsidRPr="00AD3F1E">
              <w:rPr>
                <w:sz w:val="18"/>
                <w:szCs w:val="18"/>
                <w:lang w:val="es-PE" w:eastAsia="es-PE"/>
              </w:rPr>
              <w:t>- Cuadro de Necesidades de Construcciones</w:t>
            </w:r>
          </w:p>
        </w:tc>
        <w:tc>
          <w:tcPr>
            <w:tcW w:w="1246" w:type="pct"/>
            <w:shd w:val="clear" w:color="auto" w:fill="BFBFBF" w:themeFill="background1" w:themeFillShade="BF"/>
            <w:vAlign w:val="center"/>
          </w:tcPr>
          <w:p w:rsidR="00A434E6" w:rsidRPr="00AD3F1E" w:rsidRDefault="00A434E6" w:rsidP="00A434E6">
            <w:pPr>
              <w:jc w:val="both"/>
              <w:rPr>
                <w:bCs/>
                <w:sz w:val="18"/>
                <w:szCs w:val="18"/>
                <w:lang w:val="es-PE" w:eastAsia="es-PE"/>
              </w:rPr>
            </w:pPr>
            <w:r w:rsidRPr="00AD3F1E">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Secretario General</w:t>
            </w:r>
          </w:p>
        </w:tc>
        <w:tc>
          <w:tcPr>
            <w:tcW w:w="5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Manual</w:t>
            </w:r>
          </w:p>
        </w:tc>
        <w:tc>
          <w:tcPr>
            <w:tcW w:w="775"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Gestión de Obras Civiles</w:t>
            </w:r>
          </w:p>
        </w:tc>
      </w:tr>
      <w:tr w:rsidR="00A434E6" w:rsidRPr="00AD3F1E" w:rsidTr="00A434E6">
        <w:trPr>
          <w:trHeight w:val="537"/>
        </w:trPr>
        <w:tc>
          <w:tcPr>
            <w:tcW w:w="177" w:type="pct"/>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2.</w:t>
            </w:r>
          </w:p>
        </w:tc>
        <w:tc>
          <w:tcPr>
            <w:tcW w:w="544" w:type="pct"/>
            <w:vAlign w:val="center"/>
          </w:tcPr>
          <w:p w:rsidR="00A434E6" w:rsidRPr="00AD3F1E" w:rsidRDefault="00A434E6" w:rsidP="00A434E6">
            <w:pPr>
              <w:rPr>
                <w:sz w:val="18"/>
                <w:szCs w:val="18"/>
                <w:lang w:val="es-PE" w:eastAsia="es-PE"/>
              </w:rPr>
            </w:pPr>
            <w:r w:rsidRPr="00AD3F1E">
              <w:rPr>
                <w:sz w:val="18"/>
                <w:szCs w:val="18"/>
                <w:lang w:val="es-PE" w:eastAsia="es-PE"/>
              </w:rPr>
              <w:t>- Cuadro de Necesidades de Construcciones</w:t>
            </w:r>
          </w:p>
        </w:tc>
        <w:tc>
          <w:tcPr>
            <w:tcW w:w="56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 de Construcciones a Mediano y Largo Plazo</w:t>
            </w:r>
          </w:p>
        </w:tc>
        <w:tc>
          <w:tcPr>
            <w:tcW w:w="494" w:type="pct"/>
            <w:vAlign w:val="center"/>
          </w:tcPr>
          <w:p w:rsidR="00A434E6" w:rsidRPr="00AD3F1E" w:rsidRDefault="00A434E6" w:rsidP="00A434E6">
            <w:pPr>
              <w:rPr>
                <w:sz w:val="18"/>
                <w:szCs w:val="18"/>
                <w:lang w:val="es-PE" w:eastAsia="es-PE"/>
              </w:rPr>
            </w:pPr>
            <w:r w:rsidRPr="00AD3F1E">
              <w:rPr>
                <w:sz w:val="18"/>
                <w:szCs w:val="18"/>
                <w:lang w:val="es-PE" w:eastAsia="es-PE"/>
              </w:rPr>
              <w:t xml:space="preserve"> - Plan de Construcciones a Mediano y Largo Plazo actualizado</w:t>
            </w:r>
          </w:p>
        </w:tc>
        <w:tc>
          <w:tcPr>
            <w:tcW w:w="1246" w:type="pct"/>
          </w:tcPr>
          <w:p w:rsidR="00A434E6" w:rsidRPr="00AD3F1E" w:rsidRDefault="00A434E6" w:rsidP="00A434E6">
            <w:pPr>
              <w:jc w:val="both"/>
              <w:rPr>
                <w:sz w:val="18"/>
                <w:szCs w:val="18"/>
                <w:lang w:val="es-PE" w:eastAsia="es-PE"/>
              </w:rPr>
            </w:pPr>
            <w:r w:rsidRPr="00AD3F1E">
              <w:rPr>
                <w:sz w:val="18"/>
                <w:szCs w:val="18"/>
                <w:lang w:val="es-PE" w:eastAsia="es-PE"/>
              </w:rPr>
              <w:t>El Secretario General con el Administrador actualizan el Plan de Construcciones a Mediano y Largo Plazo.</w:t>
            </w:r>
          </w:p>
        </w:tc>
        <w:tc>
          <w:tcPr>
            <w:tcW w:w="64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 y Administrador</w:t>
            </w:r>
          </w:p>
        </w:tc>
        <w:tc>
          <w:tcPr>
            <w:tcW w:w="548" w:type="pct"/>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Director General aprueba el Plan de Construcción a Mediano y Largo Plazo y se lo envía al Secretario General.</w:t>
            </w:r>
          </w:p>
          <w:p w:rsidR="00A434E6" w:rsidRPr="00AD3F1E" w:rsidRDefault="00A434E6" w:rsidP="00A434E6">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A434E6" w:rsidRPr="00AD3F1E" w:rsidRDefault="00A434E6" w:rsidP="00A434E6">
            <w:pPr>
              <w:jc w:val="both"/>
              <w:rPr>
                <w:sz w:val="18"/>
                <w:szCs w:val="18"/>
                <w:lang w:val="es-PE" w:eastAsia="es-PE"/>
              </w:rPr>
            </w:pPr>
            <w:r w:rsidRPr="00AD3F1E">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sz w:val="18"/>
                <w:szCs w:val="18"/>
                <w:lang w:val="es-PE" w:eastAsia="es-PE"/>
              </w:rPr>
            </w:pPr>
            <w:r w:rsidRPr="00AD3F1E">
              <w:rPr>
                <w:b/>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Jefe del Departamento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Pr>
                <w:sz w:val="18"/>
                <w:szCs w:val="18"/>
                <w:lang w:val="es-PE" w:eastAsia="es-PE"/>
              </w:rPr>
              <w:t>Evaluar Necesidad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coordina con el Director de la Institución Educativa sobr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p w:rsidR="00A434E6" w:rsidRPr="00AD3F1E" w:rsidRDefault="00A434E6" w:rsidP="00A434E6">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proceso termina con la obtención de la Copia de los Planos y las Especificaciones Técnicas de la Construcción 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bl>
    <w:p w:rsidR="00A434E6" w:rsidRPr="00AD3F1E" w:rsidRDefault="00A434E6" w:rsidP="00A434E6">
      <w:pPr>
        <w:pStyle w:val="Epgrafe"/>
        <w:jc w:val="center"/>
        <w:rPr>
          <w:sz w:val="24"/>
          <w:szCs w:val="24"/>
        </w:rPr>
      </w:pPr>
      <w:bookmarkStart w:id="241" w:name="_Toc309764363"/>
      <w:r w:rsidRPr="00AD3F1E">
        <w:rPr>
          <w:sz w:val="24"/>
          <w:szCs w:val="24"/>
        </w:rPr>
        <w:t xml:space="preserve">Tabla 3. </w:t>
      </w:r>
      <w:r w:rsidRPr="00AD3F1E">
        <w:rPr>
          <w:sz w:val="24"/>
          <w:szCs w:val="24"/>
        </w:rPr>
        <w:fldChar w:fldCharType="begin"/>
      </w:r>
      <w:r w:rsidRPr="00AD3F1E">
        <w:rPr>
          <w:sz w:val="24"/>
          <w:szCs w:val="24"/>
        </w:rPr>
        <w:instrText xml:space="preserve"> SEQ Tabla_3. \* ARABIC </w:instrText>
      </w:r>
      <w:r w:rsidRPr="00AD3F1E">
        <w:rPr>
          <w:sz w:val="24"/>
          <w:szCs w:val="24"/>
        </w:rPr>
        <w:fldChar w:fldCharType="separate"/>
      </w:r>
      <w:r w:rsidR="00F85DF3">
        <w:rPr>
          <w:noProof/>
          <w:sz w:val="24"/>
          <w:szCs w:val="24"/>
        </w:rPr>
        <w:t>67</w:t>
      </w:r>
      <w:r w:rsidRPr="00AD3F1E">
        <w:rPr>
          <w:sz w:val="24"/>
          <w:szCs w:val="24"/>
        </w:rPr>
        <w:fldChar w:fldCharType="end"/>
      </w:r>
      <w:r w:rsidRPr="00AD3F1E">
        <w:rPr>
          <w:sz w:val="24"/>
          <w:szCs w:val="24"/>
        </w:rPr>
        <w:t xml:space="preserve"> - </w:t>
      </w:r>
      <w:r w:rsidRPr="00AD3F1E">
        <w:rPr>
          <w:b w:val="0"/>
          <w:sz w:val="24"/>
          <w:szCs w:val="24"/>
        </w:rPr>
        <w:t>Caracterización del Proceso “</w:t>
      </w:r>
      <w:r w:rsidR="00DC7381">
        <w:rPr>
          <w:b w:val="0"/>
          <w:sz w:val="24"/>
          <w:szCs w:val="24"/>
        </w:rPr>
        <w:t>Planificar</w:t>
      </w:r>
      <w:r w:rsidRPr="00AD3F1E">
        <w:rPr>
          <w:b w:val="0"/>
          <w:sz w:val="24"/>
          <w:szCs w:val="24"/>
        </w:rPr>
        <w:t xml:space="preserve"> y </w:t>
      </w:r>
      <w:r w:rsidR="00DC7381">
        <w:rPr>
          <w:b w:val="0"/>
          <w:sz w:val="24"/>
          <w:szCs w:val="24"/>
        </w:rPr>
        <w:t>Priorizar</w:t>
      </w:r>
      <w:r w:rsidRPr="00AD3F1E">
        <w:rPr>
          <w:b w:val="0"/>
          <w:sz w:val="24"/>
          <w:szCs w:val="24"/>
        </w:rPr>
        <w:t xml:space="preserve"> Construcciones”</w:t>
      </w:r>
      <w:bookmarkEnd w:id="241"/>
    </w:p>
    <w:p w:rsidR="00A434E6" w:rsidRPr="00AD3F1E" w:rsidRDefault="00A434E6" w:rsidP="00A434E6">
      <w:pPr>
        <w:jc w:val="center"/>
      </w:pPr>
      <w:r w:rsidRPr="00AD3F1E">
        <w:rPr>
          <w:b/>
        </w:rPr>
        <w:t xml:space="preserve">Fuente: </w:t>
      </w:r>
      <w:r w:rsidRPr="00AD3F1E">
        <w:t>Elaboración Propia</w:t>
      </w:r>
    </w:p>
    <w:p w:rsidR="00A434E6" w:rsidRPr="00AD3F1E" w:rsidRDefault="00A434E6" w:rsidP="00A434E6">
      <w:pPr>
        <w:rPr>
          <w:lang w:eastAsia="en-US" w:bidi="en-US"/>
        </w:rPr>
      </w:pPr>
    </w:p>
    <w:p w:rsidR="003F6E0E" w:rsidRPr="002B39A7" w:rsidRDefault="003F6E0E" w:rsidP="002B39A7">
      <w:pPr>
        <w:jc w:val="center"/>
      </w:pP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A434E6" w:rsidP="007343FC">
      <w:pPr>
        <w:pStyle w:val="Ttulo3"/>
        <w:keepNext w:val="0"/>
        <w:keepLines w:val="0"/>
        <w:numPr>
          <w:ilvl w:val="3"/>
          <w:numId w:val="84"/>
        </w:numPr>
        <w:spacing w:after="240" w:line="276" w:lineRule="auto"/>
        <w:ind w:left="1701"/>
        <w:rPr>
          <w:rFonts w:ascii="Times New Roman" w:eastAsia="Times New Roman" w:hAnsi="Times New Roman" w:cs="Times New Roman"/>
          <w:bCs w:val="0"/>
          <w:color w:val="auto"/>
        </w:rPr>
      </w:pPr>
      <w:bookmarkStart w:id="242" w:name="_Toc266033406"/>
      <w:r>
        <w:rPr>
          <w:rFonts w:ascii="Times New Roman" w:eastAsia="Times New Roman" w:hAnsi="Times New Roman" w:cs="Times New Roman"/>
          <w:bCs w:val="0"/>
          <w:color w:val="auto"/>
        </w:rPr>
        <w:lastRenderedPageBreak/>
        <w:t xml:space="preserve"> </w:t>
      </w:r>
      <w:bookmarkStart w:id="243" w:name="_Toc309776160"/>
      <w:r w:rsidR="00B40C57" w:rsidRPr="00B40C57">
        <w:rPr>
          <w:rFonts w:ascii="Times New Roman" w:eastAsia="Times New Roman" w:hAnsi="Times New Roman" w:cs="Times New Roman"/>
          <w:bCs w:val="0"/>
          <w:color w:val="auto"/>
        </w:rPr>
        <w:t xml:space="preserve">Proceso: </w:t>
      </w:r>
      <w:bookmarkEnd w:id="242"/>
      <w:r w:rsidR="00B40C57" w:rsidRPr="00B40C57">
        <w:rPr>
          <w:rFonts w:ascii="Times New Roman" w:eastAsia="Times New Roman" w:hAnsi="Times New Roman" w:cs="Times New Roman"/>
          <w:bCs w:val="0"/>
          <w:color w:val="auto"/>
        </w:rPr>
        <w:t>Selecci</w:t>
      </w:r>
      <w:r w:rsidR="00D148DD">
        <w:rPr>
          <w:rFonts w:ascii="Times New Roman" w:eastAsia="Times New Roman" w:hAnsi="Times New Roman" w:cs="Times New Roman"/>
          <w:bCs w:val="0"/>
          <w:color w:val="auto"/>
        </w:rPr>
        <w:t>onar</w:t>
      </w:r>
      <w:r w:rsidR="00B40C57" w:rsidRPr="00B40C57">
        <w:rPr>
          <w:rFonts w:ascii="Times New Roman" w:eastAsia="Times New Roman" w:hAnsi="Times New Roman" w:cs="Times New Roman"/>
          <w:bCs w:val="0"/>
          <w:color w:val="auto"/>
        </w:rPr>
        <w:t xml:space="preserve"> Constructora</w:t>
      </w:r>
      <w:bookmarkEnd w:id="243"/>
    </w:p>
    <w:p w:rsidR="00A434E6" w:rsidRDefault="00A434E6" w:rsidP="00A434E6">
      <w:pPr>
        <w:jc w:val="both"/>
      </w:pPr>
      <w:r w:rsidRPr="00AA6736">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p w:rsidR="00A434E6" w:rsidRPr="00AA6736"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A6736" w:rsidTr="00A434E6">
        <w:trPr>
          <w:trHeight w:val="699"/>
          <w:tblHeader/>
        </w:trPr>
        <w:tc>
          <w:tcPr>
            <w:tcW w:w="8720" w:type="dxa"/>
            <w:gridSpan w:val="4"/>
            <w:shd w:val="clear" w:color="auto" w:fill="000000"/>
            <w:vAlign w:val="center"/>
          </w:tcPr>
          <w:p w:rsidR="00A434E6" w:rsidRPr="00AA6736" w:rsidRDefault="00A434E6" w:rsidP="00A434E6">
            <w:pPr>
              <w:autoSpaceDE w:val="0"/>
              <w:autoSpaceDN w:val="0"/>
              <w:adjustRightInd w:val="0"/>
              <w:jc w:val="center"/>
              <w:rPr>
                <w:b/>
                <w:color w:val="FFFFFF"/>
              </w:rPr>
            </w:pPr>
            <w:r w:rsidRPr="00AA6736">
              <w:rPr>
                <w:b/>
                <w:color w:val="FFFFFF"/>
              </w:rPr>
              <w:t>MACROPROCESO: GESTIÓN DE OBRAS CIVILES</w:t>
            </w:r>
          </w:p>
          <w:p w:rsidR="00A434E6" w:rsidRPr="00AA6736" w:rsidRDefault="00A434E6" w:rsidP="00A434E6">
            <w:pPr>
              <w:autoSpaceDE w:val="0"/>
              <w:autoSpaceDN w:val="0"/>
              <w:adjustRightInd w:val="0"/>
              <w:jc w:val="center"/>
              <w:rPr>
                <w:b/>
                <w:bCs/>
                <w:color w:val="FFFFFF"/>
              </w:rPr>
            </w:pPr>
            <w:r w:rsidRPr="00AA6736">
              <w:rPr>
                <w:b/>
                <w:color w:val="FFFFFF"/>
              </w:rPr>
              <w:t>Proceso “</w:t>
            </w:r>
            <w:r>
              <w:rPr>
                <w:b/>
                <w:color w:val="FFFFFF"/>
              </w:rPr>
              <w:t>Seleccionar</w:t>
            </w:r>
            <w:r w:rsidRPr="00AA6736">
              <w:rPr>
                <w:b/>
                <w:color w:val="FFFFFF"/>
              </w:rPr>
              <w:t xml:space="preserve">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PÓSITO</w:t>
            </w:r>
          </w:p>
        </w:tc>
        <w:tc>
          <w:tcPr>
            <w:tcW w:w="6397" w:type="dxa"/>
            <w:gridSpan w:val="3"/>
          </w:tcPr>
          <w:p w:rsidR="00A434E6" w:rsidRPr="00AA6736" w:rsidRDefault="00A434E6" w:rsidP="00A434E6">
            <w:pPr>
              <w:jc w:val="both"/>
            </w:pPr>
            <w:r w:rsidRPr="00AA6736">
              <w:t>El presente proceso tiene como propósito el cumplimiento del siguiente objetivo:</w:t>
            </w:r>
          </w:p>
          <w:p w:rsidR="00A434E6" w:rsidRPr="00AA6736" w:rsidRDefault="00A434E6" w:rsidP="00A434E6">
            <w:pPr>
              <w:jc w:val="both"/>
            </w:pPr>
            <w:r w:rsidRPr="00AA6736">
              <w:rPr>
                <w:b/>
              </w:rPr>
              <w:t xml:space="preserve">OSE 3: </w:t>
            </w:r>
            <w:r w:rsidRPr="00AA6736">
              <w:t>Lograr una educación técnica cualificada acorde con las necesidades del mercado laboral, conducente al desarrollo local, regional y nacional.</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RESPONSABLE</w:t>
            </w:r>
          </w:p>
        </w:tc>
        <w:tc>
          <w:tcPr>
            <w:tcW w:w="2175" w:type="dxa"/>
          </w:tcPr>
          <w:p w:rsidR="00A434E6" w:rsidRPr="00AA6736" w:rsidRDefault="00A434E6" w:rsidP="00A434E6">
            <w:pPr>
              <w:jc w:val="both"/>
            </w:pPr>
            <w:r w:rsidRPr="00AA6736">
              <w:t>Departamento de Administración</w:t>
            </w:r>
          </w:p>
        </w:tc>
        <w:tc>
          <w:tcPr>
            <w:tcW w:w="2130" w:type="dxa"/>
            <w:shd w:val="clear" w:color="auto" w:fill="D9D9D9"/>
            <w:vAlign w:val="center"/>
          </w:tcPr>
          <w:p w:rsidR="00A434E6" w:rsidRPr="00AA6736" w:rsidRDefault="00A434E6" w:rsidP="00A434E6">
            <w:pPr>
              <w:jc w:val="both"/>
              <w:rPr>
                <w:b/>
              </w:rPr>
            </w:pPr>
            <w:r w:rsidRPr="00AA6736">
              <w:rPr>
                <w:b/>
              </w:rPr>
              <w:t>BASE LEGAL</w:t>
            </w:r>
          </w:p>
        </w:tc>
        <w:tc>
          <w:tcPr>
            <w:tcW w:w="2092" w:type="dxa"/>
          </w:tcPr>
          <w:p w:rsidR="00A434E6" w:rsidRPr="00AA6736" w:rsidRDefault="00A434E6" w:rsidP="00A434E6">
            <w:pPr>
              <w:jc w:val="both"/>
            </w:pPr>
            <w:r w:rsidRPr="00AA6736">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CTORES DEL PROCESO</w:t>
            </w:r>
          </w:p>
        </w:tc>
        <w:tc>
          <w:tcPr>
            <w:tcW w:w="6397" w:type="dxa"/>
            <w:gridSpan w:val="3"/>
          </w:tcPr>
          <w:p w:rsidR="00A434E6" w:rsidRPr="00FF6C26" w:rsidRDefault="00A434E6" w:rsidP="00FF6C26">
            <w:pPr>
              <w:jc w:val="both"/>
              <w:rPr>
                <w:bCs/>
              </w:rPr>
            </w:pPr>
            <w:r w:rsidRPr="00FF6C26">
              <w:rPr>
                <w:bCs/>
                <w:u w:val="single"/>
              </w:rPr>
              <w:t>Administrador</w:t>
            </w:r>
            <w:r w:rsidR="00FF6C26">
              <w:rPr>
                <w:bCs/>
              </w:rPr>
              <w:t>:</w:t>
            </w:r>
            <w:r w:rsidR="00FF6C26">
              <w:t xml:space="preserve"> </w:t>
            </w:r>
            <w:r w:rsidR="00FF6C26" w:rsidRPr="00FF6C26">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718A6" w:rsidRPr="00DC7381" w:rsidRDefault="006718A6" w:rsidP="006718A6">
            <w:pPr>
              <w:pStyle w:val="Prrafodelista"/>
              <w:jc w:val="both"/>
              <w:rPr>
                <w:bCs/>
              </w:rPr>
            </w:pPr>
          </w:p>
          <w:p w:rsidR="00A434E6"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Pr="00FF6C26" w:rsidRDefault="00A434E6" w:rsidP="00FF6C26">
            <w:pPr>
              <w:jc w:val="both"/>
              <w:rPr>
                <w:u w:val="single"/>
              </w:rPr>
            </w:pPr>
            <w:r w:rsidRPr="00FF6C26">
              <w:rPr>
                <w:bCs/>
                <w:u w:val="single"/>
              </w:rPr>
              <w:t>Empresa Constructora</w:t>
            </w:r>
            <w:r w:rsidR="00FF6C26" w:rsidRPr="00FF6C26">
              <w:rPr>
                <w:bCs/>
              </w:rPr>
              <w:t>:</w:t>
            </w:r>
            <w:r w:rsidR="00FF6C26">
              <w:t xml:space="preserve"> </w:t>
            </w:r>
            <w:r w:rsidR="00FF6C26" w:rsidRPr="00FF6C26">
              <w:rPr>
                <w:bCs/>
              </w:rPr>
              <w:t>Empresa contratada para construir o remodelar un Centro Educativo o Programa Educativo Rural de Fe y Alegría Perú.</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CLIENTES INTERNOS</w:t>
            </w:r>
          </w:p>
        </w:tc>
        <w:tc>
          <w:tcPr>
            <w:tcW w:w="2175" w:type="dxa"/>
          </w:tcPr>
          <w:p w:rsidR="00A434E6" w:rsidRPr="00AA6736" w:rsidRDefault="00A434E6" w:rsidP="00A434E6">
            <w:pPr>
              <w:jc w:val="both"/>
              <w:rPr>
                <w:bCs/>
              </w:rPr>
            </w:pPr>
            <w:r w:rsidRPr="00AA6736">
              <w:rPr>
                <w:bCs/>
              </w:rPr>
              <w:t>Departamento de Administración</w:t>
            </w:r>
          </w:p>
        </w:tc>
        <w:tc>
          <w:tcPr>
            <w:tcW w:w="2130" w:type="dxa"/>
            <w:shd w:val="clear" w:color="auto" w:fill="D9D9D9"/>
            <w:vAlign w:val="center"/>
          </w:tcPr>
          <w:p w:rsidR="00A434E6" w:rsidRPr="00AA6736" w:rsidRDefault="00A434E6" w:rsidP="00A434E6">
            <w:pPr>
              <w:jc w:val="both"/>
              <w:rPr>
                <w:b/>
                <w:bCs/>
              </w:rPr>
            </w:pPr>
            <w:r w:rsidRPr="00AA6736">
              <w:rPr>
                <w:b/>
                <w:bCs/>
              </w:rPr>
              <w:t>CLIENTE EXTERNO</w:t>
            </w:r>
          </w:p>
        </w:tc>
        <w:tc>
          <w:tcPr>
            <w:tcW w:w="2092" w:type="dxa"/>
          </w:tcPr>
          <w:p w:rsidR="00A434E6" w:rsidRPr="00AA6736" w:rsidRDefault="00A434E6" w:rsidP="00A434E6">
            <w:pPr>
              <w:jc w:val="both"/>
              <w:rPr>
                <w:bCs/>
              </w:rPr>
            </w:pPr>
            <w:r w:rsidRPr="00AA6736">
              <w:rPr>
                <w:bCs/>
              </w:rPr>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LCANCE</w:t>
            </w:r>
          </w:p>
        </w:tc>
        <w:tc>
          <w:tcPr>
            <w:tcW w:w="6397" w:type="dxa"/>
            <w:gridSpan w:val="3"/>
          </w:tcPr>
          <w:p w:rsidR="00A434E6" w:rsidRPr="00AA6736" w:rsidRDefault="00A434E6" w:rsidP="00A434E6">
            <w:pPr>
              <w:jc w:val="both"/>
            </w:pPr>
            <w:r w:rsidRPr="00AA6736">
              <w:t>El alcance del presente proceso se encuentra en torno al esfuerzo realizado por el Departamento de Administración, el Director General y el Secretario General para la selección de la constructora para la obra. En este caso, los procesos que se encuentran de color azul son aquellos que pertenecen a otro macroproceso.</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DIMIENTO</w:t>
            </w:r>
          </w:p>
        </w:tc>
        <w:tc>
          <w:tcPr>
            <w:tcW w:w="6397" w:type="dxa"/>
            <w:gridSpan w:val="3"/>
            <w:vAlign w:val="center"/>
          </w:tcPr>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El Administrador realiza una convocatoria a las constructoras para que elaboren propuestas económicas para la obr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Las constructoras elaboran las propuestas y las envían al Secretario General para que las evalú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Tras la evaluación realizada a todas las propuestas recibidas,  el Secretario General le comunica al Director General sobre la propuesta económica seleccionada. En caso no se haya seleccionado ninguna de las propuestas, se vuelve a convocar a otras constructoras.</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Luego, se le comunica a todas las constructoras, tanto la </w:t>
            </w:r>
            <w:r w:rsidRPr="00AA6736">
              <w:rPr>
                <w:bCs/>
              </w:rPr>
              <w:lastRenderedPageBreak/>
              <w:t xml:space="preserve">seleccionada como las no seleccionadas, sobre el resultado de la evaluación. </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Finalmente, el Secretario General le comunica al Director del Colegio sobre la constructora y el Administrador procede a realizar el pago parcial del Presupuesto y se da comienzo a la construcción de la Ob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lastRenderedPageBreak/>
              <w:t>PROCESOS RELACIONADOS</w:t>
            </w:r>
          </w:p>
        </w:tc>
        <w:tc>
          <w:tcPr>
            <w:tcW w:w="6397" w:type="dxa"/>
            <w:gridSpan w:val="3"/>
            <w:vAlign w:val="center"/>
          </w:tcPr>
          <w:p w:rsidR="00A434E6" w:rsidRPr="00AA6736" w:rsidRDefault="00A434E6" w:rsidP="00DC7381">
            <w:pPr>
              <w:pStyle w:val="Prrafodelista"/>
              <w:keepNext/>
              <w:numPr>
                <w:ilvl w:val="0"/>
                <w:numId w:val="27"/>
              </w:numPr>
              <w:autoSpaceDE w:val="0"/>
              <w:autoSpaceDN w:val="0"/>
              <w:adjustRightInd w:val="0"/>
              <w:jc w:val="both"/>
              <w:rPr>
                <w:bCs/>
              </w:rPr>
            </w:pPr>
            <w:r>
              <w:rPr>
                <w:bCs/>
              </w:rPr>
              <w:t xml:space="preserve">Pagar </w:t>
            </w:r>
            <w:r w:rsidRPr="00AA6736">
              <w:rPr>
                <w:bCs/>
              </w:rPr>
              <w:t>Presupuesto de Construcción</w:t>
            </w:r>
          </w:p>
        </w:tc>
      </w:tr>
    </w:tbl>
    <w:p w:rsidR="00A434E6" w:rsidRPr="00DC7381" w:rsidRDefault="00DC7381" w:rsidP="00DC7381">
      <w:pPr>
        <w:pStyle w:val="Epgrafe"/>
        <w:jc w:val="center"/>
        <w:rPr>
          <w:sz w:val="24"/>
          <w:szCs w:val="24"/>
        </w:rPr>
      </w:pPr>
      <w:bookmarkStart w:id="244" w:name="_Toc309764364"/>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8</w:t>
      </w:r>
      <w:r w:rsidRPr="00DC7381">
        <w:rPr>
          <w:sz w:val="24"/>
          <w:szCs w:val="24"/>
        </w:rPr>
        <w:fldChar w:fldCharType="end"/>
      </w:r>
      <w:r w:rsidRPr="00DC7381">
        <w:rPr>
          <w:sz w:val="24"/>
          <w:szCs w:val="24"/>
        </w:rPr>
        <w:t xml:space="preserve"> – Definición del Proceso “Seleccionar Constructora”</w:t>
      </w:r>
      <w:bookmarkEnd w:id="244"/>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DC7381" w:rsidRPr="00DC7381" w:rsidRDefault="00A434E6" w:rsidP="00DC7381">
      <w:pPr>
        <w:keepNext/>
        <w:jc w:val="center"/>
      </w:pPr>
      <w:r>
        <w:rPr>
          <w:noProof/>
          <w:lang w:val="es-PE" w:eastAsia="es-PE"/>
        </w:rPr>
        <w:lastRenderedPageBreak/>
        <w:drawing>
          <wp:inline distT="0" distB="0" distL="0" distR="0" wp14:anchorId="52B51974" wp14:editId="089E4D50">
            <wp:extent cx="5400040" cy="4773008"/>
            <wp:effectExtent l="0" t="0" r="0" b="8890"/>
            <wp:docPr id="370" name="Imagen 370" descr="D:\Proyecto Fe y Alegría\Procesos Ultimo 2011-2\Gestión de Obras Civiles\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lección de Construcora.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4773008"/>
                    </a:xfrm>
                    <a:prstGeom prst="rect">
                      <a:avLst/>
                    </a:prstGeom>
                    <a:noFill/>
                    <a:ln>
                      <a:noFill/>
                    </a:ln>
                  </pic:spPr>
                </pic:pic>
              </a:graphicData>
            </a:graphic>
          </wp:inline>
        </w:drawing>
      </w:r>
    </w:p>
    <w:p w:rsidR="00A434E6" w:rsidRPr="00DC7381" w:rsidRDefault="00DC7381" w:rsidP="00DC7381">
      <w:pPr>
        <w:pStyle w:val="Epgrafe"/>
        <w:jc w:val="center"/>
        <w:rPr>
          <w:sz w:val="24"/>
          <w:szCs w:val="24"/>
        </w:rPr>
      </w:pPr>
      <w:bookmarkStart w:id="245" w:name="_Toc309855233"/>
      <w:r w:rsidRPr="00DC7381">
        <w:rPr>
          <w:sz w:val="24"/>
          <w:szCs w:val="24"/>
        </w:rPr>
        <w:t xml:space="preserve">Figura 3. </w:t>
      </w:r>
      <w:r w:rsidRPr="00DC7381">
        <w:rPr>
          <w:sz w:val="24"/>
          <w:szCs w:val="24"/>
        </w:rPr>
        <w:fldChar w:fldCharType="begin"/>
      </w:r>
      <w:r w:rsidRPr="00DC7381">
        <w:rPr>
          <w:sz w:val="24"/>
          <w:szCs w:val="24"/>
        </w:rPr>
        <w:instrText xml:space="preserve"> SEQ Figura_3. \* ARABIC </w:instrText>
      </w:r>
      <w:r w:rsidRPr="00DC7381">
        <w:rPr>
          <w:sz w:val="24"/>
          <w:szCs w:val="24"/>
        </w:rPr>
        <w:fldChar w:fldCharType="separate"/>
      </w:r>
      <w:r w:rsidR="00C15340">
        <w:rPr>
          <w:noProof/>
          <w:sz w:val="24"/>
          <w:szCs w:val="24"/>
        </w:rPr>
        <w:t>38</w:t>
      </w:r>
      <w:r w:rsidRPr="00DC7381">
        <w:rPr>
          <w:sz w:val="24"/>
          <w:szCs w:val="24"/>
        </w:rPr>
        <w:fldChar w:fldCharType="end"/>
      </w:r>
      <w:r w:rsidRPr="00DC7381">
        <w:rPr>
          <w:sz w:val="24"/>
          <w:szCs w:val="24"/>
        </w:rPr>
        <w:t xml:space="preserve"> – Diagrama de Procesos: Proceso “Seleccionar Constructora”</w:t>
      </w:r>
      <w:bookmarkEnd w:id="245"/>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sectPr w:rsidR="00A434E6" w:rsidRPr="00AA673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A434E6" w:rsidRPr="00AA6736" w:rsidTr="00A434E6">
        <w:trPr>
          <w:trHeight w:val="495"/>
          <w:tblHeader/>
        </w:trPr>
        <w:tc>
          <w:tcPr>
            <w:tcW w:w="177"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lastRenderedPageBreak/>
              <w:t>N°</w:t>
            </w:r>
          </w:p>
        </w:tc>
        <w:tc>
          <w:tcPr>
            <w:tcW w:w="544"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ENTRADA</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ACTIVIDAD</w:t>
            </w:r>
          </w:p>
        </w:tc>
        <w:tc>
          <w:tcPr>
            <w:tcW w:w="570"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SALIDA</w:t>
            </w:r>
          </w:p>
        </w:tc>
        <w:tc>
          <w:tcPr>
            <w:tcW w:w="1061"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DESCRIPCIÓN</w:t>
            </w:r>
          </w:p>
        </w:tc>
        <w:tc>
          <w:tcPr>
            <w:tcW w:w="69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RESPONSABLE</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TIPO ACTIVIDAD</w:t>
            </w:r>
          </w:p>
        </w:tc>
        <w:tc>
          <w:tcPr>
            <w:tcW w:w="814" w:type="pct"/>
            <w:shd w:val="clear" w:color="auto" w:fill="000000"/>
            <w:vAlign w:val="center"/>
          </w:tcPr>
          <w:p w:rsidR="00A434E6" w:rsidRPr="00AA6736" w:rsidRDefault="00A434E6" w:rsidP="00A434E6">
            <w:pPr>
              <w:jc w:val="center"/>
              <w:rPr>
                <w:b/>
                <w:color w:val="FFFFFF"/>
                <w:lang w:val="es-PE" w:eastAsia="es-PE"/>
              </w:rPr>
            </w:pPr>
            <w:r w:rsidRPr="00AA6736">
              <w:rPr>
                <w:b/>
                <w:color w:val="FFFFFF"/>
                <w:sz w:val="22"/>
                <w:szCs w:val="22"/>
                <w:lang w:val="es-PE" w:eastAsia="es-PE"/>
              </w:rPr>
              <w:t>MACROPROCESO</w:t>
            </w:r>
          </w:p>
        </w:tc>
      </w:tr>
      <w:tr w:rsidR="00A434E6" w:rsidRPr="00AA6736" w:rsidTr="00A434E6">
        <w:trPr>
          <w:trHeight w:val="450"/>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w:t>
            </w:r>
          </w:p>
        </w:tc>
        <w:tc>
          <w:tcPr>
            <w:tcW w:w="544" w:type="pct"/>
            <w:shd w:val="clear" w:color="auto" w:fill="C0C0C0"/>
            <w:vAlign w:val="center"/>
          </w:tcPr>
          <w:p w:rsidR="00A434E6" w:rsidRPr="00AA6736" w:rsidRDefault="00A434E6" w:rsidP="00A434E6">
            <w:pPr>
              <w:pStyle w:val="Prrafodelista"/>
              <w:ind w:left="187"/>
              <w:jc w:val="both"/>
              <w:rPr>
                <w:sz w:val="18"/>
                <w:szCs w:val="18"/>
                <w:lang w:val="es-PE" w:eastAsia="es-PE"/>
              </w:rPr>
            </w:pP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Inicio</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comienza con la obtención de la Copia de los Planos y Especificaciones Técnicas de</w:t>
            </w:r>
            <w:r>
              <w:rPr>
                <w:sz w:val="18"/>
                <w:szCs w:val="18"/>
                <w:lang w:val="es-PE" w:eastAsia="es-PE"/>
              </w:rPr>
              <w:t xml:space="preserve"> la Construcción</w:t>
            </w:r>
            <w:r w:rsidRPr="00AA6736">
              <w:rPr>
                <w:sz w:val="18"/>
                <w:szCs w:val="18"/>
                <w:lang w:val="es-PE" w:eastAsia="es-PE"/>
              </w:rPr>
              <w:t>.</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48"/>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2.</w:t>
            </w:r>
          </w:p>
        </w:tc>
        <w:tc>
          <w:tcPr>
            <w:tcW w:w="544" w:type="pct"/>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olicitar Propuesta Económica a la Constructor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 xml:space="preserve">la Construcción </w:t>
            </w:r>
            <w:r w:rsidRPr="00AA6736">
              <w:rPr>
                <w:sz w:val="18"/>
                <w:szCs w:val="18"/>
                <w:lang w:val="es-PE" w:eastAsia="es-PE"/>
              </w:rPr>
              <w:t xml:space="preserve"> enviada</w:t>
            </w:r>
            <w:r>
              <w:rPr>
                <w:sz w:val="18"/>
                <w:szCs w:val="18"/>
                <w:lang w:val="es-PE" w:eastAsia="es-PE"/>
              </w:rPr>
              <w:t>s</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El Administrador, junto con el Secretario General, solicita a las Constructoras que envíen propuestas económicas para la obra a construirse, adjuntando una Copia de Planos y Especificaciones Técnicas de </w:t>
            </w:r>
            <w:r>
              <w:rPr>
                <w:sz w:val="18"/>
                <w:szCs w:val="18"/>
                <w:lang w:val="es-PE" w:eastAsia="es-PE"/>
              </w:rPr>
              <w:t>la Construcción</w:t>
            </w:r>
            <w:r w:rsidRPr="00AA6736">
              <w:rPr>
                <w:sz w:val="18"/>
                <w:szCs w:val="18"/>
                <w:lang w:val="es-PE" w:eastAsia="es-PE"/>
              </w:rPr>
              <w:t>.</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483"/>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3.</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la Construcción</w:t>
            </w:r>
            <w:r w:rsidRPr="00AA6736">
              <w:rPr>
                <w:sz w:val="18"/>
                <w:szCs w:val="18"/>
                <w:lang w:val="es-PE" w:eastAsia="es-PE"/>
              </w:rPr>
              <w:t xml:space="preserve"> enviada</w:t>
            </w:r>
            <w:r>
              <w:rPr>
                <w:sz w:val="18"/>
                <w:szCs w:val="18"/>
                <w:lang w:val="es-PE" w:eastAsia="es-PE"/>
              </w:rPr>
              <w:t>s</w:t>
            </w:r>
          </w:p>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56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Planificar</w:t>
            </w:r>
            <w:r w:rsidRPr="00AA6736">
              <w:rPr>
                <w:sz w:val="18"/>
                <w:szCs w:val="18"/>
                <w:lang w:val="es-PE" w:eastAsia="es-PE"/>
              </w:rPr>
              <w:t xml:space="preserve"> Propuesta Económica</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Las constructoras, tras evaluar la copia de los Planos y Especificaciones Técnicas de </w:t>
            </w:r>
            <w:r>
              <w:rPr>
                <w:sz w:val="18"/>
                <w:szCs w:val="18"/>
                <w:lang w:val="es-PE" w:eastAsia="es-PE"/>
              </w:rPr>
              <w:t>la Construcción</w:t>
            </w:r>
            <w:r w:rsidRPr="00AA6736">
              <w:rPr>
                <w:sz w:val="18"/>
                <w:szCs w:val="18"/>
                <w:lang w:val="es-PE" w:eastAsia="es-PE"/>
              </w:rPr>
              <w:t>, envían sus propuestas al Secretario General</w:t>
            </w:r>
            <w:r>
              <w:rPr>
                <w:sz w:val="18"/>
                <w:szCs w:val="18"/>
                <w:lang w:val="es-PE" w:eastAsia="es-PE"/>
              </w:rPr>
              <w:t>. En caso sea la Constructora escogida, es comunicada por el Administrador y se solicita su confirmación de la propuesta.</w:t>
            </w:r>
          </w:p>
        </w:tc>
        <w:tc>
          <w:tcPr>
            <w:tcW w:w="69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 xml:space="preserve">Empresa </w:t>
            </w:r>
            <w:r w:rsidRPr="00AA6736">
              <w:rPr>
                <w:sz w:val="18"/>
                <w:szCs w:val="18"/>
                <w:lang w:val="es-PE" w:eastAsia="es-PE"/>
              </w:rPr>
              <w:t>Constructora</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w:t>
            </w:r>
          </w:p>
        </w:tc>
      </w:tr>
      <w:tr w:rsidR="00A434E6" w:rsidRPr="00AA6736" w:rsidTr="00A434E6">
        <w:trPr>
          <w:trHeight w:val="402"/>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4.</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Recibir Propuestas Económic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recibe las propuestas económicas de todas las constructoras que respondieron a la solicitud.</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lastRenderedPageBreak/>
              <w:t>5.</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Evaluar las Propuestas Económicas</w:t>
            </w:r>
          </w:p>
        </w:tc>
        <w:tc>
          <w:tcPr>
            <w:tcW w:w="570"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junto con el Administrador, evalúa todas las propuestas económicas recibidas. En caso ninguna sea del convencimiento de la Oficina, se volverá a solicitar más propuestas económicas.</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6.</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General</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Tras haberse evaluado todas las propuestas y seleccionado una, el Director General de la Oficina Central de Fe y Alegría Perú, es comunicado sobre la propuesta económica seleccionada.</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 las Constructora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60" w:hanging="160"/>
              <w:jc w:val="both"/>
              <w:rPr>
                <w:sz w:val="18"/>
                <w:szCs w:val="18"/>
                <w:lang w:val="es-PE" w:eastAsia="es-PE"/>
              </w:rPr>
            </w:pPr>
            <w:r w:rsidRPr="00AA6736">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Administrador se encarga de realizar el Pago del Adelanto del Pre</w:t>
            </w:r>
            <w:r w:rsidR="00AE4953">
              <w:rPr>
                <w:sz w:val="18"/>
                <w:szCs w:val="18"/>
                <w:lang w:val="es-PE" w:eastAsia="es-PE"/>
              </w:rPr>
              <w:t>supuesto</w:t>
            </w:r>
            <w:r w:rsidRPr="00AA673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DC7381">
            <w:pPr>
              <w:keepNext/>
              <w:jc w:val="center"/>
              <w:rPr>
                <w:sz w:val="18"/>
                <w:szCs w:val="18"/>
                <w:lang w:val="es-PE" w:eastAsia="es-PE"/>
              </w:rPr>
            </w:pPr>
            <w:r w:rsidRPr="00AA6736">
              <w:rPr>
                <w:sz w:val="18"/>
                <w:szCs w:val="18"/>
                <w:lang w:val="es-PE" w:eastAsia="es-PE"/>
              </w:rPr>
              <w:t>Gestión de Control de Pagos</w:t>
            </w:r>
          </w:p>
        </w:tc>
      </w:tr>
    </w:tbl>
    <w:p w:rsidR="00A434E6" w:rsidRPr="00DC7381" w:rsidRDefault="00DC7381" w:rsidP="00DC7381">
      <w:pPr>
        <w:pStyle w:val="Epgrafe"/>
        <w:jc w:val="center"/>
        <w:rPr>
          <w:sz w:val="24"/>
          <w:szCs w:val="24"/>
        </w:rPr>
      </w:pPr>
      <w:bookmarkStart w:id="246" w:name="_Toc309764365"/>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9</w:t>
      </w:r>
      <w:r w:rsidRPr="00DC7381">
        <w:rPr>
          <w:sz w:val="24"/>
          <w:szCs w:val="24"/>
        </w:rPr>
        <w:fldChar w:fldCharType="end"/>
      </w:r>
      <w:r w:rsidRPr="00DC7381">
        <w:rPr>
          <w:sz w:val="24"/>
          <w:szCs w:val="24"/>
        </w:rPr>
        <w:t xml:space="preserve"> – Caracterización del Proceso “Seleccionar Constructora”</w:t>
      </w:r>
      <w:bookmarkEnd w:id="246"/>
    </w:p>
    <w:p w:rsidR="003F6E0E" w:rsidRDefault="00DC7381" w:rsidP="003F6E0E">
      <w:pPr>
        <w:jc w:val="center"/>
      </w:pPr>
      <w:r w:rsidRPr="00DC7381">
        <w:rPr>
          <w:b/>
          <w:lang w:val="es-PE"/>
        </w:rPr>
        <w:t>Fuente:</w:t>
      </w:r>
      <w:r w:rsidRPr="00DC7381">
        <w:rPr>
          <w:lang w:val="es-PE"/>
        </w:rPr>
        <w:t xml:space="preserve"> Elaboración Propia</w:t>
      </w: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7343FC">
      <w:pPr>
        <w:pStyle w:val="Ttulo3"/>
        <w:keepNext w:val="0"/>
        <w:keepLines w:val="0"/>
        <w:numPr>
          <w:ilvl w:val="3"/>
          <w:numId w:val="84"/>
        </w:numPr>
        <w:spacing w:after="240" w:line="276" w:lineRule="auto"/>
        <w:ind w:left="1701"/>
        <w:rPr>
          <w:b w:val="0"/>
        </w:rPr>
      </w:pPr>
      <w:bookmarkStart w:id="247" w:name="_Toc309776161"/>
      <w:r w:rsidRPr="00F85390">
        <w:rPr>
          <w:rFonts w:ascii="Times New Roman" w:eastAsia="Times New Roman" w:hAnsi="Times New Roman" w:cs="Times New Roman"/>
          <w:bCs w:val="0"/>
          <w:color w:val="auto"/>
        </w:rPr>
        <w:lastRenderedPageBreak/>
        <w:t xml:space="preserve">Proceso: </w:t>
      </w:r>
      <w:r w:rsidR="00D148DD">
        <w:rPr>
          <w:rFonts w:ascii="Times New Roman" w:eastAsia="Times New Roman" w:hAnsi="Times New Roman" w:cs="Times New Roman"/>
          <w:bCs w:val="0"/>
          <w:color w:val="auto"/>
        </w:rPr>
        <w:t xml:space="preserve">Realizar </w:t>
      </w:r>
      <w:r w:rsidRPr="00F85390">
        <w:rPr>
          <w:rFonts w:ascii="Times New Roman" w:eastAsia="Times New Roman" w:hAnsi="Times New Roman" w:cs="Times New Roman"/>
          <w:bCs w:val="0"/>
          <w:color w:val="auto"/>
        </w:rPr>
        <w:t>Seguimiento y Entreg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la</w:t>
      </w:r>
      <w:r w:rsidRPr="00060766">
        <w:t xml:space="preserve"> </w:t>
      </w:r>
      <w:r w:rsidRPr="00F85390">
        <w:rPr>
          <w:rFonts w:ascii="Times New Roman" w:eastAsia="Times New Roman" w:hAnsi="Times New Roman" w:cs="Times New Roman"/>
          <w:bCs w:val="0"/>
          <w:color w:val="auto"/>
        </w:rPr>
        <w:t>Obra</w:t>
      </w:r>
      <w:bookmarkEnd w:id="247"/>
    </w:p>
    <w:p w:rsidR="00A434E6" w:rsidRDefault="00A434E6" w:rsidP="00A434E6">
      <w:pPr>
        <w:jc w:val="both"/>
      </w:pPr>
      <w:r w:rsidRPr="00535394">
        <w:t>El presente proceso describe las labores realizadas por el Secretario General y el Administrador de la Oficina Central de Fe y Alegría Perú durante el seguimiento; y en caso la obra se haya finalizado, se suscriba el Acta de Recepción y Conformidad de Obra.</w:t>
      </w:r>
    </w:p>
    <w:p w:rsidR="00A434E6" w:rsidRPr="00535394"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535394" w:rsidTr="00A434E6">
        <w:trPr>
          <w:trHeight w:val="699"/>
          <w:tblHeader/>
        </w:trPr>
        <w:tc>
          <w:tcPr>
            <w:tcW w:w="8720" w:type="dxa"/>
            <w:gridSpan w:val="4"/>
            <w:shd w:val="clear" w:color="auto" w:fill="000000"/>
            <w:vAlign w:val="center"/>
          </w:tcPr>
          <w:p w:rsidR="00A434E6" w:rsidRPr="00535394" w:rsidRDefault="00A434E6" w:rsidP="00A434E6">
            <w:pPr>
              <w:autoSpaceDE w:val="0"/>
              <w:autoSpaceDN w:val="0"/>
              <w:adjustRightInd w:val="0"/>
              <w:jc w:val="center"/>
              <w:rPr>
                <w:b/>
                <w:color w:val="FFFFFF"/>
              </w:rPr>
            </w:pPr>
            <w:r w:rsidRPr="00535394">
              <w:rPr>
                <w:b/>
                <w:color w:val="FFFFFF"/>
              </w:rPr>
              <w:t>MACROPROCESO: GESTIÓN DE OBRAS CIVILES</w:t>
            </w:r>
          </w:p>
          <w:p w:rsidR="00A434E6" w:rsidRPr="00535394" w:rsidRDefault="00A434E6" w:rsidP="00A434E6">
            <w:pPr>
              <w:autoSpaceDE w:val="0"/>
              <w:autoSpaceDN w:val="0"/>
              <w:adjustRightInd w:val="0"/>
              <w:jc w:val="center"/>
              <w:rPr>
                <w:b/>
                <w:bCs/>
                <w:color w:val="FFFFFF"/>
              </w:rPr>
            </w:pPr>
            <w:r w:rsidRPr="00535394">
              <w:rPr>
                <w:b/>
                <w:color w:val="FFFFFF"/>
              </w:rPr>
              <w:t>Proceso “</w:t>
            </w:r>
            <w:r>
              <w:rPr>
                <w:b/>
                <w:color w:val="FFFFFF"/>
              </w:rPr>
              <w:t xml:space="preserve">Realizar </w:t>
            </w:r>
            <w:r w:rsidRPr="00535394">
              <w:rPr>
                <w:b/>
                <w:color w:val="FFFFFF"/>
              </w:rPr>
              <w:t>Seguimiento y Entrega</w:t>
            </w:r>
            <w:r>
              <w:rPr>
                <w:b/>
                <w:color w:val="FFFFFF"/>
              </w:rPr>
              <w:t>r</w:t>
            </w:r>
            <w:r w:rsidRPr="00535394">
              <w:rPr>
                <w:b/>
                <w:color w:val="FFFFFF"/>
              </w:rPr>
              <w:t xml:space="preserve"> la Obr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PÓSITO</w:t>
            </w:r>
          </w:p>
        </w:tc>
        <w:tc>
          <w:tcPr>
            <w:tcW w:w="6397" w:type="dxa"/>
            <w:gridSpan w:val="3"/>
          </w:tcPr>
          <w:p w:rsidR="00A434E6" w:rsidRPr="00535394" w:rsidRDefault="00A434E6" w:rsidP="00A434E6">
            <w:pPr>
              <w:jc w:val="both"/>
            </w:pPr>
            <w:r w:rsidRPr="00535394">
              <w:t>El presente proceso tiene como propósito el cumplimiento del siguiente objetivo:</w:t>
            </w:r>
          </w:p>
          <w:p w:rsidR="00A434E6" w:rsidRPr="00535394" w:rsidRDefault="00A434E6" w:rsidP="00A434E6">
            <w:pPr>
              <w:jc w:val="both"/>
            </w:pPr>
            <w:r w:rsidRPr="00535394">
              <w:rPr>
                <w:b/>
              </w:rPr>
              <w:t xml:space="preserve">OSE 3: </w:t>
            </w:r>
            <w:r w:rsidRPr="00535394">
              <w:t>Lograr una educación técnica cualificada acorde con las necesidades del mercado laboral, conducente al desarrollo local, regional y nacional.</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RESPONSABLE</w:t>
            </w:r>
          </w:p>
        </w:tc>
        <w:tc>
          <w:tcPr>
            <w:tcW w:w="2175" w:type="dxa"/>
          </w:tcPr>
          <w:p w:rsidR="00A434E6" w:rsidRPr="00535394" w:rsidRDefault="00A434E6" w:rsidP="00A434E6">
            <w:pPr>
              <w:jc w:val="both"/>
            </w:pPr>
            <w:r w:rsidRPr="00535394">
              <w:t>Departamento de Administración</w:t>
            </w:r>
          </w:p>
        </w:tc>
        <w:tc>
          <w:tcPr>
            <w:tcW w:w="2130" w:type="dxa"/>
            <w:shd w:val="clear" w:color="auto" w:fill="D9D9D9"/>
            <w:vAlign w:val="center"/>
          </w:tcPr>
          <w:p w:rsidR="00A434E6" w:rsidRPr="00535394" w:rsidRDefault="00A434E6" w:rsidP="00A434E6">
            <w:pPr>
              <w:jc w:val="both"/>
              <w:rPr>
                <w:b/>
              </w:rPr>
            </w:pPr>
            <w:r w:rsidRPr="00535394">
              <w:rPr>
                <w:b/>
              </w:rPr>
              <w:t>BASE LEGAL</w:t>
            </w:r>
          </w:p>
        </w:tc>
        <w:tc>
          <w:tcPr>
            <w:tcW w:w="2092" w:type="dxa"/>
          </w:tcPr>
          <w:p w:rsidR="00A434E6" w:rsidRPr="00535394" w:rsidRDefault="00A434E6" w:rsidP="00A434E6">
            <w:pPr>
              <w:jc w:val="both"/>
            </w:pPr>
            <w:r w:rsidRPr="00535394">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CTORES DEL PROCESO</w:t>
            </w:r>
          </w:p>
        </w:tc>
        <w:tc>
          <w:tcPr>
            <w:tcW w:w="6397" w:type="dxa"/>
            <w:gridSpan w:val="3"/>
          </w:tcPr>
          <w:p w:rsidR="00A434E6" w:rsidRDefault="00A434E6" w:rsidP="00866363">
            <w:pPr>
              <w:jc w:val="both"/>
              <w:rPr>
                <w:bCs/>
              </w:rPr>
            </w:pPr>
            <w:r w:rsidRPr="00866363">
              <w:rPr>
                <w:bCs/>
                <w:u w:val="single"/>
              </w:rPr>
              <w:t>Administrador</w:t>
            </w:r>
            <w:r w:rsidR="00866363">
              <w:rPr>
                <w:bCs/>
              </w:rPr>
              <w:t xml:space="preserve">: </w:t>
            </w:r>
            <w:r w:rsidR="00866363" w:rsidRPr="0086636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66363" w:rsidRPr="00866363" w:rsidRDefault="00866363" w:rsidP="00866363">
            <w:pPr>
              <w:jc w:val="both"/>
              <w:rPr>
                <w:bCs/>
                <w:lang w:val="es-PE"/>
              </w:rPr>
            </w:pPr>
          </w:p>
          <w:p w:rsidR="00A434E6" w:rsidRDefault="00A434E6" w:rsidP="00866363">
            <w:pPr>
              <w:jc w:val="both"/>
              <w:rPr>
                <w:bCs/>
              </w:rPr>
            </w:pPr>
            <w:r w:rsidRPr="00866363">
              <w:rPr>
                <w:bCs/>
                <w:u w:val="single"/>
              </w:rPr>
              <w:t>Secretario General</w:t>
            </w:r>
            <w:r w:rsidR="00866363">
              <w:rPr>
                <w:bCs/>
              </w:rPr>
              <w:t>:</w:t>
            </w:r>
            <w:r w:rsidR="00866363">
              <w:t xml:space="preserve"> </w:t>
            </w:r>
            <w:r w:rsidR="00866363" w:rsidRPr="00866363">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866363" w:rsidRPr="00866363" w:rsidRDefault="00866363" w:rsidP="00866363">
            <w:pPr>
              <w:jc w:val="both"/>
              <w:rPr>
                <w:bCs/>
              </w:rPr>
            </w:pPr>
          </w:p>
          <w:p w:rsidR="00A434E6" w:rsidRDefault="00A434E6" w:rsidP="00866363">
            <w:pPr>
              <w:jc w:val="both"/>
              <w:rPr>
                <w:bCs/>
              </w:rPr>
            </w:pPr>
            <w:r w:rsidRPr="00866363">
              <w:rPr>
                <w:bCs/>
                <w:u w:val="single"/>
              </w:rPr>
              <w:t>Empresa Constructora</w:t>
            </w:r>
            <w:r w:rsidR="00866363">
              <w:rPr>
                <w:bCs/>
              </w:rPr>
              <w:t xml:space="preserve">: </w:t>
            </w:r>
            <w:r w:rsidR="00866363" w:rsidRPr="00866363">
              <w:rPr>
                <w:bCs/>
              </w:rPr>
              <w:t>Empresa contratada para construir o remodelar un Centro Educativo o Programa Educativo Rural de Fe y Alegría Perú.</w:t>
            </w:r>
          </w:p>
          <w:p w:rsidR="00866363" w:rsidRPr="00866363" w:rsidRDefault="00866363" w:rsidP="00866363">
            <w:pPr>
              <w:jc w:val="both"/>
              <w:rPr>
                <w:bCs/>
              </w:rPr>
            </w:pPr>
          </w:p>
          <w:p w:rsidR="00A434E6" w:rsidRPr="00866363" w:rsidRDefault="00A434E6" w:rsidP="00866363">
            <w:pPr>
              <w:jc w:val="both"/>
              <w:rPr>
                <w:lang w:val="es-PE"/>
              </w:rPr>
            </w:pPr>
            <w:r w:rsidRPr="00CE21AA">
              <w:rPr>
                <w:bCs/>
                <w:u w:val="single"/>
              </w:rPr>
              <w:t>Director</w:t>
            </w:r>
            <w:r w:rsidR="00866363">
              <w:rPr>
                <w:bCs/>
              </w:rPr>
              <w:t xml:space="preserve">: </w:t>
            </w:r>
            <w:r w:rsidR="00CE21AA">
              <w:t>Persona encargada de la dirección de un Programa Rural o Institución Educativ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CLIENTES INTERNOS</w:t>
            </w:r>
          </w:p>
        </w:tc>
        <w:tc>
          <w:tcPr>
            <w:tcW w:w="2175" w:type="dxa"/>
          </w:tcPr>
          <w:p w:rsidR="00A434E6" w:rsidRPr="00535394" w:rsidRDefault="00A434E6" w:rsidP="00A434E6">
            <w:pPr>
              <w:jc w:val="both"/>
              <w:rPr>
                <w:bCs/>
                <w:lang w:val="es-PE"/>
              </w:rPr>
            </w:pPr>
            <w:r w:rsidRPr="00535394">
              <w:rPr>
                <w:bCs/>
              </w:rPr>
              <w:t>Departamento de</w:t>
            </w:r>
            <w:r w:rsidRPr="00535394">
              <w:rPr>
                <w:bCs/>
                <w:lang w:val="es-PE"/>
              </w:rPr>
              <w:t xml:space="preserve"> Administración</w:t>
            </w:r>
          </w:p>
        </w:tc>
        <w:tc>
          <w:tcPr>
            <w:tcW w:w="2130" w:type="dxa"/>
            <w:shd w:val="clear" w:color="auto" w:fill="D9D9D9"/>
            <w:vAlign w:val="center"/>
          </w:tcPr>
          <w:p w:rsidR="00A434E6" w:rsidRPr="00535394" w:rsidRDefault="00A434E6" w:rsidP="00A434E6">
            <w:pPr>
              <w:jc w:val="both"/>
              <w:rPr>
                <w:b/>
                <w:bCs/>
              </w:rPr>
            </w:pPr>
            <w:r w:rsidRPr="00535394">
              <w:rPr>
                <w:b/>
                <w:bCs/>
              </w:rPr>
              <w:t>CLIENTE EXTERNO</w:t>
            </w:r>
          </w:p>
        </w:tc>
        <w:tc>
          <w:tcPr>
            <w:tcW w:w="2092" w:type="dxa"/>
          </w:tcPr>
          <w:p w:rsidR="00A434E6" w:rsidRPr="00535394" w:rsidRDefault="00A434E6" w:rsidP="00A434E6">
            <w:pPr>
              <w:jc w:val="both"/>
              <w:rPr>
                <w:bCs/>
              </w:rPr>
            </w:pPr>
            <w:r w:rsidRPr="00535394">
              <w:rPr>
                <w:bCs/>
              </w:rPr>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LCANCE</w:t>
            </w:r>
          </w:p>
        </w:tc>
        <w:tc>
          <w:tcPr>
            <w:tcW w:w="6397" w:type="dxa"/>
            <w:gridSpan w:val="3"/>
          </w:tcPr>
          <w:p w:rsidR="00A434E6" w:rsidRPr="00535394" w:rsidRDefault="00A434E6" w:rsidP="00A434E6">
            <w:pPr>
              <w:jc w:val="both"/>
            </w:pPr>
            <w:r w:rsidRPr="00535394">
              <w:t>El alcance del presente proceso se encuentra en torno al esfuerzo realizado por el Departamento de Administración para hacer un seguimiento continuo a las obras en construcción y dar por finalizada las mismas. En este caso, los procesos que se encuentran de color azul son aquellos que pertenecen a otro macroproces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DIMIENTO</w:t>
            </w:r>
          </w:p>
        </w:tc>
        <w:tc>
          <w:tcPr>
            <w:tcW w:w="6397" w:type="dxa"/>
            <w:gridSpan w:val="3"/>
            <w:vAlign w:val="center"/>
          </w:tcPr>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Luego de haberse completado una etapa de la construcción, el Secretario General supervisa la obra para evaluar el estado en el que se encuent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lastRenderedPageBreak/>
              <w:t>Para ello, el Secretario General toma fotos de la Obra, que servirán para evaluar el estado de la mism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Tras realizarse la evaluación, en caso sólo se haya finalizado una etapa de la construcción, se procede a realizar el pago correspondiente.</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En caso se haya terminado la construcción, se elaborará el Acta de Recepción y Conformidad de Ob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Después de que el Director del Programa Rural e Institución Educativa y el Administrador firmen el acta, se procede a realizar el Pago Final del Presupuest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lastRenderedPageBreak/>
              <w:t>PROCESOS RELACIONADOS</w:t>
            </w:r>
          </w:p>
        </w:tc>
        <w:tc>
          <w:tcPr>
            <w:tcW w:w="6397" w:type="dxa"/>
            <w:gridSpan w:val="3"/>
            <w:vAlign w:val="center"/>
          </w:tcPr>
          <w:p w:rsidR="00A434E6" w:rsidRPr="00535394" w:rsidRDefault="00A434E6" w:rsidP="005333B9">
            <w:pPr>
              <w:pStyle w:val="Prrafodelista"/>
              <w:keepNext/>
              <w:numPr>
                <w:ilvl w:val="0"/>
                <w:numId w:val="28"/>
              </w:numPr>
              <w:autoSpaceDE w:val="0"/>
              <w:autoSpaceDN w:val="0"/>
              <w:adjustRightInd w:val="0"/>
              <w:jc w:val="both"/>
              <w:rPr>
                <w:bCs/>
              </w:rPr>
            </w:pPr>
            <w:r w:rsidRPr="00535394">
              <w:rPr>
                <w:bCs/>
              </w:rPr>
              <w:t>Pagar Presupuesto de Construcción</w:t>
            </w:r>
          </w:p>
        </w:tc>
      </w:tr>
    </w:tbl>
    <w:p w:rsidR="00A434E6" w:rsidRPr="005333B9" w:rsidRDefault="005333B9" w:rsidP="005333B9">
      <w:pPr>
        <w:pStyle w:val="Epgrafe"/>
        <w:jc w:val="center"/>
        <w:rPr>
          <w:sz w:val="24"/>
          <w:szCs w:val="24"/>
        </w:rPr>
      </w:pPr>
      <w:bookmarkStart w:id="248" w:name="_Toc309764366"/>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0</w:t>
      </w:r>
      <w:r w:rsidRPr="005333B9">
        <w:rPr>
          <w:sz w:val="24"/>
          <w:szCs w:val="24"/>
        </w:rPr>
        <w:fldChar w:fldCharType="end"/>
      </w:r>
      <w:r w:rsidRPr="005333B9">
        <w:rPr>
          <w:sz w:val="24"/>
          <w:szCs w:val="24"/>
        </w:rPr>
        <w:t xml:space="preserve"> – Definición del Proceso “Realizar Seguimiento y Entregar la Obra”</w:t>
      </w:r>
      <w:bookmarkEnd w:id="248"/>
    </w:p>
    <w:p w:rsidR="00A434E6" w:rsidRPr="00535394" w:rsidRDefault="005333B9" w:rsidP="00A434E6">
      <w:pPr>
        <w:jc w:val="center"/>
      </w:pPr>
      <w:r w:rsidRPr="005333B9">
        <w:rPr>
          <w:b/>
          <w:lang w:val="es-PE"/>
        </w:rPr>
        <w:t>Fuente:</w:t>
      </w:r>
      <w:r w:rsidRPr="005333B9">
        <w:rPr>
          <w:lang w:val="es-PE"/>
        </w:rPr>
        <w:t xml:space="preserve"> Elaboración Propia</w:t>
      </w: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5333B9" w:rsidRPr="005333B9" w:rsidRDefault="00A434E6" w:rsidP="005333B9">
      <w:pPr>
        <w:pStyle w:val="Epgrafe"/>
        <w:keepNext/>
        <w:jc w:val="center"/>
        <w:rPr>
          <w:sz w:val="24"/>
          <w:szCs w:val="24"/>
        </w:rPr>
      </w:pPr>
      <w:r>
        <w:rPr>
          <w:noProof/>
          <w:lang w:eastAsia="es-PE"/>
        </w:rPr>
        <w:lastRenderedPageBreak/>
        <w:drawing>
          <wp:inline distT="0" distB="0" distL="0" distR="0" wp14:anchorId="3C08A531" wp14:editId="32B62C4F">
            <wp:extent cx="5400040" cy="5110448"/>
            <wp:effectExtent l="0" t="0" r="0" b="0"/>
            <wp:docPr id="371" name="Imagen 371" descr="D:\Proyecto Fe y Alegría\Procesos Ultimo 2011-2\Gestión de Obras Civiles\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guimiento y Entrega de la Obr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5110448"/>
                    </a:xfrm>
                    <a:prstGeom prst="rect">
                      <a:avLst/>
                    </a:prstGeom>
                    <a:noFill/>
                    <a:ln>
                      <a:noFill/>
                    </a:ln>
                  </pic:spPr>
                </pic:pic>
              </a:graphicData>
            </a:graphic>
          </wp:inline>
        </w:drawing>
      </w:r>
    </w:p>
    <w:p w:rsidR="005333B9" w:rsidRPr="005333B9" w:rsidRDefault="005333B9" w:rsidP="005333B9">
      <w:pPr>
        <w:pStyle w:val="Epgrafe"/>
        <w:jc w:val="center"/>
        <w:rPr>
          <w:sz w:val="24"/>
          <w:szCs w:val="24"/>
        </w:rPr>
      </w:pPr>
      <w:bookmarkStart w:id="249" w:name="_Toc309855234"/>
      <w:r w:rsidRPr="005333B9">
        <w:rPr>
          <w:sz w:val="24"/>
          <w:szCs w:val="24"/>
        </w:rPr>
        <w:t xml:space="preserve">Figura 3. </w:t>
      </w:r>
      <w:r w:rsidRPr="005333B9">
        <w:rPr>
          <w:sz w:val="24"/>
          <w:szCs w:val="24"/>
        </w:rPr>
        <w:fldChar w:fldCharType="begin"/>
      </w:r>
      <w:r w:rsidRPr="005333B9">
        <w:rPr>
          <w:sz w:val="24"/>
          <w:szCs w:val="24"/>
        </w:rPr>
        <w:instrText xml:space="preserve"> SEQ Figura_3. \* ARABIC </w:instrText>
      </w:r>
      <w:r w:rsidRPr="005333B9">
        <w:rPr>
          <w:sz w:val="24"/>
          <w:szCs w:val="24"/>
        </w:rPr>
        <w:fldChar w:fldCharType="separate"/>
      </w:r>
      <w:r w:rsidR="00C15340">
        <w:rPr>
          <w:noProof/>
          <w:sz w:val="24"/>
          <w:szCs w:val="24"/>
        </w:rPr>
        <w:t>39</w:t>
      </w:r>
      <w:r w:rsidRPr="005333B9">
        <w:rPr>
          <w:sz w:val="24"/>
          <w:szCs w:val="24"/>
        </w:rPr>
        <w:fldChar w:fldCharType="end"/>
      </w:r>
      <w:r w:rsidRPr="005333B9">
        <w:rPr>
          <w:sz w:val="24"/>
          <w:szCs w:val="24"/>
        </w:rPr>
        <w:t xml:space="preserve"> – Diagrama de Procesos: Proceso “Realizar Seguimiento y Entregar la Obra”</w:t>
      </w:r>
      <w:bookmarkEnd w:id="249"/>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pStyle w:val="Epgrafe"/>
        <w:jc w:val="center"/>
      </w:pPr>
      <w:r w:rsidRPr="00535394">
        <w:br/>
      </w:r>
    </w:p>
    <w:p w:rsidR="00A434E6" w:rsidRPr="00535394" w:rsidRDefault="00A434E6" w:rsidP="00A434E6">
      <w:pPr>
        <w:jc w:val="center"/>
        <w:sectPr w:rsidR="00A434E6" w:rsidRPr="00535394"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A434E6" w:rsidRPr="00535394" w:rsidTr="00A434E6">
        <w:trPr>
          <w:trHeight w:val="495"/>
          <w:tblHeader/>
        </w:trPr>
        <w:tc>
          <w:tcPr>
            <w:tcW w:w="177"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lastRenderedPageBreak/>
              <w:t>N°</w:t>
            </w:r>
          </w:p>
        </w:tc>
        <w:tc>
          <w:tcPr>
            <w:tcW w:w="559"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ENTRADA</w:t>
            </w:r>
          </w:p>
        </w:tc>
        <w:tc>
          <w:tcPr>
            <w:tcW w:w="546"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ACTIVIDAD</w:t>
            </w:r>
          </w:p>
        </w:tc>
        <w:tc>
          <w:tcPr>
            <w:tcW w:w="5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SALIDA</w:t>
            </w:r>
          </w:p>
        </w:tc>
        <w:tc>
          <w:tcPr>
            <w:tcW w:w="1040"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DESCRIPCIÓN</w:t>
            </w:r>
          </w:p>
        </w:tc>
        <w:tc>
          <w:tcPr>
            <w:tcW w:w="6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RESPONSABLE</w:t>
            </w:r>
          </w:p>
        </w:tc>
        <w:tc>
          <w:tcPr>
            <w:tcW w:w="56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TIPO ACTIVIDAD</w:t>
            </w:r>
          </w:p>
        </w:tc>
        <w:tc>
          <w:tcPr>
            <w:tcW w:w="814" w:type="pct"/>
            <w:shd w:val="clear" w:color="auto" w:fill="000000"/>
            <w:vAlign w:val="center"/>
          </w:tcPr>
          <w:p w:rsidR="00A434E6" w:rsidRPr="00535394" w:rsidRDefault="00A434E6" w:rsidP="00A434E6">
            <w:pPr>
              <w:jc w:val="center"/>
              <w:rPr>
                <w:b/>
                <w:color w:val="FFFFFF"/>
                <w:lang w:val="es-PE" w:eastAsia="es-PE"/>
              </w:rPr>
            </w:pPr>
            <w:r w:rsidRPr="00535394">
              <w:rPr>
                <w:b/>
                <w:color w:val="FFFFFF"/>
                <w:sz w:val="22"/>
                <w:szCs w:val="22"/>
                <w:lang w:val="es-PE" w:eastAsia="es-PE"/>
              </w:rPr>
              <w:t>MACROPROCESO</w:t>
            </w:r>
          </w:p>
        </w:tc>
      </w:tr>
      <w:tr w:rsidR="00A434E6" w:rsidRPr="00535394" w:rsidTr="00A434E6">
        <w:trPr>
          <w:trHeight w:val="450"/>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1.</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Parcialmente construid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Necesidad de Supervisar</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48"/>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2.</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546"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upervisar la Obra</w:t>
            </w:r>
          </w:p>
        </w:tc>
        <w:tc>
          <w:tcPr>
            <w:tcW w:w="598"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83"/>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3.</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Evaluar Estado de la Obra</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02"/>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4.</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tc>
        <w:tc>
          <w:tcPr>
            <w:tcW w:w="546" w:type="pct"/>
            <w:vAlign w:val="center"/>
          </w:tcPr>
          <w:p w:rsidR="00A434E6" w:rsidRPr="00535394" w:rsidRDefault="00A434E6" w:rsidP="00A434E6">
            <w:pPr>
              <w:jc w:val="center"/>
              <w:rPr>
                <w:sz w:val="18"/>
                <w:szCs w:val="18"/>
                <w:lang w:val="es-PE" w:eastAsia="es-PE"/>
              </w:rPr>
            </w:pPr>
            <w:r>
              <w:rPr>
                <w:sz w:val="18"/>
                <w:szCs w:val="18"/>
                <w:lang w:val="es-PE" w:eastAsia="es-PE"/>
              </w:rPr>
              <w:t>Pagar</w:t>
            </w:r>
            <w:r w:rsidRPr="00535394">
              <w:rPr>
                <w:sz w:val="18"/>
                <w:szCs w:val="18"/>
                <w:lang w:val="es-PE" w:eastAsia="es-PE"/>
              </w:rPr>
              <w:t xml:space="preserve"> Presupuesto de Construcción</w:t>
            </w:r>
          </w:p>
        </w:tc>
        <w:tc>
          <w:tcPr>
            <w:tcW w:w="598" w:type="pct"/>
            <w:vAlign w:val="center"/>
          </w:tcPr>
          <w:p w:rsidR="00A434E6" w:rsidRPr="00535394" w:rsidRDefault="00A434E6" w:rsidP="00A434E6">
            <w:pPr>
              <w:jc w:val="both"/>
              <w:rPr>
                <w:sz w:val="18"/>
                <w:szCs w:val="18"/>
                <w:lang w:val="es-PE" w:eastAsia="es-PE"/>
              </w:rPr>
            </w:pP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El Administrador se encarga de realizar el Pago parcial de la Obra.</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Gestión de Control de Pagos </w:t>
            </w:r>
          </w:p>
        </w:tc>
      </w:tr>
      <w:tr w:rsidR="00A434E6" w:rsidRPr="00535394" w:rsidTr="00A434E6">
        <w:trPr>
          <w:trHeight w:val="537"/>
        </w:trPr>
        <w:tc>
          <w:tcPr>
            <w:tcW w:w="177" w:type="pct"/>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5.</w:t>
            </w:r>
          </w:p>
        </w:tc>
        <w:tc>
          <w:tcPr>
            <w:tcW w:w="559"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Elaborar  Acta de Recepción y Conformidad de Obra</w:t>
            </w:r>
          </w:p>
        </w:tc>
        <w:tc>
          <w:tcPr>
            <w:tcW w:w="598"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1040" w:type="pct"/>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A434E6" w:rsidRPr="00535394" w:rsidRDefault="00A434E6" w:rsidP="00A434E6">
            <w:pPr>
              <w:jc w:val="center"/>
              <w:rPr>
                <w:sz w:val="18"/>
                <w:szCs w:val="18"/>
                <w:lang w:val="es-PE" w:eastAsia="es-PE"/>
              </w:rPr>
            </w:pPr>
            <w:r>
              <w:rPr>
                <w:sz w:val="18"/>
                <w:szCs w:val="18"/>
                <w:lang w:val="es-PE" w:eastAsia="es-PE"/>
              </w:rPr>
              <w:t xml:space="preserve">Empresa </w:t>
            </w:r>
            <w:r w:rsidRPr="00535394">
              <w:rPr>
                <w:sz w:val="18"/>
                <w:szCs w:val="18"/>
                <w:lang w:val="es-PE" w:eastAsia="es-PE"/>
              </w:rPr>
              <w:t>Constructora</w:t>
            </w:r>
          </w:p>
        </w:tc>
        <w:tc>
          <w:tcPr>
            <w:tcW w:w="568"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Acta de Recepción y Conformidad de </w:t>
            </w:r>
            <w:r w:rsidRPr="00535394">
              <w:rPr>
                <w:sz w:val="18"/>
                <w:szCs w:val="18"/>
                <w:lang w:val="es-PE" w:eastAsia="es-PE"/>
              </w:rPr>
              <w:lastRenderedPageBreak/>
              <w:t>Obra aprobada por el Director del Programa Rural e Institución Educativ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lastRenderedPageBreak/>
              <w:t xml:space="preserve">Aprobar el Acta de Recepción y Conformidad de </w:t>
            </w:r>
            <w:r w:rsidRPr="00535394">
              <w:rPr>
                <w:sz w:val="18"/>
                <w:szCs w:val="18"/>
                <w:lang w:val="es-PE" w:eastAsia="es-PE"/>
              </w:rPr>
              <w:lastRenderedPageBreak/>
              <w:t>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lastRenderedPageBreak/>
              <w:t xml:space="preserve">Acta de Recepción y Conformidad de </w:t>
            </w:r>
            <w:r w:rsidRPr="00535394">
              <w:rPr>
                <w:sz w:val="18"/>
                <w:szCs w:val="18"/>
                <w:lang w:val="es-PE" w:eastAsia="es-PE"/>
              </w:rPr>
              <w:lastRenderedPageBreak/>
              <w:t>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lastRenderedPageBreak/>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 aprobada por el Administrador</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Fi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proceso puede terminar con la Obra concluida y realizándose el pago Final correspondiente a la Constructora o, puede terminar con el Avance de la Obra culminado y que se proceda a realizar el pago parcial correspondiente a la Construct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5333B9">
            <w:pPr>
              <w:keepNext/>
              <w:jc w:val="center"/>
              <w:rPr>
                <w:sz w:val="18"/>
                <w:szCs w:val="18"/>
                <w:lang w:val="es-PE" w:eastAsia="es-PE"/>
              </w:rPr>
            </w:pPr>
            <w:r w:rsidRPr="00535394">
              <w:rPr>
                <w:sz w:val="18"/>
                <w:szCs w:val="18"/>
                <w:lang w:val="es-PE" w:eastAsia="es-PE"/>
              </w:rPr>
              <w:t>Gestión de Obras Civiles</w:t>
            </w:r>
          </w:p>
        </w:tc>
      </w:tr>
    </w:tbl>
    <w:p w:rsidR="00A434E6" w:rsidRPr="005333B9" w:rsidRDefault="005333B9" w:rsidP="005333B9">
      <w:pPr>
        <w:pStyle w:val="Epgrafe"/>
        <w:jc w:val="center"/>
        <w:rPr>
          <w:sz w:val="24"/>
          <w:szCs w:val="24"/>
        </w:rPr>
      </w:pPr>
      <w:bookmarkStart w:id="250" w:name="_Toc309764367"/>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1</w:t>
      </w:r>
      <w:r w:rsidRPr="005333B9">
        <w:rPr>
          <w:sz w:val="24"/>
          <w:szCs w:val="24"/>
        </w:rPr>
        <w:fldChar w:fldCharType="end"/>
      </w:r>
      <w:r w:rsidRPr="005333B9">
        <w:rPr>
          <w:sz w:val="24"/>
          <w:szCs w:val="24"/>
        </w:rPr>
        <w:t xml:space="preserve"> – Caracterización del Proceso “Realizar Seguimiento y Entregar la Obra”</w:t>
      </w:r>
      <w:bookmarkEnd w:id="250"/>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rPr>
          <w:lang w:eastAsia="en-US" w:bidi="en-US"/>
        </w:rPr>
      </w:pPr>
    </w:p>
    <w:p w:rsidR="003F6E0E" w:rsidRPr="000E6D7D" w:rsidRDefault="003F6E0E" w:rsidP="000E6D7D">
      <w:pPr>
        <w:jc w:val="center"/>
      </w:pP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B95929">
      <w:pPr>
        <w:pStyle w:val="Ttulo3"/>
        <w:keepNext w:val="0"/>
        <w:keepLines w:val="0"/>
        <w:numPr>
          <w:ilvl w:val="0"/>
          <w:numId w:val="201"/>
        </w:numPr>
        <w:spacing w:after="240" w:line="276" w:lineRule="auto"/>
        <w:ind w:left="851"/>
        <w:rPr>
          <w:rFonts w:ascii="Times New Roman" w:eastAsia="Times New Roman" w:hAnsi="Times New Roman" w:cs="Times New Roman"/>
          <w:bCs w:val="0"/>
          <w:color w:val="auto"/>
        </w:rPr>
      </w:pPr>
      <w:bookmarkStart w:id="251" w:name="_Toc309776162"/>
      <w:r w:rsidRPr="00B40C57">
        <w:rPr>
          <w:rFonts w:ascii="Times New Roman" w:eastAsia="Times New Roman" w:hAnsi="Times New Roman" w:cs="Times New Roman"/>
          <w:bCs w:val="0"/>
          <w:color w:val="auto"/>
        </w:rPr>
        <w:lastRenderedPageBreak/>
        <w:t>Macroproceso de Gestión de Abastecimiento</w:t>
      </w:r>
      <w:bookmarkEnd w:id="251"/>
    </w:p>
    <w:p w:rsidR="00152CEF" w:rsidRPr="00243F48" w:rsidRDefault="00152CEF" w:rsidP="00152CEF">
      <w:pPr>
        <w:jc w:val="both"/>
      </w:pPr>
      <w:r w:rsidRPr="00243F48">
        <w:t>El presente macroproceso describe las labores realizadas por el Departamento de Administración para satisfacer las necesidades provenientes de las diferentes áreas de la Oficina Central de Fe y Alegría Perú, los Programas Rurales e Instituciones Educativas.</w:t>
      </w:r>
    </w:p>
    <w:p w:rsidR="00152CEF" w:rsidRPr="00243F48"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243F48" w:rsidTr="00A83792">
        <w:trPr>
          <w:trHeight w:val="699"/>
          <w:tblHeader/>
        </w:trPr>
        <w:tc>
          <w:tcPr>
            <w:tcW w:w="8720" w:type="dxa"/>
            <w:gridSpan w:val="4"/>
            <w:shd w:val="clear" w:color="auto" w:fill="000000"/>
            <w:vAlign w:val="center"/>
          </w:tcPr>
          <w:p w:rsidR="00152CEF" w:rsidRPr="00243F48" w:rsidRDefault="00152CEF" w:rsidP="00A83792">
            <w:pPr>
              <w:autoSpaceDE w:val="0"/>
              <w:autoSpaceDN w:val="0"/>
              <w:adjustRightInd w:val="0"/>
              <w:jc w:val="center"/>
              <w:rPr>
                <w:b/>
                <w:color w:val="FFFFFF"/>
              </w:rPr>
            </w:pPr>
            <w:r w:rsidRPr="00243F48">
              <w:rPr>
                <w:b/>
                <w:color w:val="FFFFFF"/>
              </w:rPr>
              <w:t>MACROPROCESO: GESTIÓN DE ABASTECIMIENT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PÓSITO</w:t>
            </w:r>
          </w:p>
        </w:tc>
        <w:tc>
          <w:tcPr>
            <w:tcW w:w="6397" w:type="dxa"/>
            <w:gridSpan w:val="3"/>
          </w:tcPr>
          <w:p w:rsidR="00152CEF" w:rsidRPr="00243F48" w:rsidRDefault="00152CEF" w:rsidP="00A83792">
            <w:pPr>
              <w:jc w:val="both"/>
            </w:pPr>
            <w:r w:rsidRPr="00243F48">
              <w:t>El presente macroproceso tiene como propósito el cumplimiento del siguiente objetivo:</w:t>
            </w:r>
          </w:p>
          <w:p w:rsidR="00152CEF" w:rsidRPr="00243F48" w:rsidRDefault="00152CEF" w:rsidP="00A83792">
            <w:pPr>
              <w:jc w:val="both"/>
              <w:rPr>
                <w:b/>
              </w:rPr>
            </w:pPr>
            <w:r w:rsidRPr="00243F48">
              <w:rPr>
                <w:b/>
                <w:bCs/>
              </w:rPr>
              <w:t xml:space="preserve">OSE 1: </w:t>
            </w:r>
            <w:r w:rsidRPr="00243F48">
              <w:t>Impulsar una gestión dinámica, participativa y descentralizada que promueva el compromiso de las instituciones educativas  con el  proceso de regionalización del país, desde la propuesta educativa de FYA.</w:t>
            </w:r>
          </w:p>
          <w:p w:rsidR="00152CEF" w:rsidRPr="00243F48" w:rsidRDefault="00152CEF" w:rsidP="00A83792">
            <w:pPr>
              <w:jc w:val="both"/>
            </w:pPr>
            <w:r w:rsidRPr="00243F48">
              <w:rPr>
                <w:b/>
              </w:rPr>
              <w:t xml:space="preserve">OSE 3: </w:t>
            </w:r>
            <w:r w:rsidRPr="00243F48">
              <w:t>Lograr una educación técnica cualificada acorde con las necesidades del mercado laboral, conducente al desarrollo local, regional y nacional.</w:t>
            </w:r>
          </w:p>
          <w:p w:rsidR="00152CEF" w:rsidRPr="00243F48" w:rsidRDefault="00152CEF" w:rsidP="00A83792">
            <w:pPr>
              <w:jc w:val="both"/>
            </w:pPr>
            <w:r w:rsidRPr="00243F48">
              <w:rPr>
                <w:b/>
                <w:bCs/>
              </w:rPr>
              <w:t xml:space="preserve">OSE 5: </w:t>
            </w:r>
            <w:r w:rsidRPr="00243F48">
              <w:t>Ampliar la acción educativa de FYA tanto formal como alternativa en los sectores más pobres de la sierra y selva para contribuir en la mejora de su calidad de vida y tener una mayor incidencia en la educación púb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RESPONSABLE</w:t>
            </w:r>
          </w:p>
        </w:tc>
        <w:tc>
          <w:tcPr>
            <w:tcW w:w="2175" w:type="dxa"/>
          </w:tcPr>
          <w:p w:rsidR="00152CEF" w:rsidRPr="00243F48" w:rsidRDefault="00152CEF" w:rsidP="00A83792">
            <w:pPr>
              <w:jc w:val="both"/>
              <w:rPr>
                <w:lang w:val="es-PE"/>
              </w:rPr>
            </w:pPr>
            <w:r w:rsidRPr="00243F48">
              <w:t xml:space="preserve">Departamento de </w:t>
            </w:r>
            <w:r w:rsidRPr="00243F48">
              <w:rPr>
                <w:lang w:val="es-PE"/>
              </w:rPr>
              <w:t>Administración</w:t>
            </w:r>
          </w:p>
        </w:tc>
        <w:tc>
          <w:tcPr>
            <w:tcW w:w="2130" w:type="dxa"/>
            <w:shd w:val="clear" w:color="auto" w:fill="D9D9D9"/>
            <w:vAlign w:val="center"/>
          </w:tcPr>
          <w:p w:rsidR="00152CEF" w:rsidRPr="00243F48" w:rsidRDefault="00152CEF" w:rsidP="00A83792">
            <w:pPr>
              <w:jc w:val="both"/>
              <w:rPr>
                <w:b/>
              </w:rPr>
            </w:pPr>
            <w:r w:rsidRPr="00243F48">
              <w:rPr>
                <w:b/>
              </w:rPr>
              <w:t>BASE LEGAL</w:t>
            </w:r>
          </w:p>
        </w:tc>
        <w:tc>
          <w:tcPr>
            <w:tcW w:w="2092" w:type="dxa"/>
          </w:tcPr>
          <w:p w:rsidR="00152CEF" w:rsidRPr="00243F48" w:rsidRDefault="00152CEF" w:rsidP="00A83792">
            <w:pPr>
              <w:jc w:val="both"/>
            </w:pPr>
            <w:r w:rsidRPr="00243F48">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CTORES DEL PROCESO</w:t>
            </w:r>
          </w:p>
        </w:tc>
        <w:tc>
          <w:tcPr>
            <w:tcW w:w="6397" w:type="dxa"/>
            <w:gridSpan w:val="3"/>
          </w:tcPr>
          <w:p w:rsidR="00152CEF" w:rsidRDefault="00152CEF" w:rsidP="00CE21AA">
            <w:pPr>
              <w:jc w:val="both"/>
              <w:rPr>
                <w:bCs/>
              </w:rPr>
            </w:pPr>
            <w:r w:rsidRPr="00866363">
              <w:rPr>
                <w:bCs/>
                <w:u w:val="single"/>
              </w:rPr>
              <w:t>Departamento de Administración</w:t>
            </w:r>
            <w:r w:rsidR="00866363">
              <w:rPr>
                <w:bCs/>
              </w:rPr>
              <w:t xml:space="preserve">: </w:t>
            </w:r>
            <w:r w:rsidR="0086636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866363" w:rsidRPr="00866363" w:rsidRDefault="00866363" w:rsidP="00CE21AA">
            <w:pPr>
              <w:jc w:val="both"/>
              <w:rPr>
                <w:bCs/>
              </w:rPr>
            </w:pPr>
          </w:p>
          <w:p w:rsidR="00152CEF" w:rsidRDefault="00866363" w:rsidP="00CE21AA">
            <w:pPr>
              <w:jc w:val="both"/>
              <w:rPr>
                <w:bCs/>
              </w:rPr>
            </w:pPr>
            <w:r w:rsidRPr="00866363">
              <w:rPr>
                <w:bCs/>
                <w:u w:val="single"/>
              </w:rPr>
              <w:t>Proveedor</w:t>
            </w:r>
            <w:r>
              <w:rPr>
                <w:bCs/>
              </w:rPr>
              <w:t xml:space="preserve">: </w:t>
            </w:r>
            <w:r w:rsidRPr="00866363">
              <w:rPr>
                <w:bCs/>
              </w:rPr>
              <w:t>Entidad externa a la Ins</w:t>
            </w:r>
            <w:r>
              <w:rPr>
                <w:bCs/>
              </w:rPr>
              <w:t>t</w:t>
            </w:r>
            <w:r w:rsidRPr="00866363">
              <w:rPr>
                <w:bCs/>
              </w:rPr>
              <w:t>itución contratada para brindar un servicio o dar un bien que satisfaga la necesidad de la institución.</w:t>
            </w:r>
          </w:p>
          <w:p w:rsidR="00866363" w:rsidRPr="00866363" w:rsidRDefault="00866363" w:rsidP="00CE21AA">
            <w:pPr>
              <w:jc w:val="both"/>
              <w:rPr>
                <w:bCs/>
              </w:rPr>
            </w:pPr>
          </w:p>
          <w:p w:rsidR="00152CEF" w:rsidRDefault="00866363" w:rsidP="00CE21AA">
            <w:pPr>
              <w:jc w:val="both"/>
              <w:rPr>
                <w:bCs/>
              </w:rPr>
            </w:pPr>
            <w:r w:rsidRPr="00866363">
              <w:rPr>
                <w:bCs/>
                <w:u w:val="single"/>
              </w:rPr>
              <w:t>Área</w:t>
            </w:r>
            <w:r w:rsidR="00152CEF" w:rsidRPr="00866363">
              <w:rPr>
                <w:bCs/>
                <w:u w:val="single"/>
              </w:rPr>
              <w:t xml:space="preserve"> de Educación Técnica</w:t>
            </w:r>
            <w:r w:rsidRPr="00866363">
              <w:rPr>
                <w:bCs/>
                <w:u w:val="single"/>
              </w:rPr>
              <w:t>:</w:t>
            </w:r>
            <w:r>
              <w:rPr>
                <w:bCs/>
              </w:rPr>
              <w:t xml:space="preserve"> </w:t>
            </w:r>
            <w:r w:rsidRPr="00945869">
              <w:t>Departamento encargado de la generación y seguimientos de Talleres técnicos en los Centros educativos Fe y Alegría Perú y la elaboración del Plan operativo anual del área de Educación Técnica.</w:t>
            </w:r>
          </w:p>
          <w:p w:rsidR="00866363" w:rsidRPr="00866363" w:rsidRDefault="00866363" w:rsidP="00CE21AA">
            <w:pPr>
              <w:jc w:val="both"/>
              <w:rPr>
                <w:bCs/>
              </w:rPr>
            </w:pPr>
          </w:p>
          <w:p w:rsidR="00152CEF" w:rsidRDefault="00152CEF" w:rsidP="00CE21AA">
            <w:pPr>
              <w:jc w:val="both"/>
              <w:rPr>
                <w:bCs/>
              </w:rPr>
            </w:pPr>
            <w:r w:rsidRPr="00866363">
              <w:rPr>
                <w:bCs/>
                <w:u w:val="single"/>
              </w:rPr>
              <w:t>Departamento de Planificación</w:t>
            </w:r>
            <w:r w:rsidR="00866363">
              <w:rPr>
                <w:bCs/>
              </w:rPr>
              <w:t>:</w:t>
            </w:r>
            <w:r w:rsidR="00866363" w:rsidRPr="00945869">
              <w:t xml:space="preserve"> Departamento encargado de elaborar el plan operativo anual institucional y el presupuesto institucional.</w:t>
            </w:r>
          </w:p>
          <w:p w:rsidR="00866363" w:rsidRPr="00866363" w:rsidRDefault="00866363" w:rsidP="00CE21AA">
            <w:pPr>
              <w:jc w:val="both"/>
              <w:rPr>
                <w:bCs/>
              </w:rPr>
            </w:pPr>
          </w:p>
          <w:p w:rsidR="00152CEF" w:rsidRDefault="00152CEF" w:rsidP="00CE21AA">
            <w:pPr>
              <w:jc w:val="both"/>
              <w:rPr>
                <w:bCs/>
              </w:rPr>
            </w:pPr>
            <w:r w:rsidRPr="00866363">
              <w:rPr>
                <w:bCs/>
                <w:u w:val="single"/>
              </w:rPr>
              <w:t>Programas Rurales e Instituciones Educativas</w:t>
            </w:r>
            <w:r w:rsidR="00866363">
              <w:rPr>
                <w:bCs/>
              </w:rPr>
              <w:t xml:space="preserve">: </w:t>
            </w:r>
            <w:r w:rsidR="00866363" w:rsidRPr="00866363">
              <w:rPr>
                <w:bCs/>
              </w:rPr>
              <w:t>Los Programas Rurales son pequeñas organizaciones formadas por la Oficina Central de Fe y Alegría para administrar y dirigir un conjunto de Centros Educativos donde los alumnos son formados a nivel académico, técnico y espiritual.</w:t>
            </w:r>
          </w:p>
          <w:p w:rsidR="00866363" w:rsidRPr="00866363" w:rsidRDefault="00866363" w:rsidP="00CE21AA">
            <w:pPr>
              <w:jc w:val="both"/>
              <w:rPr>
                <w:bCs/>
              </w:rPr>
            </w:pPr>
          </w:p>
          <w:p w:rsidR="00152CEF" w:rsidRDefault="00152CEF" w:rsidP="00CE21AA">
            <w:pPr>
              <w:jc w:val="both"/>
              <w:rPr>
                <w:bCs/>
              </w:rPr>
            </w:pPr>
            <w:r w:rsidRPr="00CE21AA">
              <w:rPr>
                <w:bCs/>
                <w:u w:val="single"/>
              </w:rPr>
              <w:lastRenderedPageBreak/>
              <w:t>Oficina de Coordinación de Programas Educativos Rurales</w:t>
            </w:r>
            <w:r w:rsidR="00866363">
              <w:rPr>
                <w:bCs/>
              </w:rPr>
              <w:t xml:space="preserve">: </w:t>
            </w:r>
            <w:r w:rsidR="00CE21AA" w:rsidRPr="00CE21AA">
              <w:t>Oficina encargada de la asesoría y monitoreo a la propuesta de Educación Rural, del apoyo a los procesos de planificación y evaluación de los programas rurales; y consolidación de informes y ejecución del plan.</w:t>
            </w:r>
          </w:p>
          <w:p w:rsidR="00CE21AA" w:rsidRPr="00866363" w:rsidRDefault="00CE21AA" w:rsidP="00CE21AA">
            <w:pPr>
              <w:jc w:val="both"/>
              <w:rPr>
                <w:bCs/>
              </w:rPr>
            </w:pPr>
          </w:p>
          <w:p w:rsidR="00152CEF" w:rsidRPr="00CE21AA" w:rsidRDefault="00152CEF" w:rsidP="00CE21AA">
            <w:pPr>
              <w:jc w:val="both"/>
              <w:rPr>
                <w:bCs/>
              </w:rPr>
            </w:pPr>
            <w:r w:rsidRPr="00CE21AA">
              <w:rPr>
                <w:bCs/>
                <w:u w:val="single"/>
              </w:rPr>
              <w:t>Centro Educativo</w:t>
            </w:r>
            <w:r w:rsidR="00CE21AA">
              <w:rPr>
                <w:bCs/>
              </w:rPr>
              <w:t xml:space="preserve">: </w:t>
            </w:r>
            <w:r w:rsidR="00CE21AA" w:rsidRPr="00CE21AA">
              <w:rPr>
                <w:bCs/>
              </w:rPr>
              <w:t>El Centro Educativo representa a los colegios del Movimiento Fe y Alegría donde se ofrece educación básica, de estas entidades existen hasta la fecha 77 a nivel nacional.</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CLIENTES INTERNOS</w:t>
            </w:r>
          </w:p>
        </w:tc>
        <w:tc>
          <w:tcPr>
            <w:tcW w:w="2175" w:type="dxa"/>
          </w:tcPr>
          <w:p w:rsidR="00152CEF" w:rsidRPr="00243F48" w:rsidRDefault="00152CEF" w:rsidP="00A83792">
            <w:pPr>
              <w:jc w:val="both"/>
              <w:rPr>
                <w:bCs/>
                <w:lang w:val="es-PE"/>
              </w:rPr>
            </w:pPr>
            <w:r w:rsidRPr="00243F48">
              <w:rPr>
                <w:bCs/>
                <w:lang w:val="es-PE"/>
              </w:rPr>
              <w:t>Departamento de Administración</w:t>
            </w:r>
          </w:p>
        </w:tc>
        <w:tc>
          <w:tcPr>
            <w:tcW w:w="2130" w:type="dxa"/>
            <w:shd w:val="clear" w:color="auto" w:fill="D9D9D9"/>
            <w:vAlign w:val="center"/>
          </w:tcPr>
          <w:p w:rsidR="00152CEF" w:rsidRPr="00243F48" w:rsidRDefault="00152CEF" w:rsidP="00A83792">
            <w:pPr>
              <w:jc w:val="both"/>
              <w:rPr>
                <w:b/>
                <w:bCs/>
              </w:rPr>
            </w:pPr>
            <w:r w:rsidRPr="00243F48">
              <w:rPr>
                <w:b/>
                <w:bCs/>
              </w:rPr>
              <w:t>CLIENTE EXTERNO</w:t>
            </w:r>
          </w:p>
        </w:tc>
        <w:tc>
          <w:tcPr>
            <w:tcW w:w="2092" w:type="dxa"/>
          </w:tcPr>
          <w:p w:rsidR="00152CEF" w:rsidRPr="00243F48" w:rsidRDefault="00152CEF" w:rsidP="00A83792">
            <w:pPr>
              <w:jc w:val="both"/>
              <w:rPr>
                <w:bCs/>
              </w:rPr>
            </w:pPr>
            <w:r w:rsidRPr="00243F48">
              <w:rPr>
                <w:bCs/>
              </w:rPr>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LCANCE</w:t>
            </w:r>
          </w:p>
        </w:tc>
        <w:tc>
          <w:tcPr>
            <w:tcW w:w="6397" w:type="dxa"/>
            <w:gridSpan w:val="3"/>
          </w:tcPr>
          <w:p w:rsidR="00152CEF" w:rsidRPr="00243F48" w:rsidRDefault="00152CEF" w:rsidP="00A83792">
            <w:pPr>
              <w:jc w:val="both"/>
            </w:pPr>
            <w:r w:rsidRPr="00243F48">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152CEF" w:rsidRPr="00243F48" w:rsidRDefault="00152CEF" w:rsidP="00A83792">
            <w:pPr>
              <w:jc w:val="both"/>
            </w:pPr>
            <w:r w:rsidRPr="00243F48">
              <w:t xml:space="preserve">En este caso, los procesos que se encuentran de color </w:t>
            </w:r>
            <w:r>
              <w:t>azul</w:t>
            </w:r>
            <w:r w:rsidRPr="00243F48">
              <w:t xml:space="preserve"> son aquellos que pertenecen a otro macroproceso; mientras que los procesos de color morado, son aquellos que no serán detallados en el proyecto por encontrarse fuera del alcance del mism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CEDIMIENTO</w:t>
            </w:r>
          </w:p>
        </w:tc>
        <w:tc>
          <w:tcPr>
            <w:tcW w:w="6397" w:type="dxa"/>
            <w:gridSpan w:val="3"/>
            <w:vAlign w:val="center"/>
          </w:tcPr>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Cada cierto tiempo, se puede realizar una evaluación y entrega de fondos o una recopilación de requerimientos institucionale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inicio de año, el Departamento de Administración se encarga de recopilar los requerimientos de la Oficina Central, así como de los Programas Rurales e Instituciones Educativas.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recabar todos las necesidades, cuando llega el momento de atenderlas, el Departamento de Administración evalúa si la necesidad a atender es de Construcción o de Adquisición de bien o servicio.</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construcción, se procede a gestionar dicha construcció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 necesite atender una necesidad de bien o servicio, el Departamento de Administración se </w:t>
            </w:r>
            <w:r w:rsidRPr="00243F48">
              <w:rPr>
                <w:bCs/>
              </w:rPr>
              <w:lastRenderedPageBreak/>
              <w:t>responsabiliza de evaluar la autorización para la adquisición del bie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obtener la autorización, se procede a solicitar cotizaciones a los proveedores o se realiza un Concurso de Precio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Finalmente, tras haber obtenido una cotización, se realiza la compra del bien  y, de ser necesario, se realiza el equipamiento de los bienes adquiridos.</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PROCESOS RELACIONADOS</w:t>
            </w:r>
          </w:p>
        </w:tc>
        <w:tc>
          <w:tcPr>
            <w:tcW w:w="6397" w:type="dxa"/>
            <w:gridSpan w:val="3"/>
            <w:vAlign w:val="center"/>
          </w:tcPr>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Elabo</w:t>
            </w:r>
            <w:r>
              <w:rPr>
                <w:bCs/>
                <w:lang w:val="es-PE"/>
              </w:rPr>
              <w:t>rar</w:t>
            </w:r>
            <w:r w:rsidRPr="00243F48">
              <w:rPr>
                <w:bCs/>
                <w:lang w:val="es-PE"/>
              </w:rPr>
              <w:t xml:space="preserve"> Plan Operativo Institucional</w:t>
            </w:r>
          </w:p>
          <w:p w:rsidR="00152CEF" w:rsidRPr="00243F48" w:rsidRDefault="00152CEF" w:rsidP="00743862">
            <w:pPr>
              <w:pStyle w:val="Prrafodelista"/>
              <w:keepNext/>
              <w:numPr>
                <w:ilvl w:val="0"/>
                <w:numId w:val="32"/>
              </w:numPr>
              <w:autoSpaceDE w:val="0"/>
              <w:autoSpaceDN w:val="0"/>
              <w:adjustRightInd w:val="0"/>
              <w:jc w:val="both"/>
              <w:rPr>
                <w:bCs/>
              </w:rPr>
            </w:pPr>
            <w:r>
              <w:rPr>
                <w:bCs/>
                <w:lang w:val="es-PE"/>
              </w:rPr>
              <w:t xml:space="preserve">Realizar Inventario </w:t>
            </w:r>
            <w:r w:rsidRPr="00243F48">
              <w:rPr>
                <w:bCs/>
                <w:lang w:val="es-PE"/>
              </w:rPr>
              <w:t>de Talleres de Educación Técnica</w:t>
            </w:r>
          </w:p>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Planifica</w:t>
            </w:r>
            <w:r>
              <w:rPr>
                <w:bCs/>
                <w:lang w:val="es-PE"/>
              </w:rPr>
              <w:t>r</w:t>
            </w:r>
            <w:r w:rsidRPr="00243F48">
              <w:rPr>
                <w:bCs/>
                <w:lang w:val="es-PE"/>
              </w:rPr>
              <w:t xml:space="preserve"> y Prioriza</w:t>
            </w:r>
            <w:r>
              <w:rPr>
                <w:bCs/>
                <w:lang w:val="es-PE"/>
              </w:rPr>
              <w:t>r</w:t>
            </w:r>
            <w:r w:rsidRPr="00243F48">
              <w:rPr>
                <w:bCs/>
                <w:lang w:val="es-PE"/>
              </w:rPr>
              <w:t xml:space="preserve"> Construcciones</w:t>
            </w:r>
          </w:p>
        </w:tc>
      </w:tr>
    </w:tbl>
    <w:p w:rsidR="00152CEF" w:rsidRPr="005333B9" w:rsidRDefault="005333B9" w:rsidP="005333B9">
      <w:pPr>
        <w:pStyle w:val="Epgrafe"/>
        <w:jc w:val="center"/>
        <w:rPr>
          <w:sz w:val="24"/>
          <w:szCs w:val="24"/>
        </w:rPr>
      </w:pPr>
      <w:bookmarkStart w:id="252" w:name="_Toc309764368"/>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2</w:t>
      </w:r>
      <w:r w:rsidRPr="005333B9">
        <w:rPr>
          <w:sz w:val="24"/>
          <w:szCs w:val="24"/>
        </w:rPr>
        <w:fldChar w:fldCharType="end"/>
      </w:r>
      <w:r w:rsidRPr="005333B9">
        <w:rPr>
          <w:sz w:val="24"/>
          <w:szCs w:val="24"/>
        </w:rPr>
        <w:t xml:space="preserve"> – Definición del Macroproceso “Gestión de Abastecimiento”</w:t>
      </w:r>
      <w:bookmarkEnd w:id="252"/>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152CEF" w:rsidRDefault="00152CEF" w:rsidP="00152CEF">
      <w:pPr>
        <w:jc w:val="center"/>
        <w:rPr>
          <w:sz w:val="22"/>
          <w:szCs w:val="22"/>
        </w:rPr>
      </w:pPr>
    </w:p>
    <w:p w:rsidR="005333B9" w:rsidRDefault="00C02592" w:rsidP="005333B9">
      <w:pPr>
        <w:keepNext/>
        <w:jc w:val="center"/>
      </w:pPr>
      <w:r>
        <w:rPr>
          <w:noProof/>
          <w:sz w:val="22"/>
          <w:szCs w:val="22"/>
          <w:lang w:val="es-PE" w:eastAsia="es-PE"/>
        </w:rPr>
        <w:drawing>
          <wp:inline distT="0" distB="0" distL="0" distR="0" wp14:anchorId="11CE8E92" wp14:editId="3C402F89">
            <wp:extent cx="5400040" cy="5564505"/>
            <wp:effectExtent l="0" t="0" r="0" b="0"/>
            <wp:docPr id="469" name="Imagen 469" descr="D:\Proyecto Fe y Alegría\Procesos Ultimo 2011-2\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MP - Gestión de Abastecimientos.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564505"/>
                    </a:xfrm>
                    <a:prstGeom prst="rect">
                      <a:avLst/>
                    </a:prstGeom>
                    <a:noFill/>
                    <a:ln>
                      <a:noFill/>
                    </a:ln>
                  </pic:spPr>
                </pic:pic>
              </a:graphicData>
            </a:graphic>
          </wp:inline>
        </w:drawing>
      </w:r>
    </w:p>
    <w:p w:rsidR="00152CEF" w:rsidRPr="00EE29E6" w:rsidRDefault="005333B9" w:rsidP="00EE29E6">
      <w:pPr>
        <w:pStyle w:val="Epgrafe"/>
        <w:jc w:val="center"/>
        <w:rPr>
          <w:sz w:val="24"/>
          <w:szCs w:val="24"/>
        </w:rPr>
      </w:pPr>
      <w:bookmarkStart w:id="253" w:name="_Toc309855235"/>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0</w:t>
      </w:r>
      <w:r w:rsidRPr="00EE29E6">
        <w:rPr>
          <w:sz w:val="24"/>
          <w:szCs w:val="24"/>
        </w:rPr>
        <w:fldChar w:fldCharType="end"/>
      </w:r>
      <w:r w:rsidRPr="00EE29E6">
        <w:rPr>
          <w:sz w:val="24"/>
          <w:szCs w:val="24"/>
        </w:rPr>
        <w:t xml:space="preserve"> – Diagrama de Procesos: </w:t>
      </w:r>
      <w:r w:rsidR="00EE29E6" w:rsidRPr="00EE29E6">
        <w:rPr>
          <w:sz w:val="24"/>
          <w:szCs w:val="24"/>
        </w:rPr>
        <w:t xml:space="preserve">Macroproceso </w:t>
      </w:r>
      <w:r w:rsidRPr="00EE29E6">
        <w:rPr>
          <w:sz w:val="24"/>
          <w:szCs w:val="24"/>
        </w:rPr>
        <w:t>“</w:t>
      </w:r>
      <w:r w:rsidR="00EE29E6" w:rsidRPr="00EE29E6">
        <w:rPr>
          <w:sz w:val="24"/>
          <w:szCs w:val="24"/>
        </w:rPr>
        <w:t>Gestión de Abastecimiento</w:t>
      </w:r>
      <w:r w:rsidRPr="00EE29E6">
        <w:rPr>
          <w:sz w:val="24"/>
          <w:szCs w:val="24"/>
        </w:rPr>
        <w:t>”</w:t>
      </w:r>
      <w:bookmarkEnd w:id="253"/>
    </w:p>
    <w:p w:rsidR="00EE29E6" w:rsidRPr="00EE29E6" w:rsidRDefault="00EE29E6" w:rsidP="00EE29E6">
      <w:pPr>
        <w:jc w:val="center"/>
        <w:rPr>
          <w:lang w:val="es-PE"/>
        </w:rPr>
        <w:sectPr w:rsidR="00EE29E6" w:rsidRPr="00EE29E6" w:rsidSect="00A83792">
          <w:pgSz w:w="11906" w:h="16838"/>
          <w:pgMar w:top="1418" w:right="1701" w:bottom="1418" w:left="1701" w:header="709" w:footer="709" w:gutter="0"/>
          <w:cols w:space="708"/>
          <w:docGrid w:linePitch="360"/>
        </w:sect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C02592" w:rsidRPr="00243F48" w:rsidTr="00C02592">
        <w:trPr>
          <w:trHeight w:val="495"/>
        </w:trPr>
        <w:tc>
          <w:tcPr>
            <w:tcW w:w="177"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lastRenderedPageBreak/>
              <w:t>N°</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ENTRADA</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ACTIVIDAD</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SALIDA</w:t>
            </w:r>
          </w:p>
        </w:tc>
        <w:tc>
          <w:tcPr>
            <w:tcW w:w="105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DESCRIPCIÓN</w:t>
            </w:r>
          </w:p>
        </w:tc>
        <w:tc>
          <w:tcPr>
            <w:tcW w:w="69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RESPONSABLE</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TIPO ACTIVIDAD</w:t>
            </w:r>
          </w:p>
        </w:tc>
        <w:tc>
          <w:tcPr>
            <w:tcW w:w="813" w:type="pct"/>
            <w:shd w:val="clear" w:color="auto" w:fill="000000"/>
            <w:vAlign w:val="center"/>
          </w:tcPr>
          <w:p w:rsidR="00C02592" w:rsidRPr="00243F48" w:rsidRDefault="00C02592" w:rsidP="00C02592">
            <w:pPr>
              <w:jc w:val="center"/>
              <w:rPr>
                <w:b/>
                <w:color w:val="FFFFFF"/>
                <w:sz w:val="22"/>
                <w:szCs w:val="22"/>
                <w:lang w:val="es-PE" w:eastAsia="es-PE"/>
              </w:rPr>
            </w:pPr>
            <w:r w:rsidRPr="00243F48">
              <w:rPr>
                <w:b/>
                <w:color w:val="FFFFFF"/>
                <w:sz w:val="22"/>
                <w:szCs w:val="22"/>
                <w:lang w:val="es-PE" w:eastAsia="es-PE"/>
              </w:rPr>
              <w:t>MACROPROCESO</w:t>
            </w:r>
          </w:p>
        </w:tc>
      </w:tr>
      <w:tr w:rsidR="00C02592" w:rsidRPr="00243F48" w:rsidTr="00C02592">
        <w:trPr>
          <w:trHeight w:val="450"/>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C02592" w:rsidRPr="00243F48" w:rsidRDefault="00C02592" w:rsidP="00C02592">
            <w:pPr>
              <w:pStyle w:val="Prrafodelista"/>
              <w:ind w:left="114"/>
              <w:jc w:val="both"/>
              <w:rPr>
                <w:sz w:val="18"/>
                <w:szCs w:val="18"/>
                <w:lang w:val="es-PE" w:eastAsia="es-PE"/>
              </w:rPr>
            </w:pP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r>
              <w:rPr>
                <w:sz w:val="18"/>
                <w:szCs w:val="18"/>
                <w:lang w:val="es-PE" w:eastAsia="es-PE"/>
              </w:rPr>
              <w:t xml:space="preserve"> El cuestionario de Necesidades se elaborará cada tres meses y la elaboración del Plan Operativo Institucional es anual.</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48"/>
        </w:trPr>
        <w:tc>
          <w:tcPr>
            <w:tcW w:w="177" w:type="pct"/>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2.</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Inventariado</w:t>
            </w:r>
          </w:p>
        </w:tc>
        <w:tc>
          <w:tcPr>
            <w:tcW w:w="56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Repartir</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r>
              <w:rPr>
                <w:sz w:val="18"/>
                <w:szCs w:val="18"/>
                <w:lang w:val="es-PE" w:eastAsia="es-PE"/>
              </w:rPr>
              <w:t>e</w:t>
            </w:r>
            <w:r w:rsidRPr="00243F48">
              <w:rPr>
                <w:sz w:val="18"/>
                <w:szCs w:val="18"/>
                <w:lang w:val="es-PE" w:eastAsia="es-PE"/>
              </w:rPr>
              <w:t xml:space="preserve"> Inventariado de Talleres de Educación Técnica.</w:t>
            </w:r>
          </w:p>
        </w:tc>
        <w:tc>
          <w:tcPr>
            <w:tcW w:w="69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Justificación Presentada</w:t>
            </w:r>
          </w:p>
          <w:p w:rsidR="00C02592" w:rsidRPr="00243F48"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Rendiciones de Gastos  documentados</w:t>
            </w:r>
          </w:p>
        </w:tc>
        <w:tc>
          <w:tcPr>
            <w:tcW w:w="568" w:type="pct"/>
            <w:shd w:val="clear" w:color="auto" w:fill="C0C0C0"/>
            <w:vAlign w:val="center"/>
          </w:tcPr>
          <w:p w:rsidR="00C02592" w:rsidRPr="00243F48" w:rsidRDefault="00C02592" w:rsidP="00C02592">
            <w:pPr>
              <w:jc w:val="center"/>
              <w:rPr>
                <w:sz w:val="18"/>
                <w:szCs w:val="18"/>
                <w:lang w:val="es-PE" w:eastAsia="es-PE"/>
              </w:rPr>
            </w:pPr>
            <w:r>
              <w:rPr>
                <w:sz w:val="18"/>
                <w:szCs w:val="18"/>
                <w:lang w:val="es-PE" w:eastAsia="es-PE"/>
              </w:rPr>
              <w:t>Evaluar y Entregar</w:t>
            </w:r>
            <w:r w:rsidRPr="00243F48">
              <w:rPr>
                <w:sz w:val="18"/>
                <w:szCs w:val="18"/>
                <w:lang w:val="es-PE" w:eastAsia="es-PE"/>
              </w:rPr>
              <w:t xml:space="preserve"> Fondos</w:t>
            </w:r>
          </w:p>
        </w:tc>
        <w:tc>
          <w:tcPr>
            <w:tcW w:w="562" w:type="pct"/>
            <w:shd w:val="clear" w:color="auto" w:fill="C0C0C0"/>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p w:rsidR="00C02592"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C02592" w:rsidRPr="00243F48"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4.</w:t>
            </w:r>
          </w:p>
        </w:tc>
        <w:tc>
          <w:tcPr>
            <w:tcW w:w="562" w:type="pct"/>
            <w:shd w:val="clear" w:color="auto" w:fill="auto"/>
            <w:vAlign w:val="center"/>
          </w:tcPr>
          <w:p w:rsidR="00C02592" w:rsidRPr="006317FE" w:rsidRDefault="00C02592" w:rsidP="00C02592">
            <w:pPr>
              <w:jc w:val="both"/>
              <w:rPr>
                <w:sz w:val="18"/>
                <w:szCs w:val="18"/>
                <w:lang w:val="es-PE" w:eastAsia="es-PE"/>
              </w:rPr>
            </w:pP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labo</w:t>
            </w:r>
            <w:r>
              <w:rPr>
                <w:sz w:val="18"/>
                <w:szCs w:val="18"/>
                <w:lang w:val="es-PE" w:eastAsia="es-PE"/>
              </w:rPr>
              <w:t xml:space="preserve">rar </w:t>
            </w:r>
            <w:r w:rsidRPr="00243F48">
              <w:rPr>
                <w:sz w:val="18"/>
                <w:szCs w:val="18"/>
                <w:lang w:val="es-PE" w:eastAsia="es-PE"/>
              </w:rPr>
              <w:t>Plan Operativo Institucional</w:t>
            </w:r>
          </w:p>
        </w:tc>
        <w:tc>
          <w:tcPr>
            <w:tcW w:w="562" w:type="pct"/>
            <w:shd w:val="clear" w:color="auto" w:fill="auto"/>
            <w:vAlign w:val="center"/>
          </w:tcPr>
          <w:p w:rsidR="00C02592" w:rsidRPr="00243F48"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Plan Operativo Anual Institucional</w:t>
            </w:r>
          </w:p>
        </w:tc>
        <w:tc>
          <w:tcPr>
            <w:tcW w:w="1052" w:type="pct"/>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w:t>
            </w:r>
            <w:r w:rsidRPr="001D0331">
              <w:rPr>
                <w:sz w:val="18"/>
                <w:szCs w:val="18"/>
                <w:lang w:val="es-PE" w:eastAsia="es-PE"/>
              </w:rPr>
              <w:t>Planificar Actividades del Departamento de Formación</w:t>
            </w:r>
            <w:r w:rsidRPr="00243F48">
              <w:rPr>
                <w:sz w:val="18"/>
                <w:szCs w:val="18"/>
                <w:lang w:val="es-PE" w:eastAsia="es-PE"/>
              </w:rPr>
              <w:t xml:space="preserve">, </w:t>
            </w:r>
            <w:r w:rsidRPr="001D0331">
              <w:rPr>
                <w:sz w:val="18"/>
                <w:szCs w:val="18"/>
                <w:lang w:val="es-PE" w:eastAsia="es-PE"/>
              </w:rPr>
              <w:t>Planificar Actividades de Educación Técnica</w:t>
            </w:r>
            <w:r w:rsidRPr="00243F48">
              <w:rPr>
                <w:sz w:val="18"/>
                <w:szCs w:val="18"/>
                <w:lang w:val="es-PE" w:eastAsia="es-PE"/>
              </w:rPr>
              <w:t xml:space="preserve">, </w:t>
            </w:r>
            <w:r w:rsidRPr="001D0331">
              <w:rPr>
                <w:sz w:val="18"/>
                <w:szCs w:val="18"/>
                <w:lang w:val="es-PE" w:eastAsia="es-PE"/>
              </w:rPr>
              <w:t>Planificar Actividades del Departamento de Proyectos</w:t>
            </w:r>
            <w:r w:rsidRPr="00243F48">
              <w:rPr>
                <w:sz w:val="18"/>
                <w:szCs w:val="18"/>
                <w:lang w:val="es-PE" w:eastAsia="es-PE"/>
              </w:rPr>
              <w:t>, Planifica</w:t>
            </w:r>
            <w:r>
              <w:rPr>
                <w:sz w:val="18"/>
                <w:szCs w:val="18"/>
                <w:lang w:val="es-PE" w:eastAsia="es-PE"/>
              </w:rPr>
              <w:t xml:space="preserve">r Actividades </w:t>
            </w:r>
            <w:r w:rsidRPr="00243F48">
              <w:rPr>
                <w:sz w:val="18"/>
                <w:szCs w:val="18"/>
                <w:lang w:val="es-PE" w:eastAsia="es-PE"/>
              </w:rPr>
              <w:t xml:space="preserve"> del </w:t>
            </w:r>
            <w:r w:rsidRPr="00243F48">
              <w:rPr>
                <w:sz w:val="18"/>
                <w:szCs w:val="18"/>
                <w:lang w:val="es-PE" w:eastAsia="es-PE"/>
              </w:rPr>
              <w:lastRenderedPageBreak/>
              <w:t>Departamento de Donaciones e Imagen Institucional y Planifica</w:t>
            </w:r>
            <w:r>
              <w:rPr>
                <w:sz w:val="18"/>
                <w:szCs w:val="18"/>
                <w:lang w:val="es-PE" w:eastAsia="es-PE"/>
              </w:rPr>
              <w:t>r Actividades</w:t>
            </w:r>
            <w:r w:rsidRPr="00243F48">
              <w:rPr>
                <w:sz w:val="18"/>
                <w:szCs w:val="18"/>
                <w:lang w:val="es-PE" w:eastAsia="es-PE"/>
              </w:rPr>
              <w:t xml:space="preserve"> de Pastoral y Educación en Valores.  </w:t>
            </w:r>
          </w:p>
          <w:p w:rsidR="00C02592" w:rsidRPr="00243F48" w:rsidRDefault="00C02592" w:rsidP="00C0259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Planificación</w:t>
            </w: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Planificación</w:t>
            </w:r>
          </w:p>
        </w:tc>
      </w:tr>
      <w:tr w:rsidR="00C02592" w:rsidRPr="00243F48" w:rsidTr="00C02592">
        <w:trPr>
          <w:trHeight w:val="402"/>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Realizar Seguimiento a los Programas Educativos Rurales</w:t>
            </w:r>
          </w:p>
        </w:tc>
        <w:tc>
          <w:tcPr>
            <w:tcW w:w="562" w:type="pct"/>
            <w:shd w:val="clear" w:color="auto" w:fill="BFBFBF" w:themeFill="background1" w:themeFillShade="BF"/>
            <w:vAlign w:val="center"/>
          </w:tcPr>
          <w:p w:rsidR="00C02592" w:rsidRPr="006317FE" w:rsidRDefault="00C02592" w:rsidP="00C02592">
            <w:pPr>
              <w:jc w:val="both"/>
              <w:rPr>
                <w:sz w:val="18"/>
                <w:szCs w:val="18"/>
                <w:lang w:val="es-PE" w:eastAsia="es-PE"/>
              </w:rPr>
            </w:pPr>
          </w:p>
        </w:tc>
        <w:tc>
          <w:tcPr>
            <w:tcW w:w="1052" w:type="pct"/>
            <w:shd w:val="clear" w:color="auto" w:fill="BFBFBF" w:themeFill="background1" w:themeFillShade="BF"/>
            <w:vAlign w:val="center"/>
          </w:tcPr>
          <w:p w:rsidR="00C02592" w:rsidRPr="00243F48" w:rsidRDefault="00C02592" w:rsidP="00C02592">
            <w:pPr>
              <w:jc w:val="both"/>
              <w:rPr>
                <w:sz w:val="18"/>
                <w:szCs w:val="18"/>
                <w:lang w:val="es-PE" w:eastAsia="es-PE"/>
              </w:rPr>
            </w:pPr>
            <w:r w:rsidRPr="006317FE">
              <w:rPr>
                <w:sz w:val="18"/>
                <w:szCs w:val="18"/>
                <w:lang w:val="es-PE" w:eastAsia="es-PE"/>
              </w:rPr>
              <w:t>La Oficina de coordinación de Programas Educativos Rurales realiza un seguimiento de las actividades realizadas en el Programa Educativo y revisa el Informe Financiero.</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Oficina de Coordinación de Programas Educativos Rurale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Educación Rural</w:t>
            </w:r>
          </w:p>
        </w:tc>
      </w:tr>
      <w:tr w:rsidR="00C02592" w:rsidRPr="00243F48" w:rsidTr="00C02592">
        <w:trPr>
          <w:trHeight w:val="537"/>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6.</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68" w:type="pct"/>
            <w:shd w:val="clear" w:color="auto" w:fill="auto"/>
            <w:vAlign w:val="center"/>
          </w:tcPr>
          <w:p w:rsidR="00C02592" w:rsidRPr="00775F66" w:rsidRDefault="00C02592" w:rsidP="00C02592">
            <w:pPr>
              <w:jc w:val="center"/>
              <w:rPr>
                <w:sz w:val="18"/>
                <w:szCs w:val="18"/>
                <w:lang w:val="es-PE" w:eastAsia="es-PE"/>
              </w:rPr>
            </w:pPr>
            <w:r w:rsidRPr="00775F66">
              <w:rPr>
                <w:sz w:val="18"/>
                <w:szCs w:val="18"/>
                <w:lang w:val="es-PE" w:eastAsia="es-PE"/>
              </w:rPr>
              <w:t>Brindar Justificación</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1052" w:type="pct"/>
            <w:shd w:val="clear" w:color="auto" w:fill="auto"/>
            <w:vAlign w:val="center"/>
          </w:tcPr>
          <w:p w:rsidR="00C02592" w:rsidRPr="00775F66" w:rsidRDefault="00C02592" w:rsidP="00C025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7.</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68" w:type="pct"/>
            <w:shd w:val="clear" w:color="auto" w:fill="BFBFBF" w:themeFill="background1" w:themeFillShade="BF"/>
            <w:vAlign w:val="center"/>
          </w:tcPr>
          <w:p w:rsidR="00C02592" w:rsidRPr="00775F66" w:rsidRDefault="00C02592" w:rsidP="00C02592">
            <w:pPr>
              <w:jc w:val="center"/>
              <w:rPr>
                <w:sz w:val="18"/>
                <w:szCs w:val="18"/>
                <w:lang w:val="es-PE" w:eastAsia="es-PE"/>
              </w:rPr>
            </w:pPr>
            <w:r w:rsidRPr="00775F66">
              <w:rPr>
                <w:sz w:val="18"/>
                <w:szCs w:val="18"/>
                <w:lang w:val="es-PE" w:eastAsia="es-PE"/>
              </w:rPr>
              <w:t>Presentar Rendiciones de Gastos</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1052" w:type="pct"/>
            <w:shd w:val="clear" w:color="auto" w:fill="BFBFBF" w:themeFill="background1" w:themeFillShade="BF"/>
            <w:vAlign w:val="center"/>
          </w:tcPr>
          <w:p w:rsidR="00C02592" w:rsidRPr="00775F66" w:rsidRDefault="00C02592" w:rsidP="00C025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p w:rsidR="00C02592"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C02592" w:rsidRPr="008734F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w:t>
            </w:r>
            <w:r w:rsidRPr="000C2277">
              <w:rPr>
                <w:sz w:val="18"/>
                <w:szCs w:val="18"/>
                <w:lang w:val="es-PE" w:eastAsia="es-PE"/>
              </w:rPr>
              <w:lastRenderedPageBreak/>
              <w:t xml:space="preserve">Educativas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highlight w:val="yellow"/>
                <w:lang w:val="es-PE" w:eastAsia="es-PE"/>
              </w:rPr>
            </w:pPr>
            <w:r w:rsidRPr="00243F48">
              <w:rPr>
                <w:sz w:val="18"/>
                <w:szCs w:val="18"/>
                <w:lang w:val="es-PE" w:eastAsia="es-PE"/>
              </w:rPr>
              <w:lastRenderedPageBreak/>
              <w:t>Recopila</w:t>
            </w:r>
            <w:r>
              <w:rPr>
                <w:sz w:val="18"/>
                <w:szCs w:val="18"/>
                <w:lang w:val="es-PE" w:eastAsia="es-PE"/>
              </w:rPr>
              <w:t xml:space="preserve">r </w:t>
            </w:r>
            <w:r w:rsidRPr="00243F48">
              <w:rPr>
                <w:sz w:val="18"/>
                <w:szCs w:val="18"/>
                <w:lang w:val="es-PE" w:eastAsia="es-PE"/>
              </w:rPr>
              <w:t>Requerimientos Institucional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243F4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C02592" w:rsidRPr="000C2277" w:rsidRDefault="00C02592" w:rsidP="00C025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205" w:hanging="205"/>
              <w:jc w:val="both"/>
              <w:rPr>
                <w:sz w:val="18"/>
                <w:szCs w:val="18"/>
                <w:lang w:val="es-PE" w:eastAsia="es-PE"/>
              </w:rPr>
            </w:pPr>
            <w:r w:rsidRPr="00243F48">
              <w:rPr>
                <w:sz w:val="18"/>
                <w:szCs w:val="18"/>
                <w:lang w:val="es-PE" w:eastAsia="es-PE"/>
              </w:rPr>
              <w:t>Necesidad de Inventariado</w:t>
            </w:r>
          </w:p>
          <w:p w:rsidR="00C02592" w:rsidRDefault="00C02592" w:rsidP="00C02592">
            <w:pPr>
              <w:pStyle w:val="Prrafodelista"/>
              <w:numPr>
                <w:ilvl w:val="0"/>
                <w:numId w:val="31"/>
              </w:numPr>
              <w:ind w:left="205" w:hanging="205"/>
              <w:jc w:val="both"/>
              <w:rPr>
                <w:sz w:val="18"/>
                <w:szCs w:val="18"/>
                <w:lang w:val="es-PE" w:eastAsia="es-PE"/>
              </w:rPr>
            </w:pPr>
            <w:r w:rsidRPr="00FE0721">
              <w:rPr>
                <w:sz w:val="18"/>
                <w:szCs w:val="18"/>
                <w:lang w:val="es-PE" w:eastAsia="es-PE"/>
              </w:rPr>
              <w:t>Informe de Inventariado</w:t>
            </w:r>
          </w:p>
          <w:p w:rsidR="00C02592" w:rsidRPr="00FE0721" w:rsidRDefault="00C02592" w:rsidP="00C02592">
            <w:pPr>
              <w:pStyle w:val="Prrafodelista"/>
              <w:numPr>
                <w:ilvl w:val="0"/>
                <w:numId w:val="31"/>
              </w:numPr>
              <w:ind w:left="205" w:hanging="205"/>
              <w:jc w:val="both"/>
              <w:rPr>
                <w:sz w:val="18"/>
                <w:szCs w:val="18"/>
                <w:lang w:val="es-PE" w:eastAsia="es-PE"/>
              </w:rPr>
            </w:pPr>
            <w:r w:rsidRPr="009E3068">
              <w:rPr>
                <w:sz w:val="18"/>
                <w:szCs w:val="18"/>
                <w:lang w:val="es-PE" w:eastAsia="es-PE"/>
              </w:rPr>
              <w:t>Informe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644ECD">
              <w:rPr>
                <w:sz w:val="18"/>
                <w:szCs w:val="18"/>
                <w:lang w:val="es-PE" w:eastAsia="es-PE"/>
              </w:rPr>
              <w:t>Realizar Inventari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Cuestionario de Necesidades</w:t>
            </w:r>
          </w:p>
          <w:p w:rsidR="00C02592" w:rsidRDefault="00C02592" w:rsidP="00C02592">
            <w:pPr>
              <w:pStyle w:val="Prrafodelista"/>
              <w:numPr>
                <w:ilvl w:val="0"/>
                <w:numId w:val="31"/>
              </w:numPr>
              <w:ind w:left="180" w:hanging="180"/>
              <w:jc w:val="both"/>
              <w:rPr>
                <w:sz w:val="18"/>
                <w:szCs w:val="18"/>
                <w:lang w:val="es-PE" w:eastAsia="es-PE"/>
              </w:rPr>
            </w:pPr>
            <w:r w:rsidRPr="009E3068">
              <w:rPr>
                <w:sz w:val="18"/>
                <w:szCs w:val="18"/>
                <w:lang w:val="es-PE" w:eastAsia="es-PE"/>
              </w:rPr>
              <w:t>Solicitud de Inventariado</w:t>
            </w:r>
          </w:p>
          <w:p w:rsidR="00C02592" w:rsidRPr="00FE0721"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w:t>
            </w:r>
            <w:r>
              <w:rPr>
                <w:sz w:val="18"/>
                <w:szCs w:val="18"/>
                <w:lang w:val="es-PE" w:eastAsia="es-PE"/>
              </w:rPr>
              <w:t>Cuestionario</w:t>
            </w:r>
            <w:r w:rsidRPr="00243F48">
              <w:rPr>
                <w:sz w:val="18"/>
                <w:szCs w:val="18"/>
                <w:lang w:val="es-PE" w:eastAsia="es-PE"/>
              </w:rPr>
              <w:t xml:space="preserve"> </w:t>
            </w:r>
            <w:r>
              <w:rPr>
                <w:sz w:val="18"/>
                <w:szCs w:val="18"/>
                <w:lang w:val="es-PE" w:eastAsia="es-PE"/>
              </w:rPr>
              <w:t>de Necesidades</w:t>
            </w:r>
            <w:r w:rsidRPr="00243F48">
              <w:rPr>
                <w:sz w:val="18"/>
                <w:szCs w:val="18"/>
                <w:lang w:val="es-PE" w:eastAsia="es-PE"/>
              </w:rPr>
              <w:t xml:space="preserve">.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w:t>
            </w:r>
            <w:r w:rsidRPr="00243F48">
              <w:rPr>
                <w:sz w:val="18"/>
                <w:szCs w:val="18"/>
                <w:lang w:val="es-PE" w:eastAsia="es-PE"/>
              </w:rPr>
              <w:lastRenderedPageBreak/>
              <w:t>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 xml:space="preserve">Gestión de </w:t>
            </w:r>
            <w:r>
              <w:rPr>
                <w:sz w:val="18"/>
                <w:szCs w:val="18"/>
                <w:lang w:val="es-PE" w:eastAsia="es-PE"/>
              </w:rPr>
              <w:t>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rPr>
                <w:sz w:val="18"/>
                <w:szCs w:val="18"/>
                <w:lang w:val="es-PE" w:eastAsia="es-PE"/>
              </w:rPr>
            </w:pPr>
            <w:r w:rsidRPr="009E3068">
              <w:rPr>
                <w:sz w:val="18"/>
                <w:szCs w:val="18"/>
                <w:lang w:val="es-PE" w:eastAsia="es-PE"/>
              </w:rPr>
              <w:t>-</w:t>
            </w:r>
            <w:r>
              <w:rPr>
                <w:sz w:val="18"/>
                <w:szCs w:val="18"/>
                <w:lang w:val="es-PE" w:eastAsia="es-PE"/>
              </w:rPr>
              <w:t xml:space="preserve"> </w:t>
            </w:r>
            <w:r w:rsidRPr="009E3068">
              <w:rPr>
                <w:sz w:val="18"/>
                <w:szCs w:val="18"/>
                <w:lang w:val="es-PE" w:eastAsia="es-PE"/>
              </w:rPr>
              <w:t>Solicitu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Pr>
                <w:sz w:val="18"/>
                <w:szCs w:val="18"/>
                <w:lang w:val="es-PE" w:eastAsia="es-PE"/>
              </w:rPr>
              <w:t>Inventariado</w:t>
            </w:r>
          </w:p>
        </w:tc>
        <w:tc>
          <w:tcPr>
            <w:tcW w:w="56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rPr>
                <w:sz w:val="18"/>
                <w:szCs w:val="18"/>
                <w:lang w:val="es-PE" w:eastAsia="es-PE"/>
              </w:rPr>
            </w:pPr>
            <w:r w:rsidRPr="009E3068">
              <w:rPr>
                <w:sz w:val="18"/>
                <w:szCs w:val="18"/>
                <w:lang w:val="es-PE" w:eastAsia="es-PE"/>
              </w:rPr>
              <w:t>-Informe de Inventariado</w:t>
            </w:r>
          </w:p>
          <w:p w:rsidR="00C02592" w:rsidRPr="009E3068" w:rsidRDefault="00C02592" w:rsidP="00C02592">
            <w:pPr>
              <w:rPr>
                <w:sz w:val="18"/>
                <w:szCs w:val="18"/>
                <w:lang w:val="es-PE" w:eastAsia="es-PE"/>
              </w:rPr>
            </w:pPr>
            <w:r w:rsidRPr="009E3068">
              <w:rPr>
                <w:sz w:val="18"/>
                <w:szCs w:val="18"/>
                <w:lang w:val="es-PE" w:eastAsia="es-PE"/>
              </w:rPr>
              <w:t>- Informe de Necesidades</w:t>
            </w:r>
          </w:p>
        </w:tc>
        <w:tc>
          <w:tcPr>
            <w:tcW w:w="105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jc w:val="both"/>
              <w:rPr>
                <w:sz w:val="18"/>
                <w:szCs w:val="18"/>
                <w:lang w:val="es-PE" w:eastAsia="es-PE"/>
              </w:rPr>
            </w:pPr>
            <w:r w:rsidRPr="009E3068">
              <w:rPr>
                <w:sz w:val="18"/>
                <w:szCs w:val="18"/>
                <w:lang w:val="es-PE" w:eastAsia="es-PE"/>
              </w:rPr>
              <w:t>El Centro Educativo realiza el inventariado</w:t>
            </w:r>
            <w:r>
              <w:rPr>
                <w:sz w:val="18"/>
                <w:szCs w:val="18"/>
                <w:lang w:val="es-PE" w:eastAsia="es-PE"/>
              </w:rPr>
              <w:t xml:space="preserv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Centro Educ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pPr>
            <w:r w:rsidRPr="009E306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Atender</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valuar Requerimiento</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lanifica</w:t>
            </w:r>
            <w:r>
              <w:rPr>
                <w:sz w:val="18"/>
                <w:szCs w:val="18"/>
                <w:lang w:val="es-PE" w:eastAsia="es-PE"/>
              </w:rPr>
              <w:t>r</w:t>
            </w:r>
            <w:r w:rsidRPr="00243F48">
              <w:rPr>
                <w:sz w:val="18"/>
                <w:szCs w:val="18"/>
                <w:lang w:val="es-PE" w:eastAsia="es-PE"/>
              </w:rPr>
              <w:t xml:space="preserve"> y Prioriza</w:t>
            </w:r>
            <w:r>
              <w:rPr>
                <w:sz w:val="18"/>
                <w:szCs w:val="18"/>
                <w:lang w:val="es-PE" w:eastAsia="es-PE"/>
              </w:rPr>
              <w:t>r</w:t>
            </w:r>
            <w:r w:rsidRPr="00243F48">
              <w:rPr>
                <w:sz w:val="18"/>
                <w:szCs w:val="18"/>
                <w:lang w:val="es-PE" w:eastAsia="es-PE"/>
              </w:rPr>
              <w:t xml:space="preserv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C02592" w:rsidRPr="00243F48" w:rsidRDefault="00C02592" w:rsidP="00C0259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Obras Civiles</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Pr>
                <w:b/>
                <w:bCs/>
                <w:sz w:val="18"/>
                <w:szCs w:val="18"/>
                <w:lang w:val="es-PE" w:eastAsia="es-PE"/>
              </w:rPr>
              <w:lastRenderedPageBreak/>
              <w:t>17</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1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p w:rsidR="00C02592" w:rsidRPr="00243F48" w:rsidRDefault="00C02592" w:rsidP="00C02592">
            <w:pPr>
              <w:pStyle w:val="Prrafodelista"/>
              <w:numPr>
                <w:ilvl w:val="0"/>
                <w:numId w:val="23"/>
              </w:numPr>
              <w:ind w:left="160" w:hanging="160"/>
              <w:jc w:val="both"/>
              <w:rPr>
                <w:sz w:val="18"/>
                <w:szCs w:val="18"/>
                <w:lang w:val="es-PE" w:eastAsia="es-PE"/>
              </w:rPr>
            </w:pPr>
            <w:r w:rsidRPr="005072A5">
              <w:rPr>
                <w:sz w:val="18"/>
                <w:szCs w:val="18"/>
                <w:lang w:val="es-PE" w:eastAsia="es-PE"/>
              </w:rPr>
              <w:t>Solicitud de Cotización</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1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Elaborar cotizació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 xml:space="preserve">Realizar </w:t>
            </w: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Carta de Invitación enviad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Enviar Propuest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lastRenderedPageBreak/>
              <w:t>2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p w:rsidR="00C02592" w:rsidRDefault="00C02592" w:rsidP="00C02592">
            <w:pPr>
              <w:pStyle w:val="Prrafodelista"/>
              <w:numPr>
                <w:ilvl w:val="0"/>
                <w:numId w:val="23"/>
              </w:numPr>
              <w:ind w:left="187" w:hanging="187"/>
              <w:jc w:val="both"/>
              <w:rPr>
                <w:sz w:val="18"/>
                <w:szCs w:val="18"/>
                <w:lang w:val="es-PE" w:eastAsia="es-PE"/>
              </w:rPr>
            </w:pPr>
            <w:r w:rsidRPr="00174CDA">
              <w:rPr>
                <w:sz w:val="18"/>
                <w:szCs w:val="18"/>
                <w:lang w:val="es-PE" w:eastAsia="es-PE"/>
              </w:rPr>
              <w:t>Bienes de Orden de Compra</w:t>
            </w:r>
          </w:p>
          <w:p w:rsidR="00C02592" w:rsidRPr="00174CDA" w:rsidRDefault="00C02592" w:rsidP="00C02592">
            <w:pPr>
              <w:pStyle w:val="Prrafodelista"/>
              <w:numPr>
                <w:ilvl w:val="0"/>
                <w:numId w:val="23"/>
              </w:numPr>
              <w:ind w:left="187" w:hanging="187"/>
              <w:jc w:val="both"/>
              <w:rPr>
                <w:sz w:val="18"/>
                <w:szCs w:val="18"/>
                <w:lang w:val="es-PE" w:eastAsia="es-PE"/>
              </w:rPr>
            </w:pPr>
            <w:r>
              <w:rPr>
                <w:bCs/>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Compra</w:t>
            </w:r>
            <w:r>
              <w:rPr>
                <w:sz w:val="18"/>
                <w:szCs w:val="18"/>
                <w:lang w:val="es-PE" w:eastAsia="es-PE"/>
              </w:rPr>
              <w:t>r</w:t>
            </w:r>
            <w:r w:rsidRPr="00243F48">
              <w:rPr>
                <w:sz w:val="18"/>
                <w:szCs w:val="18"/>
                <w:lang w:val="es-PE" w:eastAsia="es-PE"/>
              </w:rPr>
              <w:t xml:space="preserve"> Bie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r>
              <w:rPr>
                <w:sz w:val="18"/>
                <w:szCs w:val="18"/>
                <w:lang w:val="es-PE" w:eastAsia="es-PE"/>
              </w:rPr>
              <w:t>´</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Orden de Compra</w:t>
            </w:r>
          </w:p>
          <w:p w:rsidR="00C02592" w:rsidRPr="00234438"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De acuerdo a un</w:t>
            </w:r>
            <w:r>
              <w:rPr>
                <w:sz w:val="18"/>
                <w:szCs w:val="18"/>
                <w:lang w:val="es-PE" w:eastAsia="es-PE"/>
              </w:rPr>
              <w:t>a</w:t>
            </w:r>
            <w:r w:rsidRPr="00243F48">
              <w:rPr>
                <w:sz w:val="18"/>
                <w:szCs w:val="18"/>
                <w:lang w:val="es-PE" w:eastAsia="es-PE"/>
              </w:rPr>
              <w:t xml:space="preserve">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3149DD"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Equipa</w:t>
            </w:r>
            <w:r>
              <w:rPr>
                <w:bCs/>
                <w:sz w:val="18"/>
                <w:szCs w:val="18"/>
                <w:lang w:val="es-PE" w:eastAsia="es-PE"/>
              </w:rPr>
              <w:t>r</w:t>
            </w:r>
            <w:r w:rsidRPr="00243F48">
              <w:rPr>
                <w:bCs/>
                <w:sz w:val="18"/>
                <w:szCs w:val="18"/>
                <w:lang w:val="es-PE" w:eastAsia="es-PE"/>
              </w:rPr>
              <w:t xml:space="preserve"> Maquinari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0"/>
              <w:jc w:val="both"/>
              <w:rPr>
                <w:bCs/>
                <w:sz w:val="18"/>
                <w:szCs w:val="18"/>
                <w:lang w:val="es-PE" w:eastAsia="es-PE"/>
              </w:rPr>
            </w:pPr>
            <w:r>
              <w:rPr>
                <w:bCs/>
                <w:sz w:val="18"/>
                <w:szCs w:val="18"/>
                <w:lang w:val="es-PE" w:eastAsia="es-PE"/>
              </w:rPr>
              <w:t>- 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bCs/>
                <w:sz w:val="18"/>
                <w:szCs w:val="18"/>
                <w:lang w:val="es-PE" w:eastAsia="es-PE"/>
              </w:rPr>
            </w:pPr>
            <w:r w:rsidRPr="00243F48">
              <w:rPr>
                <w:bCs/>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6317FE" w:rsidRDefault="00C02592" w:rsidP="00C02592">
            <w:pPr>
              <w:pStyle w:val="Prrafodelista"/>
              <w:numPr>
                <w:ilvl w:val="0"/>
                <w:numId w:val="23"/>
              </w:numPr>
              <w:ind w:left="187" w:hanging="187"/>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Consolidar Información de Abastecimiento</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28264A" w:rsidRDefault="00C02592" w:rsidP="00C02592">
            <w:pPr>
              <w:pStyle w:val="Prrafodelista"/>
              <w:numPr>
                <w:ilvl w:val="0"/>
                <w:numId w:val="23"/>
              </w:numPr>
              <w:ind w:left="187" w:hanging="187"/>
              <w:jc w:val="both"/>
              <w:rPr>
                <w:sz w:val="18"/>
                <w:szCs w:val="18"/>
                <w:lang w:val="es-PE" w:eastAsia="es-PE"/>
              </w:rPr>
            </w:pPr>
            <w:r w:rsidRPr="0028264A">
              <w:rPr>
                <w:sz w:val="18"/>
                <w:szCs w:val="18"/>
                <w:lang w:val="es-PE" w:eastAsia="es-PE"/>
              </w:rPr>
              <w:t>Informe Financier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Pr>
                <w:sz w:val="18"/>
                <w:szCs w:val="18"/>
                <w:lang w:val="es-PE" w:eastAsia="es-PE"/>
              </w:rPr>
              <w:t>Se consolida la información recibida de los procesos “Evaluar y Entregar Fondos” y “Comprar Bie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Pr>
                <w:sz w:val="18"/>
                <w:szCs w:val="18"/>
                <w:lang w:val="es-PE" w:eastAsia="es-PE"/>
              </w:rPr>
              <w:t>El proceso finaliza luego de que la compra se ha realizado, por consiguiente, la Copia de Orden de Compra se haya archivado y el equipamiento se haya realizado dependiendo de la necesidad de la misma; o se haya realizado la evaluación y entrega de fon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bl>
    <w:p w:rsidR="00152CEF" w:rsidRPr="00EE29E6" w:rsidRDefault="00EE29E6" w:rsidP="00EE29E6">
      <w:pPr>
        <w:pStyle w:val="Epgrafe"/>
        <w:jc w:val="center"/>
        <w:rPr>
          <w:sz w:val="24"/>
          <w:szCs w:val="24"/>
        </w:rPr>
      </w:pPr>
      <w:bookmarkStart w:id="254" w:name="_Toc309764369"/>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3</w:t>
      </w:r>
      <w:r w:rsidRPr="00EE29E6">
        <w:rPr>
          <w:sz w:val="24"/>
          <w:szCs w:val="24"/>
        </w:rPr>
        <w:fldChar w:fldCharType="end"/>
      </w:r>
      <w:r w:rsidRPr="00EE29E6">
        <w:rPr>
          <w:sz w:val="24"/>
          <w:szCs w:val="24"/>
        </w:rPr>
        <w:t xml:space="preserve"> – Caracterización del Macroproceso “Gestión de Abastecimiento”</w:t>
      </w:r>
      <w:bookmarkEnd w:id="254"/>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152CE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55" w:name="_Toc309776163"/>
      <w:r w:rsidR="00B40C57" w:rsidRPr="00B40C57">
        <w:rPr>
          <w:rFonts w:ascii="Times New Roman" w:eastAsia="Times New Roman" w:hAnsi="Times New Roman" w:cs="Times New Roman"/>
          <w:bCs w:val="0"/>
          <w:color w:val="auto"/>
        </w:rPr>
        <w:t>Proceso: Evalu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y Entreg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Fondos</w:t>
      </w:r>
      <w:bookmarkEnd w:id="255"/>
    </w:p>
    <w:p w:rsidR="00152CEF" w:rsidRPr="00775F66" w:rsidRDefault="00152CEF" w:rsidP="00152CEF">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152CEF" w:rsidRPr="00775F66"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775F66" w:rsidTr="00A83792">
        <w:trPr>
          <w:trHeight w:val="699"/>
          <w:tblHeader/>
        </w:trPr>
        <w:tc>
          <w:tcPr>
            <w:tcW w:w="8720" w:type="dxa"/>
            <w:gridSpan w:val="4"/>
            <w:shd w:val="clear" w:color="auto" w:fill="000000"/>
            <w:vAlign w:val="center"/>
          </w:tcPr>
          <w:p w:rsidR="00152CEF" w:rsidRPr="00775F66" w:rsidRDefault="00152CEF" w:rsidP="00A83792">
            <w:pPr>
              <w:autoSpaceDE w:val="0"/>
              <w:autoSpaceDN w:val="0"/>
              <w:adjustRightInd w:val="0"/>
              <w:jc w:val="center"/>
              <w:rPr>
                <w:b/>
                <w:color w:val="FFFFFF"/>
              </w:rPr>
            </w:pPr>
            <w:r>
              <w:rPr>
                <w:b/>
                <w:color w:val="FFFFFF"/>
              </w:rPr>
              <w:t>MACRO</w:t>
            </w:r>
            <w:r w:rsidRPr="00775F66">
              <w:rPr>
                <w:b/>
                <w:color w:val="FFFFFF"/>
              </w:rPr>
              <w:t>PROCESO: GESTIÓN DE ABASTECIMIENTO</w:t>
            </w:r>
          </w:p>
          <w:p w:rsidR="00152CEF" w:rsidRPr="00775F66" w:rsidRDefault="00152CEF" w:rsidP="00A83792">
            <w:pPr>
              <w:autoSpaceDE w:val="0"/>
              <w:autoSpaceDN w:val="0"/>
              <w:adjustRightInd w:val="0"/>
              <w:jc w:val="center"/>
              <w:rPr>
                <w:b/>
                <w:bCs/>
                <w:color w:val="FFFFFF"/>
              </w:rPr>
            </w:pPr>
            <w:r>
              <w:rPr>
                <w:b/>
                <w:color w:val="FFFFFF"/>
              </w:rPr>
              <w:t>Proceso “Evaluar</w:t>
            </w:r>
            <w:r w:rsidRPr="00775F66">
              <w:rPr>
                <w:b/>
                <w:color w:val="FFFFFF"/>
              </w:rPr>
              <w:t xml:space="preserve"> y Entrega</w:t>
            </w:r>
            <w:r>
              <w:rPr>
                <w:b/>
                <w:color w:val="FFFFFF"/>
              </w:rPr>
              <w:t>r</w:t>
            </w:r>
            <w:r w:rsidRPr="00775F66">
              <w:rPr>
                <w:b/>
                <w:color w:val="FFFFFF"/>
              </w:rPr>
              <w:t xml:space="preserve"> Fondos”</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PÓSITO</w:t>
            </w:r>
          </w:p>
        </w:tc>
        <w:tc>
          <w:tcPr>
            <w:tcW w:w="6397" w:type="dxa"/>
            <w:gridSpan w:val="3"/>
          </w:tcPr>
          <w:p w:rsidR="00152CEF" w:rsidRPr="00775F66" w:rsidRDefault="00152CEF" w:rsidP="00A83792">
            <w:pPr>
              <w:jc w:val="both"/>
            </w:pPr>
            <w:r w:rsidRPr="00775F66">
              <w:t>El presente proceso tiene como propósito el cumplimiento del siguiente objetivo:</w:t>
            </w:r>
          </w:p>
          <w:p w:rsidR="00152CEF" w:rsidRPr="001D65D2" w:rsidRDefault="00152CEF" w:rsidP="00A83792">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52CEF" w:rsidRPr="00775F66" w:rsidRDefault="00152CE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RESPONSABLE</w:t>
            </w:r>
          </w:p>
        </w:tc>
        <w:tc>
          <w:tcPr>
            <w:tcW w:w="2175" w:type="dxa"/>
          </w:tcPr>
          <w:p w:rsidR="00152CEF" w:rsidRPr="00775F66" w:rsidRDefault="00152CEF" w:rsidP="00A83792">
            <w:pPr>
              <w:jc w:val="both"/>
            </w:pPr>
            <w:r w:rsidRPr="00775F66">
              <w:t>Departamento de Administración</w:t>
            </w:r>
          </w:p>
        </w:tc>
        <w:tc>
          <w:tcPr>
            <w:tcW w:w="2130" w:type="dxa"/>
            <w:shd w:val="clear" w:color="auto" w:fill="D9D9D9"/>
            <w:vAlign w:val="center"/>
          </w:tcPr>
          <w:p w:rsidR="00152CEF" w:rsidRPr="00775F66" w:rsidRDefault="00152CEF" w:rsidP="00A83792">
            <w:pPr>
              <w:jc w:val="both"/>
              <w:rPr>
                <w:b/>
              </w:rPr>
            </w:pPr>
            <w:r w:rsidRPr="00775F66">
              <w:rPr>
                <w:b/>
              </w:rPr>
              <w:t>BASE LEGAL</w:t>
            </w:r>
          </w:p>
        </w:tc>
        <w:tc>
          <w:tcPr>
            <w:tcW w:w="2092" w:type="dxa"/>
          </w:tcPr>
          <w:p w:rsidR="00152CEF" w:rsidRPr="00775F66" w:rsidRDefault="00152CEF" w:rsidP="00A83792">
            <w:pPr>
              <w:jc w:val="both"/>
            </w:pPr>
            <w:r w:rsidRPr="00775F66">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CTORES DEL PROCESO</w:t>
            </w:r>
          </w:p>
        </w:tc>
        <w:tc>
          <w:tcPr>
            <w:tcW w:w="6397" w:type="dxa"/>
            <w:gridSpan w:val="3"/>
          </w:tcPr>
          <w:p w:rsidR="00152CEF" w:rsidRDefault="00152CE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lang w:val="es-PE"/>
              </w:rPr>
            </w:pPr>
          </w:p>
          <w:p w:rsidR="00152CEF" w:rsidRPr="00CE21AA" w:rsidRDefault="00152CEF" w:rsidP="00CE21AA">
            <w:pPr>
              <w:jc w:val="both"/>
              <w:rPr>
                <w:bCs/>
              </w:rPr>
            </w:pPr>
            <w:r w:rsidRPr="00CE21AA">
              <w:rPr>
                <w:u w:val="single"/>
              </w:rPr>
              <w:t>Director</w:t>
            </w:r>
            <w:r w:rsidR="00CE21AA">
              <w:t>: Persona encargada de la dirección de un Programa Rural o Institución Educativ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CLIENTES INTERNOS</w:t>
            </w:r>
          </w:p>
        </w:tc>
        <w:tc>
          <w:tcPr>
            <w:tcW w:w="2175" w:type="dxa"/>
          </w:tcPr>
          <w:p w:rsidR="00152CEF" w:rsidRPr="00775F66" w:rsidRDefault="00152CEF" w:rsidP="00A83792">
            <w:pPr>
              <w:jc w:val="both"/>
              <w:rPr>
                <w:bCs/>
                <w:lang w:val="es-PE"/>
              </w:rPr>
            </w:pPr>
            <w:r w:rsidRPr="00775F66">
              <w:t xml:space="preserve">Director </w:t>
            </w:r>
          </w:p>
        </w:tc>
        <w:tc>
          <w:tcPr>
            <w:tcW w:w="2130" w:type="dxa"/>
            <w:shd w:val="clear" w:color="auto" w:fill="D9D9D9"/>
            <w:vAlign w:val="center"/>
          </w:tcPr>
          <w:p w:rsidR="00152CEF" w:rsidRPr="00775F66" w:rsidRDefault="00152CEF" w:rsidP="00A83792">
            <w:pPr>
              <w:jc w:val="both"/>
              <w:rPr>
                <w:b/>
                <w:bCs/>
              </w:rPr>
            </w:pPr>
            <w:r w:rsidRPr="00775F66">
              <w:rPr>
                <w:b/>
                <w:bCs/>
              </w:rPr>
              <w:t>CLIENTE EXTERNO</w:t>
            </w:r>
          </w:p>
        </w:tc>
        <w:tc>
          <w:tcPr>
            <w:tcW w:w="2092" w:type="dxa"/>
          </w:tcPr>
          <w:p w:rsidR="00152CEF" w:rsidRPr="00775F66" w:rsidRDefault="00152CEF" w:rsidP="00A83792">
            <w:pPr>
              <w:jc w:val="both"/>
              <w:rPr>
                <w:bCs/>
              </w:rPr>
            </w:pPr>
            <w:r w:rsidRPr="00775F66">
              <w:rPr>
                <w:bCs/>
              </w:rPr>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LCANCE</w:t>
            </w:r>
          </w:p>
        </w:tc>
        <w:tc>
          <w:tcPr>
            <w:tcW w:w="6397" w:type="dxa"/>
            <w:gridSpan w:val="3"/>
          </w:tcPr>
          <w:p w:rsidR="00152CEF" w:rsidRPr="00775F66" w:rsidRDefault="00152CEF" w:rsidP="00A83792">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CEDIMIENTO</w:t>
            </w:r>
          </w:p>
        </w:tc>
        <w:tc>
          <w:tcPr>
            <w:tcW w:w="6397" w:type="dxa"/>
            <w:gridSpan w:val="3"/>
            <w:vAlign w:val="center"/>
          </w:tcPr>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revisa y contabiliza los justificantes enviados por el Director </w:t>
            </w:r>
            <w:r w:rsidRPr="00775F66">
              <w:t>del Programa Rural  y/o Institución Educativa.</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elabora el Informe Financiero.</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lastRenderedPageBreak/>
              <w:t>PROCESOS RELACIONADOS</w:t>
            </w:r>
          </w:p>
        </w:tc>
        <w:tc>
          <w:tcPr>
            <w:tcW w:w="6397" w:type="dxa"/>
            <w:gridSpan w:val="3"/>
            <w:vAlign w:val="center"/>
          </w:tcPr>
          <w:p w:rsidR="00152CEF" w:rsidRPr="00775F66" w:rsidRDefault="00152CEF" w:rsidP="00EE29E6">
            <w:pPr>
              <w:keepNext/>
              <w:autoSpaceDE w:val="0"/>
              <w:autoSpaceDN w:val="0"/>
              <w:adjustRightInd w:val="0"/>
              <w:jc w:val="both"/>
              <w:rPr>
                <w:bCs/>
              </w:rPr>
            </w:pPr>
            <w:r w:rsidRPr="00775F66">
              <w:rPr>
                <w:bCs/>
              </w:rPr>
              <w:t>No Aplica</w:t>
            </w:r>
          </w:p>
        </w:tc>
      </w:tr>
    </w:tbl>
    <w:p w:rsidR="00152CEF" w:rsidRPr="00EE29E6" w:rsidRDefault="00EE29E6" w:rsidP="00EE29E6">
      <w:pPr>
        <w:pStyle w:val="Epgrafe"/>
        <w:jc w:val="center"/>
        <w:rPr>
          <w:sz w:val="24"/>
          <w:szCs w:val="24"/>
        </w:rPr>
      </w:pPr>
      <w:bookmarkStart w:id="256" w:name="_Toc309764370"/>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4</w:t>
      </w:r>
      <w:r w:rsidRPr="00EE29E6">
        <w:rPr>
          <w:sz w:val="24"/>
          <w:szCs w:val="24"/>
        </w:rPr>
        <w:fldChar w:fldCharType="end"/>
      </w:r>
      <w:r w:rsidRPr="00EE29E6">
        <w:rPr>
          <w:sz w:val="24"/>
          <w:szCs w:val="24"/>
        </w:rPr>
        <w:t xml:space="preserve"> – Definición del Proceso “Evaluar y Entregar Fondos”</w:t>
      </w:r>
      <w:bookmarkEnd w:id="256"/>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152CEF" w:rsidRDefault="00152CEF" w:rsidP="00152CEF">
      <w:pPr>
        <w:jc w:val="center"/>
      </w:pPr>
    </w:p>
    <w:p w:rsidR="00152CEF" w:rsidRDefault="00152CEF" w:rsidP="00152CEF">
      <w:pPr>
        <w:jc w:val="center"/>
      </w:pPr>
    </w:p>
    <w:p w:rsidR="00152CEF" w:rsidRDefault="00152CEF" w:rsidP="00152CEF">
      <w:pPr>
        <w:jc w:val="center"/>
        <w:sectPr w:rsidR="00152CEF" w:rsidSect="00B40C57">
          <w:pgSz w:w="11906" w:h="16838"/>
          <w:pgMar w:top="1418" w:right="1701" w:bottom="1418" w:left="1701" w:header="709" w:footer="709" w:gutter="0"/>
          <w:cols w:space="708"/>
          <w:docGrid w:linePitch="360"/>
        </w:sectPr>
      </w:pPr>
    </w:p>
    <w:p w:rsidR="00EE29E6" w:rsidRPr="00EE29E6" w:rsidRDefault="00152CEF" w:rsidP="00EE29E6">
      <w:pPr>
        <w:keepNext/>
        <w:jc w:val="center"/>
      </w:pPr>
      <w:r w:rsidRPr="00EE29E6">
        <w:rPr>
          <w:noProof/>
          <w:lang w:val="es-PE" w:eastAsia="es-PE"/>
        </w:rPr>
        <w:lastRenderedPageBreak/>
        <w:drawing>
          <wp:inline distT="0" distB="0" distL="0" distR="0" wp14:anchorId="056C72F7" wp14:editId="2C831931">
            <wp:extent cx="7277569" cy="4986068"/>
            <wp:effectExtent l="0" t="0" r="0" b="5080"/>
            <wp:docPr id="373" name="Imagen 373" descr="D:\Proyecto Fe y Alegrí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4 - Evaluación y Entrega de Fondos.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7283360" cy="4990035"/>
                    </a:xfrm>
                    <a:prstGeom prst="rect">
                      <a:avLst/>
                    </a:prstGeom>
                    <a:noFill/>
                    <a:ln>
                      <a:noFill/>
                    </a:ln>
                  </pic:spPr>
                </pic:pic>
              </a:graphicData>
            </a:graphic>
          </wp:inline>
        </w:drawing>
      </w:r>
    </w:p>
    <w:p w:rsidR="00152CEF" w:rsidRPr="00EE29E6" w:rsidRDefault="00EE29E6" w:rsidP="00EE29E6">
      <w:pPr>
        <w:pStyle w:val="Epgrafe"/>
        <w:jc w:val="center"/>
        <w:rPr>
          <w:sz w:val="24"/>
          <w:szCs w:val="24"/>
        </w:rPr>
      </w:pPr>
      <w:bookmarkStart w:id="257" w:name="_Toc309855236"/>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1</w:t>
      </w:r>
      <w:r w:rsidRPr="00EE29E6">
        <w:rPr>
          <w:sz w:val="24"/>
          <w:szCs w:val="24"/>
        </w:rPr>
        <w:fldChar w:fldCharType="end"/>
      </w:r>
      <w:r w:rsidRPr="00EE29E6">
        <w:rPr>
          <w:sz w:val="24"/>
          <w:szCs w:val="24"/>
        </w:rPr>
        <w:t xml:space="preserve"> – Diagrama de Procesos: Proceso “Evaluar y Entregar Fondos”</w:t>
      </w:r>
      <w:bookmarkEnd w:id="257"/>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152CEF" w:rsidRPr="00775F66" w:rsidTr="00A83792">
        <w:trPr>
          <w:trHeight w:val="495"/>
          <w:tblHeader/>
        </w:trPr>
        <w:tc>
          <w:tcPr>
            <w:tcW w:w="17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152CEF" w:rsidRPr="00CA24DA" w:rsidRDefault="00152CEF" w:rsidP="00A83792">
            <w:pPr>
              <w:jc w:val="center"/>
              <w:rPr>
                <w:b/>
                <w:color w:val="FFFFFF"/>
                <w:lang w:val="es-PE" w:eastAsia="es-PE"/>
              </w:rPr>
            </w:pPr>
            <w:r w:rsidRPr="00CA24DA">
              <w:rPr>
                <w:b/>
                <w:color w:val="FFFFFF"/>
                <w:sz w:val="22"/>
                <w:szCs w:val="22"/>
                <w:lang w:val="es-PE" w:eastAsia="es-PE"/>
              </w:rPr>
              <w:t>MACROPROCESO</w:t>
            </w:r>
          </w:p>
        </w:tc>
      </w:tr>
      <w:tr w:rsidR="00152CEF" w:rsidRPr="00775F66" w:rsidTr="00A83792">
        <w:trPr>
          <w:trHeight w:val="450"/>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152CEF" w:rsidRPr="00775F66" w:rsidRDefault="00152CEF" w:rsidP="00152CEF">
            <w:pPr>
              <w:pStyle w:val="Prrafodelista"/>
              <w:numPr>
                <w:ilvl w:val="0"/>
                <w:numId w:val="23"/>
              </w:numPr>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48"/>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2.</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83"/>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02"/>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4.</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Administrador evalúa la Justificación </w:t>
            </w:r>
            <w:r>
              <w:rPr>
                <w:sz w:val="18"/>
                <w:szCs w:val="18"/>
                <w:lang w:val="es-PE" w:eastAsia="es-PE"/>
              </w:rPr>
              <w:t xml:space="preserve">solicitada y enviada </w:t>
            </w:r>
            <w:r w:rsidRPr="00775F66">
              <w:rPr>
                <w:sz w:val="18"/>
                <w:szCs w:val="18"/>
                <w:lang w:val="es-PE" w:eastAsia="es-PE"/>
              </w:rPr>
              <w:t>por el Director del Programa Rural o de la Institución Educativ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6.</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Cancelar Envío</w:t>
            </w:r>
          </w:p>
        </w:tc>
        <w:tc>
          <w:tcPr>
            <w:tcW w:w="594" w:type="pct"/>
            <w:vAlign w:val="center"/>
          </w:tcPr>
          <w:p w:rsidR="00152CEF" w:rsidRPr="00775F66" w:rsidRDefault="00152CEF" w:rsidP="00A83792">
            <w:pPr>
              <w:pStyle w:val="Prrafodelista"/>
              <w:ind w:left="187"/>
              <w:jc w:val="both"/>
              <w:rPr>
                <w:sz w:val="18"/>
                <w:szCs w:val="18"/>
                <w:lang w:val="es-PE" w:eastAsia="es-PE"/>
              </w:rPr>
            </w:pP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Tras realizar la transferencia y recibir la rendición de gastos, e</w:t>
            </w:r>
            <w:r w:rsidRPr="00775F66">
              <w:rPr>
                <w:sz w:val="18"/>
                <w:szCs w:val="18"/>
                <w:lang w:val="es-PE" w:eastAsia="es-PE"/>
              </w:rPr>
              <w:t xml:space="preserve">l </w:t>
            </w:r>
            <w:r>
              <w:rPr>
                <w:sz w:val="18"/>
                <w:szCs w:val="18"/>
                <w:lang w:val="es-PE" w:eastAsia="es-PE"/>
              </w:rPr>
              <w:t>Contador la revisa y contabiliza</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pStyle w:val="Prrafodelista"/>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946B2B">
            <w:pPr>
              <w:keepNext/>
              <w:jc w:val="center"/>
              <w:rPr>
                <w:sz w:val="18"/>
                <w:szCs w:val="18"/>
                <w:lang w:val="es-PE" w:eastAsia="es-PE"/>
              </w:rPr>
            </w:pPr>
            <w:r w:rsidRPr="00775F66">
              <w:rPr>
                <w:sz w:val="18"/>
                <w:szCs w:val="18"/>
                <w:lang w:val="es-PE" w:eastAsia="es-PE"/>
              </w:rPr>
              <w:t>Gestión de Abastecimiento</w:t>
            </w:r>
          </w:p>
        </w:tc>
      </w:tr>
    </w:tbl>
    <w:p w:rsidR="00152CEF" w:rsidRPr="00946B2B" w:rsidRDefault="00946B2B" w:rsidP="00946B2B">
      <w:pPr>
        <w:pStyle w:val="Epgrafe"/>
        <w:jc w:val="center"/>
        <w:rPr>
          <w:sz w:val="24"/>
          <w:szCs w:val="24"/>
        </w:rPr>
      </w:pPr>
      <w:bookmarkStart w:id="258" w:name="_Toc309764371"/>
      <w:r w:rsidRPr="00946B2B">
        <w:rPr>
          <w:sz w:val="24"/>
          <w:szCs w:val="24"/>
        </w:rPr>
        <w:t xml:space="preserve">Tabla 3. </w:t>
      </w:r>
      <w:r w:rsidRPr="00946B2B">
        <w:rPr>
          <w:sz w:val="24"/>
          <w:szCs w:val="24"/>
        </w:rPr>
        <w:fldChar w:fldCharType="begin"/>
      </w:r>
      <w:r w:rsidRPr="00946B2B">
        <w:rPr>
          <w:sz w:val="24"/>
          <w:szCs w:val="24"/>
        </w:rPr>
        <w:instrText xml:space="preserve"> SEQ Tabla_3. \* ARABIC </w:instrText>
      </w:r>
      <w:r w:rsidRPr="00946B2B">
        <w:rPr>
          <w:sz w:val="24"/>
          <w:szCs w:val="24"/>
        </w:rPr>
        <w:fldChar w:fldCharType="separate"/>
      </w:r>
      <w:r w:rsidR="00F85DF3">
        <w:rPr>
          <w:noProof/>
          <w:sz w:val="24"/>
          <w:szCs w:val="24"/>
        </w:rPr>
        <w:t>75</w:t>
      </w:r>
      <w:r w:rsidRPr="00946B2B">
        <w:rPr>
          <w:sz w:val="24"/>
          <w:szCs w:val="24"/>
        </w:rPr>
        <w:fldChar w:fldCharType="end"/>
      </w:r>
      <w:r w:rsidRPr="00946B2B">
        <w:rPr>
          <w:sz w:val="24"/>
          <w:szCs w:val="24"/>
        </w:rPr>
        <w:t xml:space="preserve"> – Caracterización del Proceso “Evaluar y Entregar Fondos”</w:t>
      </w:r>
      <w:bookmarkEnd w:id="258"/>
    </w:p>
    <w:p w:rsidR="00946B2B" w:rsidRPr="00946B2B" w:rsidRDefault="00946B2B" w:rsidP="00946B2B">
      <w:pPr>
        <w:jc w:val="center"/>
        <w:rPr>
          <w:lang w:val="es-PE"/>
        </w:rPr>
      </w:pPr>
      <w:r w:rsidRPr="00946B2B">
        <w:rPr>
          <w:b/>
          <w:lang w:val="es-PE"/>
        </w:rPr>
        <w:t>Fuente:</w:t>
      </w:r>
      <w:r w:rsidRPr="00946B2B">
        <w:rPr>
          <w:lang w:val="es-PE"/>
        </w:rPr>
        <w:t xml:space="preserve"> Elaboración Propia</w:t>
      </w:r>
    </w:p>
    <w:p w:rsidR="00152CEF" w:rsidRPr="002B1251" w:rsidRDefault="00152CEF" w:rsidP="00152CEF">
      <w:pPr>
        <w:rPr>
          <w:lang w:eastAsia="en-US" w:bidi="en-US"/>
        </w:rPr>
      </w:pPr>
    </w:p>
    <w:p w:rsidR="003F6E0E" w:rsidRPr="00FB5DA6" w:rsidRDefault="003F6E0E" w:rsidP="00FB5DA6">
      <w:pPr>
        <w:jc w:val="center"/>
      </w:pP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59" w:name="_Toc309776164"/>
      <w:r w:rsidR="003F6E0E" w:rsidRPr="00D27077">
        <w:rPr>
          <w:rFonts w:ascii="Times New Roman" w:hAnsi="Times New Roman" w:cs="Times New Roman"/>
          <w:color w:val="000000" w:themeColor="text1"/>
        </w:rPr>
        <w:t>Proceso: Recopila</w:t>
      </w:r>
      <w:r w:rsidR="00577549">
        <w:rPr>
          <w:rFonts w:ascii="Times New Roman" w:hAnsi="Times New Roman" w:cs="Times New Roman"/>
          <w:color w:val="000000" w:themeColor="text1"/>
        </w:rPr>
        <w:t>r</w:t>
      </w:r>
      <w:r w:rsidR="003F6E0E" w:rsidRPr="00D27077">
        <w:rPr>
          <w:rFonts w:ascii="Times New Roman" w:hAnsi="Times New Roman" w:cs="Times New Roman"/>
          <w:color w:val="000000" w:themeColor="text1"/>
        </w:rPr>
        <w:t xml:space="preserve"> Requerimientos Institucionales</w:t>
      </w:r>
      <w:bookmarkEnd w:id="259"/>
    </w:p>
    <w:p w:rsidR="005D642F" w:rsidRDefault="005D642F" w:rsidP="005D642F">
      <w:pPr>
        <w:jc w:val="both"/>
      </w:pPr>
      <w:r w:rsidRPr="000C2277">
        <w:t xml:space="preserve">El presente proceso describe las labores realizadas por el </w:t>
      </w:r>
      <w:r>
        <w:t>Administrador</w:t>
      </w:r>
      <w:r w:rsidRPr="000C2277">
        <w:t xml:space="preserve"> para el</w:t>
      </w:r>
      <w:r>
        <w:t>aborar el Cuadro de Necesidades</w:t>
      </w:r>
      <w:r w:rsidRPr="000C2277">
        <w:t>, a partir de los diferentes cuadros de necesidades enviados tanto por los Departamentos de la Oficina Central de Fe y Alegría Perú como por los Programas Rurales e Instituciones Educativas.</w:t>
      </w:r>
    </w:p>
    <w:p w:rsidR="005D642F" w:rsidRPr="000C2277"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C2277" w:rsidTr="00A83792">
        <w:trPr>
          <w:trHeight w:val="699"/>
          <w:tblHeader/>
        </w:trPr>
        <w:tc>
          <w:tcPr>
            <w:tcW w:w="8720" w:type="dxa"/>
            <w:gridSpan w:val="4"/>
            <w:shd w:val="clear" w:color="auto" w:fill="000000"/>
            <w:vAlign w:val="center"/>
          </w:tcPr>
          <w:p w:rsidR="005D642F" w:rsidRPr="000C2277" w:rsidRDefault="005D642F" w:rsidP="00A83792">
            <w:pPr>
              <w:autoSpaceDE w:val="0"/>
              <w:autoSpaceDN w:val="0"/>
              <w:adjustRightInd w:val="0"/>
              <w:jc w:val="center"/>
              <w:rPr>
                <w:b/>
                <w:color w:val="FFFFFF"/>
              </w:rPr>
            </w:pPr>
            <w:r>
              <w:rPr>
                <w:b/>
                <w:color w:val="FFFFFF"/>
              </w:rPr>
              <w:t>MACRO</w:t>
            </w:r>
            <w:r w:rsidRPr="000C2277">
              <w:rPr>
                <w:b/>
                <w:color w:val="FFFFFF"/>
              </w:rPr>
              <w:t>PROCESO: GESTIÓN DE ABASTECIMIENTO</w:t>
            </w:r>
          </w:p>
          <w:p w:rsidR="005D642F" w:rsidRPr="00536CCD" w:rsidRDefault="005D642F" w:rsidP="00A83792">
            <w:pPr>
              <w:autoSpaceDE w:val="0"/>
              <w:autoSpaceDN w:val="0"/>
              <w:adjustRightInd w:val="0"/>
              <w:jc w:val="center"/>
              <w:rPr>
                <w:b/>
                <w:color w:val="FFFFFF"/>
              </w:rPr>
            </w:pPr>
            <w:r>
              <w:rPr>
                <w:b/>
                <w:color w:val="FFFFFF"/>
              </w:rPr>
              <w:t>Proceso “Recopilar</w:t>
            </w:r>
            <w:r w:rsidRPr="000C2277">
              <w:rPr>
                <w:b/>
                <w:color w:val="FFFFFF"/>
              </w:rPr>
              <w:t xml:space="preserve"> Requerimientos Institucional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PÓSITO</w:t>
            </w:r>
          </w:p>
        </w:tc>
        <w:tc>
          <w:tcPr>
            <w:tcW w:w="6397" w:type="dxa"/>
            <w:gridSpan w:val="3"/>
          </w:tcPr>
          <w:p w:rsidR="005D642F" w:rsidRPr="000C2277" w:rsidRDefault="005D642F" w:rsidP="00A83792">
            <w:pPr>
              <w:jc w:val="both"/>
            </w:pPr>
            <w:r w:rsidRPr="000C2277">
              <w:t>El presente proceso tiene como propósito el cumplimiento del siguiente objetivo:</w:t>
            </w:r>
          </w:p>
          <w:p w:rsidR="005D642F" w:rsidRPr="001D65D2" w:rsidRDefault="005D642F" w:rsidP="00A83792">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5D642F" w:rsidRPr="001D65D2" w:rsidRDefault="005D642F" w:rsidP="00A83792">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5D642F" w:rsidRPr="000C2277" w:rsidRDefault="005D642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RESPONSABLE</w:t>
            </w:r>
          </w:p>
        </w:tc>
        <w:tc>
          <w:tcPr>
            <w:tcW w:w="2175" w:type="dxa"/>
          </w:tcPr>
          <w:p w:rsidR="005D642F" w:rsidRPr="000C2277" w:rsidRDefault="005D642F" w:rsidP="00A83792">
            <w:pPr>
              <w:jc w:val="both"/>
            </w:pPr>
            <w:r w:rsidRPr="000C2277">
              <w:t>Departamento de Administración</w:t>
            </w:r>
          </w:p>
        </w:tc>
        <w:tc>
          <w:tcPr>
            <w:tcW w:w="2130" w:type="dxa"/>
            <w:shd w:val="clear" w:color="auto" w:fill="D9D9D9"/>
            <w:vAlign w:val="center"/>
          </w:tcPr>
          <w:p w:rsidR="005D642F" w:rsidRPr="000C2277" w:rsidRDefault="005D642F" w:rsidP="00A83792">
            <w:pPr>
              <w:jc w:val="both"/>
              <w:rPr>
                <w:b/>
              </w:rPr>
            </w:pPr>
            <w:r w:rsidRPr="000C2277">
              <w:rPr>
                <w:b/>
              </w:rPr>
              <w:t>BASE LEGAL</w:t>
            </w:r>
          </w:p>
        </w:tc>
        <w:tc>
          <w:tcPr>
            <w:tcW w:w="2092" w:type="dxa"/>
          </w:tcPr>
          <w:p w:rsidR="005D642F" w:rsidRPr="000C2277" w:rsidRDefault="005D642F" w:rsidP="00A83792">
            <w:pPr>
              <w:jc w:val="both"/>
            </w:pPr>
            <w:r w:rsidRPr="000C2277">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CTORES DEL PROCESO</w:t>
            </w:r>
          </w:p>
        </w:tc>
        <w:tc>
          <w:tcPr>
            <w:tcW w:w="6397" w:type="dxa"/>
            <w:gridSpan w:val="3"/>
          </w:tcPr>
          <w:p w:rsidR="005D642F" w:rsidRDefault="005D642F" w:rsidP="00CE21AA">
            <w:pPr>
              <w:jc w:val="both"/>
              <w:rPr>
                <w:bCs/>
              </w:rPr>
            </w:pPr>
            <w:r w:rsidRPr="00CE21AA">
              <w:rPr>
                <w:bCs/>
                <w:u w:val="single"/>
              </w:rPr>
              <w:t>Secretario General</w:t>
            </w:r>
            <w:r w:rsidR="00CE21AA">
              <w:rPr>
                <w:bCs/>
              </w:rPr>
              <w:t xml:space="preserve">: </w:t>
            </w:r>
            <w:r w:rsidR="00CE21AA" w:rsidRPr="00CE21AA">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CE21AA" w:rsidRPr="00CE21AA" w:rsidRDefault="00CE21AA" w:rsidP="00CE21AA">
            <w:pPr>
              <w:jc w:val="both"/>
              <w:rPr>
                <w:bCs/>
                <w:lang w:val="es-PE"/>
              </w:rPr>
            </w:pPr>
          </w:p>
          <w:p w:rsidR="005D642F" w:rsidRDefault="005D642F" w:rsidP="00CE21AA">
            <w:pPr>
              <w:jc w:val="both"/>
              <w:rPr>
                <w:bCs/>
              </w:rPr>
            </w:pPr>
            <w:r w:rsidRPr="00CE21AA">
              <w:rPr>
                <w:bCs/>
                <w:u w:val="single"/>
              </w:rPr>
              <w:t>Jefe del Departamento</w:t>
            </w:r>
            <w:r w:rsidR="00CE21AA">
              <w:rPr>
                <w:bCs/>
              </w:rPr>
              <w:t xml:space="preserve">: </w:t>
            </w:r>
            <w:r w:rsidR="00CE21AA" w:rsidRPr="00CE21AA">
              <w:rPr>
                <w:bCs/>
              </w:rPr>
              <w:t>Persona contratada por la Oficina Central de Fe y Alegría Perú para gestionar el departamento de la institución.</w:t>
            </w:r>
          </w:p>
          <w:p w:rsidR="00CE21AA" w:rsidRPr="00CE21AA" w:rsidRDefault="00CE21AA" w:rsidP="00CE21AA">
            <w:pPr>
              <w:jc w:val="both"/>
              <w:rPr>
                <w:bCs/>
              </w:rPr>
            </w:pPr>
          </w:p>
          <w:p w:rsidR="005D642F" w:rsidRDefault="005D642F" w:rsidP="00CE21AA">
            <w:pPr>
              <w:jc w:val="both"/>
              <w:rPr>
                <w:bCs/>
              </w:rPr>
            </w:pPr>
            <w:r w:rsidRPr="00CE21AA">
              <w:rPr>
                <w:bCs/>
                <w:u w:val="single"/>
              </w:rPr>
              <w:t>Empleado del Departamento</w:t>
            </w:r>
            <w:r w:rsidR="00CE21AA">
              <w:rPr>
                <w:bCs/>
              </w:rPr>
              <w:t xml:space="preserve">: </w:t>
            </w:r>
            <w:r w:rsidR="00CE21AA" w:rsidRPr="00CE21AA">
              <w:rPr>
                <w:bCs/>
              </w:rPr>
              <w:t>Persona contratada por la Oficina Central de Fe y Alegría Perú para desempeñar un rol dentro de la Institución.</w:t>
            </w:r>
          </w:p>
          <w:p w:rsidR="00CE21AA" w:rsidRPr="00CE21AA" w:rsidRDefault="00CE21AA" w:rsidP="00CE21AA">
            <w:pPr>
              <w:jc w:val="both"/>
              <w:rPr>
                <w:bCs/>
              </w:rPr>
            </w:pPr>
          </w:p>
          <w:p w:rsidR="005D642F" w:rsidRDefault="005D642F" w:rsidP="00CE21AA">
            <w:pPr>
              <w:jc w:val="both"/>
            </w:pPr>
            <w:r w:rsidRPr="00CE21AA">
              <w:rPr>
                <w:bCs/>
                <w:u w:val="single"/>
              </w:rPr>
              <w:t>Director</w:t>
            </w:r>
            <w:r w:rsidR="00CE21AA">
              <w:rPr>
                <w:bCs/>
              </w:rPr>
              <w:t xml:space="preserve">: </w:t>
            </w:r>
            <w:r w:rsidR="00CE21AA">
              <w:t>Persona encargada de la dirección de un Programa Rural o Institución Educativa.</w:t>
            </w:r>
          </w:p>
          <w:p w:rsidR="00CE21AA" w:rsidRPr="00CE21AA" w:rsidRDefault="00CE21AA" w:rsidP="00CE21AA">
            <w:pPr>
              <w:jc w:val="both"/>
              <w:rPr>
                <w:bCs/>
              </w:rPr>
            </w:pPr>
          </w:p>
          <w:p w:rsidR="005D642F" w:rsidRPr="00CE21AA"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 xml:space="preserve">CLIENTES </w:t>
            </w:r>
            <w:r w:rsidRPr="000C2277">
              <w:rPr>
                <w:b/>
              </w:rPr>
              <w:lastRenderedPageBreak/>
              <w:t>INTERNOS</w:t>
            </w:r>
          </w:p>
        </w:tc>
        <w:tc>
          <w:tcPr>
            <w:tcW w:w="2175" w:type="dxa"/>
          </w:tcPr>
          <w:p w:rsidR="005D642F" w:rsidRPr="000C2277" w:rsidRDefault="005D642F" w:rsidP="00A83792">
            <w:pPr>
              <w:jc w:val="both"/>
              <w:rPr>
                <w:bCs/>
                <w:lang w:val="es-PE"/>
              </w:rPr>
            </w:pPr>
            <w:r w:rsidRPr="000C2277">
              <w:rPr>
                <w:bCs/>
                <w:lang w:val="es-PE"/>
              </w:rPr>
              <w:lastRenderedPageBreak/>
              <w:t xml:space="preserve">Empleado del </w:t>
            </w:r>
            <w:r w:rsidRPr="000C2277">
              <w:rPr>
                <w:bCs/>
                <w:lang w:val="es-PE"/>
              </w:rPr>
              <w:lastRenderedPageBreak/>
              <w:t>Departamento</w:t>
            </w:r>
          </w:p>
        </w:tc>
        <w:tc>
          <w:tcPr>
            <w:tcW w:w="2130" w:type="dxa"/>
            <w:shd w:val="clear" w:color="auto" w:fill="D9D9D9"/>
            <w:vAlign w:val="center"/>
          </w:tcPr>
          <w:p w:rsidR="005D642F" w:rsidRPr="000C2277" w:rsidRDefault="005D642F" w:rsidP="00A83792">
            <w:pPr>
              <w:jc w:val="both"/>
              <w:rPr>
                <w:b/>
                <w:bCs/>
              </w:rPr>
            </w:pPr>
            <w:r w:rsidRPr="000C2277">
              <w:rPr>
                <w:b/>
                <w:bCs/>
              </w:rPr>
              <w:lastRenderedPageBreak/>
              <w:t xml:space="preserve">CLIENTE </w:t>
            </w:r>
            <w:r w:rsidRPr="000C2277">
              <w:rPr>
                <w:b/>
                <w:bCs/>
              </w:rPr>
              <w:lastRenderedPageBreak/>
              <w:t>EXTERNO</w:t>
            </w:r>
          </w:p>
        </w:tc>
        <w:tc>
          <w:tcPr>
            <w:tcW w:w="2092" w:type="dxa"/>
          </w:tcPr>
          <w:p w:rsidR="005D642F" w:rsidRPr="000C2277" w:rsidRDefault="005D642F" w:rsidP="00A83792">
            <w:pPr>
              <w:jc w:val="both"/>
              <w:rPr>
                <w:bCs/>
              </w:rPr>
            </w:pPr>
            <w:r w:rsidRPr="000C2277">
              <w:rPr>
                <w:bCs/>
              </w:rPr>
              <w:lastRenderedPageBreak/>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ALCANCE</w:t>
            </w:r>
          </w:p>
        </w:tc>
        <w:tc>
          <w:tcPr>
            <w:tcW w:w="6397" w:type="dxa"/>
            <w:gridSpan w:val="3"/>
          </w:tcPr>
          <w:p w:rsidR="005D642F" w:rsidRPr="000C2277" w:rsidRDefault="005D642F" w:rsidP="00A83792">
            <w:pPr>
              <w:jc w:val="both"/>
            </w:pPr>
            <w:r w:rsidRPr="000C2277">
              <w:t xml:space="preserve">El presente proceso se encuentra en torno al esfuerzo realizado por el </w:t>
            </w:r>
            <w:r>
              <w:t xml:space="preserve">Administrador </w:t>
            </w:r>
            <w:r w:rsidRPr="000C2277">
              <w:t xml:space="preserve">para obtener el Cuadro </w:t>
            </w:r>
            <w:r>
              <w:t xml:space="preserve">  de N</w:t>
            </w:r>
            <w:r w:rsidRPr="000C2277">
              <w:t>ecesidades</w:t>
            </w:r>
            <w:r>
              <w:t xml:space="preserve">. Para ello, el Secretario General </w:t>
            </w:r>
            <w:r w:rsidRPr="000C2277">
              <w:t>envía el Cuestionario de Necesidades</w:t>
            </w:r>
            <w:r>
              <w:t xml:space="preserve"> de Construcción</w:t>
            </w:r>
            <w:r w:rsidRPr="000C2277">
              <w:t xml:space="preserve"> a todos los departamentos de la Oficina Central de Fe y Alegría Perú; y Programas Rurales e Instituciones Educativas para que lo llenen, para su consolidación posterior. </w:t>
            </w:r>
            <w:r>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CEDIMIENTO</w:t>
            </w:r>
          </w:p>
        </w:tc>
        <w:tc>
          <w:tcPr>
            <w:tcW w:w="6397" w:type="dxa"/>
            <w:gridSpan w:val="3"/>
            <w:vAlign w:val="center"/>
          </w:tcPr>
          <w:p w:rsidR="005D642F" w:rsidRDefault="005D642F" w:rsidP="00743862">
            <w:pPr>
              <w:pStyle w:val="Prrafodelista"/>
              <w:keepNext/>
              <w:numPr>
                <w:ilvl w:val="0"/>
                <w:numId w:val="39"/>
              </w:numPr>
              <w:autoSpaceDE w:val="0"/>
              <w:autoSpaceDN w:val="0"/>
              <w:adjustRightInd w:val="0"/>
              <w:jc w:val="both"/>
              <w:rPr>
                <w:bCs/>
              </w:rPr>
            </w:pPr>
            <w:r w:rsidRPr="000C2277">
              <w:rPr>
                <w:bCs/>
              </w:rPr>
              <w:t>El Secretario General elabora el Cuestionario de Necesidades</w:t>
            </w:r>
            <w:r>
              <w:rPr>
                <w:bCs/>
              </w:rPr>
              <w:t xml:space="preserve"> de Construcción, mientras que el Administrador elabora el Cuestionario de Necesidades de Bienes o Servicios.</w:t>
            </w:r>
            <w:r w:rsidRPr="000C2277">
              <w:rPr>
                <w:bCs/>
              </w:rPr>
              <w:t xml:space="preserve"> </w:t>
            </w:r>
          </w:p>
          <w:p w:rsidR="005D642F" w:rsidRDefault="005D642F" w:rsidP="00743862">
            <w:pPr>
              <w:pStyle w:val="Prrafodelista"/>
              <w:keepNext/>
              <w:numPr>
                <w:ilvl w:val="0"/>
                <w:numId w:val="39"/>
              </w:numPr>
              <w:autoSpaceDE w:val="0"/>
              <w:autoSpaceDN w:val="0"/>
              <w:adjustRightInd w:val="0"/>
              <w:jc w:val="both"/>
              <w:rPr>
                <w:bCs/>
              </w:rPr>
            </w:pPr>
            <w:r>
              <w:rPr>
                <w:bCs/>
              </w:rPr>
              <w:t>Luego, el Secretario General y el Administrador envían sus cuestionarios respectivos a los responsables para el llenado.</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En el caso de las Necesidades de Construcción,</w:t>
            </w:r>
            <w:r>
              <w:rPr>
                <w:bCs/>
              </w:rPr>
              <w:t xml:space="preserve"> el Secretario General </w:t>
            </w:r>
            <w:r w:rsidRPr="00A87098">
              <w:rPr>
                <w:bCs/>
              </w:rPr>
              <w:t xml:space="preserve">envía </w:t>
            </w:r>
            <w:r>
              <w:rPr>
                <w:bCs/>
              </w:rPr>
              <w:t xml:space="preserve">el Cuestionario de Necesidades de Construcción a </w:t>
            </w:r>
            <w:r w:rsidRPr="00A87098">
              <w:rPr>
                <w:bCs/>
              </w:rPr>
              <w:t>los departamentos de la Oficina Central de Fe y Alegría Perú, a los Programas Rurales e Instituciones Educativas.</w:t>
            </w:r>
          </w:p>
          <w:p w:rsidR="005D642F" w:rsidRPr="00ED5794" w:rsidRDefault="005D642F" w:rsidP="007343FC">
            <w:pPr>
              <w:pStyle w:val="Prrafodelista"/>
              <w:keepNext/>
              <w:numPr>
                <w:ilvl w:val="0"/>
                <w:numId w:val="87"/>
              </w:numPr>
              <w:autoSpaceDE w:val="0"/>
              <w:autoSpaceDN w:val="0"/>
              <w:adjustRightInd w:val="0"/>
              <w:ind w:left="1221"/>
              <w:jc w:val="both"/>
              <w:rPr>
                <w:bCs/>
              </w:rPr>
            </w:pPr>
            <w:r w:rsidRPr="000C2277">
              <w:rPr>
                <w:bCs/>
              </w:rPr>
              <w:t>En el caso de los Programas Rurales e Instituciones Educativas, el Cuestionario es llenado por el Director.</w:t>
            </w:r>
            <w:r>
              <w:rPr>
                <w:bCs/>
              </w:rPr>
              <w:t xml:space="preserve"> </w:t>
            </w:r>
            <w:r w:rsidRPr="00ED5794">
              <w:rPr>
                <w:bCs/>
              </w:rPr>
              <w:t>De ser necesario, se coordina con el Secretario General la especificación de ciertas necesidades.</w:t>
            </w:r>
          </w:p>
          <w:p w:rsidR="005D642F" w:rsidRPr="000C2277" w:rsidRDefault="005D642F" w:rsidP="007343FC">
            <w:pPr>
              <w:pStyle w:val="Prrafodelista"/>
              <w:keepNext/>
              <w:numPr>
                <w:ilvl w:val="0"/>
                <w:numId w:val="87"/>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Pr>
                <w:bCs/>
              </w:rPr>
              <w:t>Jefes de Departamento</w:t>
            </w:r>
            <w:r w:rsidRPr="000C2277">
              <w:rPr>
                <w:bCs/>
              </w:rPr>
              <w:t>.</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Construcción</w:t>
            </w:r>
            <w:r w:rsidRPr="000C2277">
              <w:rPr>
                <w:bCs/>
              </w:rPr>
              <w:t xml:space="preserve"> para que sea modificado a la persona responsable.</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Programas Rurales e Instituciones </w:t>
            </w:r>
            <w:r w:rsidRPr="000C2277">
              <w:rPr>
                <w:bCs/>
              </w:rPr>
              <w:lastRenderedPageBreak/>
              <w:t>Educativas, el Cuestionario es llenado por el Director.</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Cuando todos los cuadros se encuentren </w:t>
            </w:r>
            <w:r>
              <w:rPr>
                <w:bCs/>
              </w:rPr>
              <w:t>revisados con el Kardex</w:t>
            </w:r>
            <w:r w:rsidRPr="000C2277">
              <w:rPr>
                <w:bCs/>
              </w:rPr>
              <w:t xml:space="preserve">, el </w:t>
            </w:r>
            <w:r>
              <w:rPr>
                <w:bCs/>
              </w:rPr>
              <w:t>Administrador consolida todos los Cuestionarios de Necesidades, tanto de Construcción como de Bienes o Servicios, y elabora el Cuadro   de Necesidad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PROCESOS RELACIONADOS</w:t>
            </w:r>
          </w:p>
        </w:tc>
        <w:tc>
          <w:tcPr>
            <w:tcW w:w="6397" w:type="dxa"/>
            <w:gridSpan w:val="3"/>
            <w:vAlign w:val="center"/>
          </w:tcPr>
          <w:p w:rsidR="005D642F" w:rsidRPr="000C2277" w:rsidRDefault="005D642F" w:rsidP="007E7DF3">
            <w:pPr>
              <w:keepNext/>
              <w:autoSpaceDE w:val="0"/>
              <w:autoSpaceDN w:val="0"/>
              <w:adjustRightInd w:val="0"/>
              <w:jc w:val="both"/>
              <w:rPr>
                <w:bCs/>
              </w:rPr>
            </w:pPr>
            <w:r w:rsidRPr="000C2277">
              <w:rPr>
                <w:bCs/>
              </w:rPr>
              <w:t>No Aplica.</w:t>
            </w:r>
          </w:p>
        </w:tc>
      </w:tr>
    </w:tbl>
    <w:p w:rsidR="005D642F" w:rsidRPr="007E7DF3" w:rsidRDefault="007E7DF3" w:rsidP="007E7DF3">
      <w:pPr>
        <w:pStyle w:val="Epgrafe"/>
        <w:jc w:val="center"/>
        <w:rPr>
          <w:sz w:val="24"/>
          <w:szCs w:val="24"/>
        </w:rPr>
      </w:pPr>
      <w:bookmarkStart w:id="260" w:name="_Toc309764372"/>
      <w:r w:rsidRPr="007E7DF3">
        <w:rPr>
          <w:sz w:val="24"/>
          <w:szCs w:val="24"/>
        </w:rPr>
        <w:t xml:space="preserve">Tabla 3. </w:t>
      </w:r>
      <w:r w:rsidRPr="007E7DF3">
        <w:rPr>
          <w:sz w:val="24"/>
          <w:szCs w:val="24"/>
        </w:rPr>
        <w:fldChar w:fldCharType="begin"/>
      </w:r>
      <w:r w:rsidRPr="007E7DF3">
        <w:rPr>
          <w:sz w:val="24"/>
          <w:szCs w:val="24"/>
        </w:rPr>
        <w:instrText xml:space="preserve"> SEQ Tabla_3. \* ARABIC </w:instrText>
      </w:r>
      <w:r w:rsidRPr="007E7DF3">
        <w:rPr>
          <w:sz w:val="24"/>
          <w:szCs w:val="24"/>
        </w:rPr>
        <w:fldChar w:fldCharType="separate"/>
      </w:r>
      <w:r w:rsidR="00F85DF3">
        <w:rPr>
          <w:noProof/>
          <w:sz w:val="24"/>
          <w:szCs w:val="24"/>
        </w:rPr>
        <w:t>76</w:t>
      </w:r>
      <w:r w:rsidRPr="007E7DF3">
        <w:rPr>
          <w:sz w:val="24"/>
          <w:szCs w:val="24"/>
        </w:rPr>
        <w:fldChar w:fldCharType="end"/>
      </w:r>
      <w:r w:rsidRPr="007E7DF3">
        <w:rPr>
          <w:sz w:val="24"/>
          <w:szCs w:val="24"/>
        </w:rPr>
        <w:t xml:space="preserve"> – Definición del Proceso “Recopilar Requerimientos Institucionales”</w:t>
      </w:r>
      <w:bookmarkEnd w:id="260"/>
    </w:p>
    <w:p w:rsidR="007E7DF3" w:rsidRPr="007E7DF3" w:rsidRDefault="007E7DF3" w:rsidP="007E7DF3">
      <w:pPr>
        <w:jc w:val="center"/>
        <w:rPr>
          <w:lang w:val="es-PE"/>
        </w:rPr>
      </w:pPr>
      <w:r w:rsidRPr="007E7DF3">
        <w:rPr>
          <w:b/>
          <w:lang w:val="es-PE"/>
        </w:rPr>
        <w:t>Fuente:</w:t>
      </w:r>
      <w:r w:rsidRPr="007E7DF3">
        <w:rPr>
          <w:lang w:val="es-PE"/>
        </w:rPr>
        <w:t xml:space="preserve"> Elaboración Propia</w:t>
      </w:r>
    </w:p>
    <w:p w:rsidR="005D642F" w:rsidRPr="000C2277" w:rsidRDefault="005D642F" w:rsidP="005D642F">
      <w:pPr>
        <w:jc w:val="center"/>
        <w:sectPr w:rsidR="005D642F" w:rsidRPr="000C2277"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3C6A2DC4" wp14:editId="506A7E2F">
            <wp:extent cx="7791194" cy="4848045"/>
            <wp:effectExtent l="0" t="0" r="635" b="0"/>
            <wp:docPr id="374" name="Imagen 374" descr="D:\Proyecto Fe y Alegrí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PROCESO 18 - Recopilación de Requerimientos Institucionale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796702" cy="4851472"/>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1" w:name="_Toc309855237"/>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2</w:t>
      </w:r>
      <w:r w:rsidRPr="004C5F0A">
        <w:rPr>
          <w:sz w:val="24"/>
          <w:szCs w:val="24"/>
        </w:rPr>
        <w:fldChar w:fldCharType="end"/>
      </w:r>
      <w:r w:rsidRPr="004C5F0A">
        <w:rPr>
          <w:sz w:val="24"/>
          <w:szCs w:val="24"/>
        </w:rPr>
        <w:t xml:space="preserve"> – Diagrama de Procesos: Proceso “Recopilar Requerimientos Institucionales”</w:t>
      </w:r>
      <w:bookmarkEnd w:id="261"/>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5D642F" w:rsidRPr="000C2277" w:rsidTr="00A83792">
        <w:trPr>
          <w:trHeight w:val="495"/>
          <w:tblHeader/>
        </w:trPr>
        <w:tc>
          <w:tcPr>
            <w:tcW w:w="177"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5D642F" w:rsidRPr="00B40C57" w:rsidRDefault="005D642F" w:rsidP="00A83792">
            <w:pPr>
              <w:jc w:val="center"/>
              <w:rPr>
                <w:b/>
                <w:color w:val="FFFFFF"/>
                <w:lang w:val="es-PE" w:eastAsia="es-PE"/>
              </w:rPr>
            </w:pPr>
            <w:r w:rsidRPr="00B40C57">
              <w:rPr>
                <w:b/>
                <w:color w:val="FFFFFF"/>
                <w:sz w:val="22"/>
                <w:szCs w:val="22"/>
                <w:lang w:val="es-PE" w:eastAsia="es-PE"/>
              </w:rPr>
              <w:t>MACROPROCESO</w:t>
            </w:r>
          </w:p>
        </w:tc>
      </w:tr>
      <w:tr w:rsidR="005D642F" w:rsidRPr="000C2277" w:rsidTr="00A83792">
        <w:trPr>
          <w:trHeight w:val="450"/>
        </w:trPr>
        <w:tc>
          <w:tcPr>
            <w:tcW w:w="177" w:type="pct"/>
            <w:shd w:val="clear" w:color="auto" w:fill="C0C0C0"/>
            <w:vAlign w:val="center"/>
          </w:tcPr>
          <w:p w:rsidR="005D642F" w:rsidRPr="000C2277" w:rsidRDefault="005D642F" w:rsidP="00A8379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5D642F" w:rsidRPr="000C2277" w:rsidRDefault="005D642F" w:rsidP="00A83792">
            <w:pPr>
              <w:pStyle w:val="Prrafodelista"/>
              <w:ind w:left="187"/>
              <w:jc w:val="both"/>
              <w:rPr>
                <w:sz w:val="18"/>
                <w:szCs w:val="18"/>
                <w:lang w:val="es-PE" w:eastAsia="es-PE"/>
              </w:rPr>
            </w:pPr>
          </w:p>
        </w:tc>
        <w:tc>
          <w:tcPr>
            <w:tcW w:w="54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5D642F" w:rsidRPr="000C2277" w:rsidRDefault="005D642F" w:rsidP="00A8379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50"/>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Gestión de Abastecimiento</w:t>
            </w:r>
          </w:p>
        </w:tc>
      </w:tr>
      <w:tr w:rsidR="005D642F" w:rsidRPr="000C2277" w:rsidTr="00A83792">
        <w:trPr>
          <w:trHeight w:val="548"/>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83"/>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02"/>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A83792">
            <w:pPr>
              <w:pStyle w:val="Prrafodelista"/>
              <w:ind w:left="187"/>
              <w:jc w:val="both"/>
              <w:rPr>
                <w:sz w:val="18"/>
                <w:szCs w:val="18"/>
                <w:lang w:val="es-PE" w:eastAsia="es-PE"/>
              </w:rPr>
            </w:pP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auto"/>
            <w:vAlign w:val="center"/>
          </w:tcPr>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Jefe del Departamento</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w:t>
            </w:r>
            <w:r w:rsidRPr="000C2277">
              <w:rPr>
                <w:sz w:val="18"/>
                <w:szCs w:val="18"/>
                <w:lang w:val="es-PE" w:eastAsia="es-PE"/>
              </w:rPr>
              <w:lastRenderedPageBreak/>
              <w:t>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 xml:space="preserve">los Empleados de la </w:t>
            </w:r>
            <w:r>
              <w:rPr>
                <w:sz w:val="18"/>
                <w:szCs w:val="18"/>
                <w:lang w:val="es-PE" w:eastAsia="es-PE"/>
              </w:rPr>
              <w:lastRenderedPageBreak/>
              <w:t>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de los Departamentos </w:t>
            </w:r>
            <w:r>
              <w:rPr>
                <w:sz w:val="18"/>
                <w:szCs w:val="18"/>
                <w:lang w:val="es-PE" w:eastAsia="es-PE"/>
              </w:rPr>
              <w:lastRenderedPageBreak/>
              <w:t>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5D642F" w:rsidRPr="000C2277"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w:t>
            </w:r>
            <w:r w:rsidRPr="00D21950">
              <w:rPr>
                <w:sz w:val="18"/>
                <w:szCs w:val="18"/>
                <w:lang w:val="es-PE" w:eastAsia="es-PE"/>
              </w:rPr>
              <w:lastRenderedPageBreak/>
              <w:t xml:space="preserve">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Cuestionario  de Necesidades  de Bienes o Servicios de Programas Rurales e Instituciones Educativas recibido</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Pr>
                <w:sz w:val="18"/>
                <w:szCs w:val="18"/>
                <w:lang w:val="es-PE" w:eastAsia="es-PE"/>
              </w:rPr>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4C5F0A">
            <w:pPr>
              <w:keepNext/>
              <w:jc w:val="center"/>
              <w:rPr>
                <w:sz w:val="18"/>
                <w:szCs w:val="18"/>
                <w:lang w:val="es-PE" w:eastAsia="es-PE"/>
              </w:rPr>
            </w:pPr>
            <w:r>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2" w:name="_Toc309764373"/>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7</w:t>
      </w:r>
      <w:r w:rsidRPr="004C5F0A">
        <w:rPr>
          <w:sz w:val="24"/>
          <w:szCs w:val="24"/>
        </w:rPr>
        <w:fldChar w:fldCharType="end"/>
      </w:r>
      <w:r w:rsidRPr="004C5F0A">
        <w:rPr>
          <w:sz w:val="24"/>
          <w:szCs w:val="24"/>
        </w:rPr>
        <w:t xml:space="preserve"> – Caracterización del Proceso “Recopilar Requerimientos Institucionales”</w:t>
      </w:r>
      <w:bookmarkEnd w:id="262"/>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FB5DA6" w:rsidRDefault="003F6E0E" w:rsidP="00FB5DA6">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63" w:name="_Toc309776165"/>
      <w:r w:rsidR="003F6E0E" w:rsidRPr="00D27077">
        <w:rPr>
          <w:rFonts w:ascii="Times New Roman" w:hAnsi="Times New Roman" w:cs="Times New Roman"/>
          <w:color w:val="000000" w:themeColor="text1"/>
        </w:rPr>
        <w:t>Proceso: Autorizar Compra</w:t>
      </w:r>
      <w:bookmarkEnd w:id="263"/>
    </w:p>
    <w:p w:rsidR="005D642F" w:rsidRDefault="005D642F" w:rsidP="005D642F">
      <w:pPr>
        <w:jc w:val="both"/>
      </w:pPr>
      <w:r w:rsidRPr="000A7F66">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p w:rsidR="005D642F" w:rsidRPr="000A7F66"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A7F66" w:rsidTr="00A83792">
        <w:trPr>
          <w:trHeight w:val="699"/>
          <w:tblHeader/>
        </w:trPr>
        <w:tc>
          <w:tcPr>
            <w:tcW w:w="8720" w:type="dxa"/>
            <w:gridSpan w:val="4"/>
            <w:shd w:val="clear" w:color="auto" w:fill="000000"/>
            <w:vAlign w:val="center"/>
          </w:tcPr>
          <w:p w:rsidR="005D642F" w:rsidRPr="000A7F66" w:rsidRDefault="005D642F" w:rsidP="00A83792">
            <w:pPr>
              <w:autoSpaceDE w:val="0"/>
              <w:autoSpaceDN w:val="0"/>
              <w:adjustRightInd w:val="0"/>
              <w:jc w:val="center"/>
              <w:rPr>
                <w:b/>
                <w:color w:val="FFFFFF"/>
              </w:rPr>
            </w:pPr>
            <w:r w:rsidRPr="000A7F66">
              <w:rPr>
                <w:b/>
                <w:color w:val="FFFFFF"/>
              </w:rPr>
              <w:t>MACROPROCESO: GESTIÓN DE ABASTECIMIENTO</w:t>
            </w:r>
          </w:p>
          <w:p w:rsidR="005D642F" w:rsidRPr="000A7F66" w:rsidRDefault="005D642F" w:rsidP="00A83792">
            <w:pPr>
              <w:autoSpaceDE w:val="0"/>
              <w:autoSpaceDN w:val="0"/>
              <w:adjustRightInd w:val="0"/>
              <w:jc w:val="center"/>
              <w:rPr>
                <w:b/>
                <w:bCs/>
                <w:color w:val="FFFFFF"/>
              </w:rPr>
            </w:pPr>
            <w:r w:rsidRPr="000A7F66">
              <w:rPr>
                <w:b/>
                <w:color w:val="FFFFFF"/>
              </w:rPr>
              <w:t>Proceso “Autorizar Compr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PÓSITO</w:t>
            </w:r>
          </w:p>
        </w:tc>
        <w:tc>
          <w:tcPr>
            <w:tcW w:w="6397" w:type="dxa"/>
            <w:gridSpan w:val="3"/>
          </w:tcPr>
          <w:p w:rsidR="005D642F" w:rsidRPr="000A7F66" w:rsidRDefault="005D642F" w:rsidP="00A83792">
            <w:pPr>
              <w:jc w:val="both"/>
            </w:pPr>
            <w:r w:rsidRPr="000A7F66">
              <w:t>El presente proceso tiene como propósito el cumplimiento del siguiente objetivo:</w:t>
            </w:r>
          </w:p>
          <w:p w:rsidR="005D642F" w:rsidRPr="000A7F66" w:rsidRDefault="005D642F" w:rsidP="00A83792">
            <w:pPr>
              <w:jc w:val="both"/>
            </w:pPr>
            <w:r w:rsidRPr="000A7F66">
              <w:rPr>
                <w:b/>
              </w:rPr>
              <w:t xml:space="preserve">OSE 3: </w:t>
            </w:r>
            <w:r w:rsidRPr="000A7F66">
              <w:t>Lograr una educación técnica cualificada acorde con las necesidades del mercado laboral, conducente al desarrollo local, regional y nacional.</w:t>
            </w:r>
          </w:p>
          <w:p w:rsidR="005D642F" w:rsidRPr="000A7F66" w:rsidRDefault="005D642F" w:rsidP="00A83792">
            <w:pPr>
              <w:jc w:val="both"/>
            </w:pPr>
            <w:r w:rsidRPr="000A7F66">
              <w:rPr>
                <w:b/>
                <w:bCs/>
              </w:rPr>
              <w:t xml:space="preserve">OSE 5: </w:t>
            </w:r>
            <w:r w:rsidRPr="000A7F66">
              <w:t>Ampliar la acción educativa de FYA tanto formal como alternativa en los sectores más pobres de la sierra y selva para contribuir en la mejora de su calidad de vida y tener una mayor incidencia en la educación púb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RESPONSABLE</w:t>
            </w:r>
          </w:p>
        </w:tc>
        <w:tc>
          <w:tcPr>
            <w:tcW w:w="2175" w:type="dxa"/>
          </w:tcPr>
          <w:p w:rsidR="005D642F" w:rsidRPr="000A7F66" w:rsidRDefault="005D642F" w:rsidP="00A83792">
            <w:pPr>
              <w:jc w:val="both"/>
            </w:pPr>
            <w:r w:rsidRPr="000A7F66">
              <w:t>Departamento de Administración</w:t>
            </w:r>
          </w:p>
        </w:tc>
        <w:tc>
          <w:tcPr>
            <w:tcW w:w="2130" w:type="dxa"/>
            <w:shd w:val="clear" w:color="auto" w:fill="D9D9D9"/>
            <w:vAlign w:val="center"/>
          </w:tcPr>
          <w:p w:rsidR="005D642F" w:rsidRPr="000A7F66" w:rsidRDefault="005D642F" w:rsidP="00A83792">
            <w:pPr>
              <w:jc w:val="both"/>
              <w:rPr>
                <w:b/>
              </w:rPr>
            </w:pPr>
            <w:r w:rsidRPr="000A7F66">
              <w:rPr>
                <w:b/>
              </w:rPr>
              <w:t>BASE LEGAL</w:t>
            </w:r>
          </w:p>
        </w:tc>
        <w:tc>
          <w:tcPr>
            <w:tcW w:w="2092" w:type="dxa"/>
          </w:tcPr>
          <w:p w:rsidR="005D642F" w:rsidRPr="000A7F66" w:rsidRDefault="005D642F" w:rsidP="00A83792">
            <w:pPr>
              <w:jc w:val="both"/>
            </w:pPr>
            <w:r w:rsidRPr="000A7F66">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CTORES DEL PROCESO</w:t>
            </w:r>
          </w:p>
        </w:tc>
        <w:tc>
          <w:tcPr>
            <w:tcW w:w="6397" w:type="dxa"/>
            <w:gridSpan w:val="3"/>
          </w:tcPr>
          <w:p w:rsidR="005D642F" w:rsidRDefault="005D642F" w:rsidP="00CE21AA">
            <w:pPr>
              <w:jc w:val="both"/>
              <w:rPr>
                <w:bCs/>
              </w:rPr>
            </w:pPr>
            <w:r w:rsidRPr="00CE21AA">
              <w:rPr>
                <w:bCs/>
                <w:u w:val="single"/>
              </w:rPr>
              <w:t>Empleado del Departamento</w:t>
            </w:r>
            <w:r w:rsidR="00CE21AA" w:rsidRPr="00CE21AA">
              <w:rPr>
                <w:bCs/>
                <w:u w:val="single"/>
              </w:rPr>
              <w:t>:</w:t>
            </w:r>
            <w:r w:rsidR="00CE21AA">
              <w:rPr>
                <w:bCs/>
              </w:rPr>
              <w:t xml:space="preserve"> </w:t>
            </w:r>
            <w:r w:rsidR="00CE21AA" w:rsidRPr="00CE21AA">
              <w:rPr>
                <w:bCs/>
              </w:rPr>
              <w:t>Persona contratada por la Oficina Central de Fe y Alegría Perú para desempeñar un rol dentro de la Institución.</w:t>
            </w:r>
          </w:p>
          <w:p w:rsidR="00CE21AA" w:rsidRPr="004C5F0A" w:rsidRDefault="00CE21AA" w:rsidP="00CE21AA">
            <w:pPr>
              <w:jc w:val="both"/>
            </w:pPr>
          </w:p>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4C5F0A" w:rsidRDefault="00CE21AA" w:rsidP="00CE21AA">
            <w:pPr>
              <w:jc w:val="both"/>
            </w:pPr>
          </w:p>
          <w:p w:rsidR="005D642F" w:rsidRPr="006718A6" w:rsidRDefault="005D642F" w:rsidP="00CE21AA">
            <w:pPr>
              <w:jc w:val="both"/>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6718A6" w:rsidRPr="004C5F0A" w:rsidRDefault="006718A6" w:rsidP="006718A6">
            <w:pPr>
              <w:pStyle w:val="Prrafodelista"/>
              <w:jc w:val="both"/>
            </w:pPr>
          </w:p>
          <w:p w:rsidR="005D642F" w:rsidRPr="000A7F66" w:rsidRDefault="005D642F" w:rsidP="006718A6">
            <w:pPr>
              <w:jc w:val="both"/>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CLIENTES INTERNOS</w:t>
            </w:r>
          </w:p>
        </w:tc>
        <w:tc>
          <w:tcPr>
            <w:tcW w:w="2175" w:type="dxa"/>
          </w:tcPr>
          <w:p w:rsidR="005D642F" w:rsidRPr="000A7F66" w:rsidRDefault="005D642F" w:rsidP="00A83792">
            <w:pPr>
              <w:jc w:val="both"/>
              <w:rPr>
                <w:bCs/>
                <w:lang w:val="es-PE"/>
              </w:rPr>
            </w:pPr>
            <w:r w:rsidRPr="000A7F66">
              <w:rPr>
                <w:bCs/>
                <w:lang w:val="es-PE"/>
              </w:rPr>
              <w:t>Empleado del Departamento</w:t>
            </w:r>
          </w:p>
        </w:tc>
        <w:tc>
          <w:tcPr>
            <w:tcW w:w="2130" w:type="dxa"/>
            <w:shd w:val="clear" w:color="auto" w:fill="D9D9D9"/>
            <w:vAlign w:val="center"/>
          </w:tcPr>
          <w:p w:rsidR="005D642F" w:rsidRPr="000A7F66" w:rsidRDefault="005D642F" w:rsidP="00A83792">
            <w:pPr>
              <w:jc w:val="both"/>
              <w:rPr>
                <w:b/>
                <w:bCs/>
              </w:rPr>
            </w:pPr>
            <w:r w:rsidRPr="000A7F66">
              <w:rPr>
                <w:b/>
                <w:bCs/>
              </w:rPr>
              <w:t>CLIENTE EXTERNO</w:t>
            </w:r>
          </w:p>
        </w:tc>
        <w:tc>
          <w:tcPr>
            <w:tcW w:w="2092" w:type="dxa"/>
          </w:tcPr>
          <w:p w:rsidR="005D642F" w:rsidRPr="000A7F66" w:rsidRDefault="005D642F" w:rsidP="00A83792">
            <w:pPr>
              <w:jc w:val="both"/>
              <w:rPr>
                <w:bCs/>
              </w:rPr>
            </w:pPr>
            <w:r w:rsidRPr="000A7F66">
              <w:rPr>
                <w:bCs/>
              </w:rPr>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LCANCE</w:t>
            </w:r>
          </w:p>
        </w:tc>
        <w:tc>
          <w:tcPr>
            <w:tcW w:w="6397" w:type="dxa"/>
            <w:gridSpan w:val="3"/>
          </w:tcPr>
          <w:p w:rsidR="005D642F" w:rsidRPr="000A7F66" w:rsidRDefault="005D642F" w:rsidP="00A83792">
            <w:pPr>
              <w:jc w:val="both"/>
            </w:pPr>
            <w:r w:rsidRPr="000A7F66">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CEDIMIENTO</w:t>
            </w:r>
          </w:p>
        </w:tc>
        <w:tc>
          <w:tcPr>
            <w:tcW w:w="6397" w:type="dxa"/>
            <w:gridSpan w:val="3"/>
            <w:vAlign w:val="center"/>
          </w:tcPr>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 xml:space="preserve">El empleado del Departamento solicita la adquisición de </w:t>
            </w:r>
            <w:r w:rsidRPr="000A7F66">
              <w:rPr>
                <w:bCs/>
              </w:rPr>
              <w:lastRenderedPageBreak/>
              <w:t>un bien o servicio.</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Dependiendo del valor del bien o servicio, se realizará la evaluación correspondiente.</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enor o igual a 15 UIT, la solicitud será evaluada por el Administrador.</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ayor a 30 UIT, la solicitud será evaluada por el Comité de Adquisiciones.</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Administrador,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Comité de Adquisiciones,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Asimismo, en caso el Comité de Adquisiciones autorice la adquisición del bien o servicio, se necesitará evaluar el valor del bien o servicio, y dependiendo de ello, se necesitará otra autorización o no.</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15 UIT y menor o igual a 30 UIT, no se requerirá de otra evaluación.</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30 UIT, la solicitud deberá ser evaluada también por el Director General.</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la evaluación del Director General, éste lo evaluará y autorizará la adquisición del bien o servicio; o la rechazará.</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lastRenderedPageBreak/>
              <w:t>PROCESOS RELACIONADOS</w:t>
            </w:r>
          </w:p>
        </w:tc>
        <w:tc>
          <w:tcPr>
            <w:tcW w:w="6397" w:type="dxa"/>
            <w:gridSpan w:val="3"/>
            <w:vAlign w:val="center"/>
          </w:tcPr>
          <w:p w:rsidR="005D642F" w:rsidRPr="000A7F66" w:rsidRDefault="005D642F" w:rsidP="004C5F0A">
            <w:pPr>
              <w:keepNext/>
              <w:autoSpaceDE w:val="0"/>
              <w:autoSpaceDN w:val="0"/>
              <w:adjustRightInd w:val="0"/>
              <w:jc w:val="both"/>
              <w:rPr>
                <w:bCs/>
              </w:rPr>
            </w:pPr>
            <w:r w:rsidRPr="000A7F66">
              <w:rPr>
                <w:bCs/>
              </w:rPr>
              <w:t>No Aplica</w:t>
            </w:r>
          </w:p>
        </w:tc>
      </w:tr>
    </w:tbl>
    <w:p w:rsidR="005D642F" w:rsidRPr="004C5F0A" w:rsidRDefault="004C5F0A" w:rsidP="004C5F0A">
      <w:pPr>
        <w:pStyle w:val="Epgrafe"/>
        <w:jc w:val="center"/>
        <w:rPr>
          <w:sz w:val="24"/>
          <w:szCs w:val="24"/>
        </w:rPr>
      </w:pPr>
      <w:bookmarkStart w:id="264" w:name="_Toc309764374"/>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8</w:t>
      </w:r>
      <w:r w:rsidRPr="004C5F0A">
        <w:rPr>
          <w:sz w:val="24"/>
          <w:szCs w:val="24"/>
        </w:rPr>
        <w:fldChar w:fldCharType="end"/>
      </w:r>
      <w:r w:rsidRPr="004C5F0A">
        <w:rPr>
          <w:sz w:val="24"/>
          <w:szCs w:val="24"/>
        </w:rPr>
        <w:t xml:space="preserve"> – Definición del Proceso “Autorizar Compra”</w:t>
      </w:r>
      <w:bookmarkEnd w:id="264"/>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sectPr w:rsidR="005D642F" w:rsidRPr="000A7F66"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2077C3F1" wp14:editId="2DA4B97C">
            <wp:extent cx="5867525" cy="4744528"/>
            <wp:effectExtent l="0" t="0" r="0" b="0"/>
            <wp:docPr id="375" name="Imagen 375" descr="D:\Proyecto Fe y Alegrí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6 - Autorizar Compra.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68819" cy="4745574"/>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5" w:name="_Toc309855238"/>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3</w:t>
      </w:r>
      <w:r w:rsidRPr="004C5F0A">
        <w:rPr>
          <w:sz w:val="24"/>
          <w:szCs w:val="24"/>
        </w:rPr>
        <w:fldChar w:fldCharType="end"/>
      </w:r>
      <w:r w:rsidRPr="004C5F0A">
        <w:rPr>
          <w:sz w:val="24"/>
          <w:szCs w:val="24"/>
        </w:rPr>
        <w:t xml:space="preserve"> – Diagrama de Procesos: Proceso “Autorizar Compra”</w:t>
      </w:r>
      <w:bookmarkEnd w:id="265"/>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Pr="000A7F66"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5D642F" w:rsidRPr="000A7F66" w:rsidTr="00A83792">
        <w:trPr>
          <w:trHeight w:val="495"/>
          <w:tblHeader/>
        </w:trPr>
        <w:tc>
          <w:tcPr>
            <w:tcW w:w="177"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N°</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ENTRADA</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ACTIVIDAD</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SALIDA</w:t>
            </w:r>
          </w:p>
        </w:tc>
        <w:tc>
          <w:tcPr>
            <w:tcW w:w="105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DESCRIPCIÓN</w:t>
            </w:r>
          </w:p>
        </w:tc>
        <w:tc>
          <w:tcPr>
            <w:tcW w:w="69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RESPONSABLE</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TIPO ACTIVIDAD</w:t>
            </w:r>
          </w:p>
        </w:tc>
        <w:tc>
          <w:tcPr>
            <w:tcW w:w="813" w:type="pct"/>
            <w:shd w:val="clear" w:color="auto" w:fill="000000"/>
            <w:vAlign w:val="center"/>
          </w:tcPr>
          <w:p w:rsidR="005D642F" w:rsidRPr="000A7F66" w:rsidRDefault="005D642F" w:rsidP="00A83792">
            <w:pPr>
              <w:jc w:val="center"/>
              <w:rPr>
                <w:b/>
                <w:color w:val="FFFFFF"/>
                <w:lang w:val="es-PE" w:eastAsia="es-PE"/>
              </w:rPr>
            </w:pPr>
            <w:r w:rsidRPr="000A7F66">
              <w:rPr>
                <w:b/>
                <w:color w:val="FFFFFF"/>
                <w:sz w:val="22"/>
                <w:szCs w:val="22"/>
                <w:lang w:val="es-PE" w:eastAsia="es-PE"/>
              </w:rPr>
              <w:t>MACROPROCESO</w:t>
            </w:r>
          </w:p>
        </w:tc>
      </w:tr>
      <w:tr w:rsidR="005D642F" w:rsidRPr="000A7F66" w:rsidTr="00A83792">
        <w:trPr>
          <w:trHeight w:val="450"/>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uadro de Necesidades de Bienes o Servicios</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Necesidad de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48"/>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2.</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Solicitar la Adquisición del Bien o Servicio</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necesita que se cumpla el requerimiento de bien o servici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83"/>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3.</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02"/>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4.</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Adm.</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evalúa si aceptar o rechazar la solicitud realizada por el Empleado del Departament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5.</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Adm.</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6.</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Adm.</w:t>
            </w:r>
          </w:p>
        </w:tc>
        <w:tc>
          <w:tcPr>
            <w:tcW w:w="562" w:type="pct"/>
            <w:vAlign w:val="center"/>
          </w:tcPr>
          <w:p w:rsidR="005D642F" w:rsidRPr="000A7F66" w:rsidRDefault="005D642F" w:rsidP="00A83792">
            <w:pPr>
              <w:pStyle w:val="Prrafodelista"/>
              <w:ind w:left="187"/>
              <w:jc w:val="both"/>
              <w:rPr>
                <w:sz w:val="18"/>
                <w:szCs w:val="18"/>
                <w:lang w:val="es-PE" w:eastAsia="es-PE"/>
              </w:rPr>
            </w:pP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inicia el proceso de Compra.</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Solicitud Rechazada por el </w:t>
            </w: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Rechazar Solicitud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 xml:space="preserve">El Administrador rechaza la adquisición del bien o servicio solicitado por el Empleado del </w:t>
            </w:r>
            <w:r w:rsidRPr="000A7F66">
              <w:rPr>
                <w:sz w:val="18"/>
                <w:szCs w:val="18"/>
                <w:lang w:val="es-PE" w:eastAsia="es-PE"/>
              </w:rPr>
              <w:lastRenderedPageBreak/>
              <w:t>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Debido a que el bien o servicio es mayor a 15 UIT y menor o igual a 30 UIT o, de lo contrario, previa autorización del Director General, el Comité de Adquisiciones  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77" w:hanging="177"/>
              <w:jc w:val="both"/>
              <w:rPr>
                <w:sz w:val="18"/>
                <w:szCs w:val="18"/>
                <w:lang w:val="es-PE" w:eastAsia="es-PE"/>
              </w:rPr>
            </w:pPr>
            <w:r w:rsidRPr="000A7F66">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4C5F0A">
            <w:pPr>
              <w:keepNext/>
              <w:jc w:val="center"/>
              <w:rPr>
                <w:sz w:val="18"/>
                <w:szCs w:val="18"/>
                <w:lang w:val="es-PE" w:eastAsia="es-PE"/>
              </w:rPr>
            </w:pPr>
            <w:r w:rsidRPr="000A7F66">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6" w:name="_Toc309764375"/>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9</w:t>
      </w:r>
      <w:r w:rsidRPr="004C5F0A">
        <w:rPr>
          <w:sz w:val="24"/>
          <w:szCs w:val="24"/>
        </w:rPr>
        <w:fldChar w:fldCharType="end"/>
      </w:r>
      <w:r w:rsidRPr="004C5F0A">
        <w:rPr>
          <w:sz w:val="24"/>
          <w:szCs w:val="24"/>
        </w:rPr>
        <w:t xml:space="preserve"> – Caracterización del Proceso “Autorizar Compra”</w:t>
      </w:r>
      <w:bookmarkEnd w:id="266"/>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993180" w:rsidRDefault="003F6E0E" w:rsidP="007506D3">
      <w:pPr>
        <w:jc w:val="center"/>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67" w:name="_Toc309776166"/>
      <w:r w:rsidR="003D369F" w:rsidRPr="003D369F">
        <w:rPr>
          <w:rFonts w:ascii="Times New Roman" w:eastAsia="Times New Roman" w:hAnsi="Times New Roman" w:cs="Times New Roman"/>
          <w:bCs w:val="0"/>
          <w:color w:val="auto"/>
        </w:rPr>
        <w:t>Proceso: Realizar Cotización</w:t>
      </w:r>
      <w:bookmarkEnd w:id="267"/>
    </w:p>
    <w:p w:rsidR="005D642F" w:rsidRDefault="005D642F" w:rsidP="005D642F">
      <w:pPr>
        <w:jc w:val="both"/>
      </w:pPr>
      <w:r w:rsidRPr="005072A5">
        <w:t>El presente proceso describe las labores realizadas por el Administrador, el Comité de Adquisiciones y el Director General para la selección de un proveedor a partir de las cotizaciones enviadas por los diversos proveedores.</w:t>
      </w:r>
    </w:p>
    <w:p w:rsidR="005D642F" w:rsidRPr="005072A5"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5072A5" w:rsidTr="00A83792">
        <w:trPr>
          <w:trHeight w:val="699"/>
          <w:tblHeader/>
        </w:trPr>
        <w:tc>
          <w:tcPr>
            <w:tcW w:w="8720" w:type="dxa"/>
            <w:gridSpan w:val="4"/>
            <w:shd w:val="clear" w:color="auto" w:fill="000000"/>
            <w:vAlign w:val="center"/>
          </w:tcPr>
          <w:p w:rsidR="005D642F" w:rsidRPr="005072A5" w:rsidRDefault="005D642F" w:rsidP="00A83792">
            <w:pPr>
              <w:autoSpaceDE w:val="0"/>
              <w:autoSpaceDN w:val="0"/>
              <w:adjustRightInd w:val="0"/>
              <w:jc w:val="center"/>
              <w:rPr>
                <w:b/>
                <w:color w:val="FFFFFF"/>
              </w:rPr>
            </w:pPr>
            <w:r w:rsidRPr="005072A5">
              <w:rPr>
                <w:b/>
                <w:color w:val="FFFFFF"/>
              </w:rPr>
              <w:t>MACROPROCESO: GESTIÓN DE ABASTECIMIENTO</w:t>
            </w:r>
          </w:p>
          <w:p w:rsidR="005D642F" w:rsidRPr="005072A5" w:rsidRDefault="005D642F" w:rsidP="00A83792">
            <w:pPr>
              <w:autoSpaceDE w:val="0"/>
              <w:autoSpaceDN w:val="0"/>
              <w:adjustRightInd w:val="0"/>
              <w:jc w:val="center"/>
              <w:rPr>
                <w:b/>
                <w:bCs/>
                <w:color w:val="FFFFFF"/>
              </w:rPr>
            </w:pPr>
            <w:r w:rsidRPr="005072A5">
              <w:rPr>
                <w:b/>
                <w:color w:val="FFFFFF"/>
              </w:rPr>
              <w:t>Proceso “Realizar Cotización”</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PÓSITO</w:t>
            </w:r>
          </w:p>
        </w:tc>
        <w:tc>
          <w:tcPr>
            <w:tcW w:w="6493" w:type="dxa"/>
            <w:gridSpan w:val="3"/>
          </w:tcPr>
          <w:p w:rsidR="005D642F" w:rsidRPr="005072A5" w:rsidRDefault="005D642F" w:rsidP="00A83792">
            <w:pPr>
              <w:jc w:val="both"/>
            </w:pPr>
            <w:r w:rsidRPr="005072A5">
              <w:t>El presente proceso tiene como propósito el cumplimiento del siguiente objetivo:</w:t>
            </w:r>
          </w:p>
          <w:p w:rsidR="005D642F" w:rsidRPr="005072A5" w:rsidRDefault="005D642F" w:rsidP="00A83792">
            <w:pPr>
              <w:jc w:val="both"/>
            </w:pPr>
            <w:r w:rsidRPr="005072A5">
              <w:rPr>
                <w:b/>
              </w:rPr>
              <w:t xml:space="preserve">OSE 3: </w:t>
            </w:r>
            <w:r w:rsidRPr="005072A5">
              <w:t>Lograr una educación técnica cualificada acorde con las necesidades del mercado laboral, conducente al desarrollo local, regional y nacional.</w:t>
            </w:r>
          </w:p>
          <w:p w:rsidR="005D642F" w:rsidRPr="005072A5" w:rsidRDefault="005D642F" w:rsidP="00A83792">
            <w:pPr>
              <w:jc w:val="both"/>
            </w:pPr>
            <w:r w:rsidRPr="005072A5">
              <w:rPr>
                <w:b/>
                <w:bCs/>
              </w:rPr>
              <w:t xml:space="preserve">OSE 5: </w:t>
            </w:r>
            <w:r w:rsidRPr="005072A5">
              <w:t>Ampliar la acción educativa de FYA tanto formal como alternativa en los sectores más pobres de la sierra y selva para contribuir en la mejora de su calidad de vida y tener una mayor incidencia en la educación púb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RESPONSABLE</w:t>
            </w:r>
          </w:p>
        </w:tc>
        <w:tc>
          <w:tcPr>
            <w:tcW w:w="2193" w:type="dxa"/>
          </w:tcPr>
          <w:p w:rsidR="005D642F" w:rsidRPr="005072A5" w:rsidRDefault="005D642F" w:rsidP="00A83792">
            <w:pPr>
              <w:jc w:val="both"/>
            </w:pPr>
            <w:r w:rsidRPr="005072A5">
              <w:t>Departamento de Administración</w:t>
            </w:r>
          </w:p>
        </w:tc>
        <w:tc>
          <w:tcPr>
            <w:tcW w:w="2159" w:type="dxa"/>
            <w:shd w:val="clear" w:color="auto" w:fill="D9D9D9"/>
            <w:vAlign w:val="center"/>
          </w:tcPr>
          <w:p w:rsidR="005D642F" w:rsidRPr="005072A5" w:rsidRDefault="005D642F" w:rsidP="00A83792">
            <w:pPr>
              <w:jc w:val="both"/>
              <w:rPr>
                <w:b/>
              </w:rPr>
            </w:pPr>
            <w:r w:rsidRPr="005072A5">
              <w:rPr>
                <w:b/>
              </w:rPr>
              <w:t>BASE LEGAL</w:t>
            </w:r>
          </w:p>
        </w:tc>
        <w:tc>
          <w:tcPr>
            <w:tcW w:w="2141" w:type="dxa"/>
          </w:tcPr>
          <w:p w:rsidR="005D642F" w:rsidRPr="005072A5" w:rsidRDefault="005D642F" w:rsidP="00A83792">
            <w:pPr>
              <w:jc w:val="both"/>
            </w:pPr>
            <w:r w:rsidRPr="005072A5">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CTORES DEL PROCESO</w:t>
            </w:r>
          </w:p>
        </w:tc>
        <w:tc>
          <w:tcPr>
            <w:tcW w:w="6493" w:type="dxa"/>
            <w:gridSpan w:val="3"/>
          </w:tcPr>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bCs/>
              </w:rPr>
            </w:pPr>
          </w:p>
          <w:p w:rsidR="005D642F" w:rsidRDefault="005D642F" w:rsidP="00CE21AA">
            <w:pPr>
              <w:jc w:val="both"/>
              <w:rPr>
                <w:bCs/>
              </w:rPr>
            </w:pPr>
            <w:r w:rsidRPr="00CE21AA">
              <w:rPr>
                <w:bCs/>
                <w:u w:val="single"/>
              </w:rPr>
              <w:t>Proveedor</w:t>
            </w:r>
            <w:r w:rsidR="00CE21AA">
              <w:rPr>
                <w:bCs/>
              </w:rPr>
              <w:t xml:space="preserve">: </w:t>
            </w:r>
            <w:r w:rsidR="00CE21AA" w:rsidRPr="00CE21AA">
              <w:rPr>
                <w:bCs/>
              </w:rPr>
              <w:t>Entidad externa a la Ins</w:t>
            </w:r>
            <w:r w:rsidR="00CE21AA">
              <w:rPr>
                <w:bCs/>
              </w:rPr>
              <w:t>t</w:t>
            </w:r>
            <w:r w:rsidR="00CE21AA" w:rsidRPr="00CE21AA">
              <w:rPr>
                <w:bCs/>
              </w:rPr>
              <w:t>itución contratada para brindar un servicio o dar un bien que satisfaga la necesidad de la institución.</w:t>
            </w:r>
          </w:p>
          <w:p w:rsidR="00CE21AA" w:rsidRPr="004C5F0A" w:rsidRDefault="00CE21AA" w:rsidP="00CE21AA">
            <w:pPr>
              <w:jc w:val="both"/>
            </w:pPr>
          </w:p>
          <w:p w:rsidR="005D642F" w:rsidRDefault="005D642F" w:rsidP="00CE21AA">
            <w:pPr>
              <w:jc w:val="both"/>
              <w:rPr>
                <w:bCs/>
              </w:rPr>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CE21AA" w:rsidRPr="004C5F0A" w:rsidRDefault="00CE21AA" w:rsidP="00CE21AA">
            <w:pPr>
              <w:jc w:val="both"/>
            </w:pPr>
          </w:p>
          <w:p w:rsidR="005D642F" w:rsidRPr="005072A5" w:rsidRDefault="005D642F" w:rsidP="00CE21AA">
            <w:pPr>
              <w:jc w:val="both"/>
            </w:pPr>
            <w:r w:rsidRPr="00CE21AA">
              <w:rPr>
                <w:bCs/>
                <w:u w:val="single"/>
              </w:rPr>
              <w:t>Contador</w:t>
            </w:r>
            <w:r w:rsidR="00CE21AA">
              <w:rPr>
                <w:bCs/>
              </w:rPr>
              <w:t>:</w:t>
            </w:r>
            <w:r w:rsidR="00CE21AA">
              <w:t xml:space="preserve"> </w:t>
            </w:r>
            <w:r w:rsidR="00CE21AA" w:rsidRPr="00CE21AA">
              <w:rPr>
                <w:bCs/>
              </w:rPr>
              <w:t>Persona encargada de verificar que los recursos financieros sean suficientes para cubrir el plan de pagos, revisar la documentación para realizar pagos, revisar conciliaciones bancarias, entre otros.</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CLIENTES INTERNOS</w:t>
            </w:r>
          </w:p>
        </w:tc>
        <w:tc>
          <w:tcPr>
            <w:tcW w:w="2193" w:type="dxa"/>
          </w:tcPr>
          <w:p w:rsidR="005D642F" w:rsidRPr="005072A5" w:rsidRDefault="005D642F" w:rsidP="00A83792">
            <w:pPr>
              <w:jc w:val="both"/>
              <w:rPr>
                <w:bCs/>
                <w:lang w:val="es-PE"/>
              </w:rPr>
            </w:pPr>
            <w:r w:rsidRPr="005072A5">
              <w:rPr>
                <w:bCs/>
                <w:lang w:val="es-PE"/>
              </w:rPr>
              <w:t>Empleado del Departamento</w:t>
            </w:r>
          </w:p>
        </w:tc>
        <w:tc>
          <w:tcPr>
            <w:tcW w:w="2159" w:type="dxa"/>
            <w:shd w:val="clear" w:color="auto" w:fill="D9D9D9"/>
            <w:vAlign w:val="center"/>
          </w:tcPr>
          <w:p w:rsidR="005D642F" w:rsidRPr="005072A5" w:rsidRDefault="005D642F" w:rsidP="00A83792">
            <w:pPr>
              <w:jc w:val="both"/>
              <w:rPr>
                <w:b/>
                <w:bCs/>
              </w:rPr>
            </w:pPr>
            <w:r w:rsidRPr="005072A5">
              <w:rPr>
                <w:b/>
                <w:bCs/>
              </w:rPr>
              <w:t>CLIENTE EXTERNO</w:t>
            </w:r>
          </w:p>
        </w:tc>
        <w:tc>
          <w:tcPr>
            <w:tcW w:w="2141" w:type="dxa"/>
          </w:tcPr>
          <w:p w:rsidR="005D642F" w:rsidRPr="005072A5" w:rsidRDefault="005D642F" w:rsidP="00A83792">
            <w:pPr>
              <w:jc w:val="both"/>
              <w:rPr>
                <w:bCs/>
              </w:rPr>
            </w:pPr>
            <w:r w:rsidRPr="005072A5">
              <w:rPr>
                <w:bCs/>
              </w:rPr>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LCANCE</w:t>
            </w:r>
          </w:p>
        </w:tc>
        <w:tc>
          <w:tcPr>
            <w:tcW w:w="6493" w:type="dxa"/>
            <w:gridSpan w:val="3"/>
          </w:tcPr>
          <w:p w:rsidR="005D642F" w:rsidRPr="005072A5" w:rsidRDefault="005D642F" w:rsidP="00A83792">
            <w:pPr>
              <w:jc w:val="both"/>
            </w:pPr>
            <w:r w:rsidRPr="005072A5">
              <w:t>El alcance del presente proceso se encuentra en torno al esfuerzo realizado por el Departamento de Administración, el Comité de Adquisiciones y el Director General para la selección del proveedor más adecuado para la compra del bien o servicio.</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CEDIMIENTO</w:t>
            </w:r>
          </w:p>
        </w:tc>
        <w:tc>
          <w:tcPr>
            <w:tcW w:w="6493" w:type="dxa"/>
            <w:gridSpan w:val="3"/>
            <w:vAlign w:val="center"/>
          </w:tcPr>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solicita cotizaciones a los proveedores que tiene a disposición. Debe solicitar como mínimo 3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lastRenderedPageBreak/>
              <w:t>Luego de recibir las cotizaciones del proveedor, el Administrador las archiva y elabora el Cuadro Comparativo de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envía una copia de dicho cuadro al Director General y procede a evaluar cuál es el proveedor más adecu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n caso sea necesaria la intervención del Comité de Adquisiciones, éste evalúa las cotizaciones, elaboran un acta y firman el Cuadro señalando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Tras haber elegido al proveedor, el Administrador comunica al Director General sobre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Finalmente, el Contador remite una copia del Cuadro Comparativo de Cotizaciones para que éste sea anexado al voucher u Orden de Pago junto con la cotización elegid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lastRenderedPageBreak/>
              <w:t>PROCESOS RELACIONADOS</w:t>
            </w:r>
          </w:p>
        </w:tc>
        <w:tc>
          <w:tcPr>
            <w:tcW w:w="6493" w:type="dxa"/>
            <w:gridSpan w:val="3"/>
            <w:vAlign w:val="center"/>
          </w:tcPr>
          <w:p w:rsidR="005D642F" w:rsidRPr="005072A5" w:rsidRDefault="005D642F" w:rsidP="004C5F0A">
            <w:pPr>
              <w:keepNext/>
              <w:autoSpaceDE w:val="0"/>
              <w:autoSpaceDN w:val="0"/>
              <w:adjustRightInd w:val="0"/>
              <w:jc w:val="both"/>
              <w:rPr>
                <w:bCs/>
              </w:rPr>
            </w:pPr>
            <w:r w:rsidRPr="005072A5">
              <w:rPr>
                <w:bCs/>
              </w:rPr>
              <w:t>No Aplica</w:t>
            </w:r>
          </w:p>
        </w:tc>
      </w:tr>
    </w:tbl>
    <w:p w:rsidR="005D642F" w:rsidRPr="004C5F0A" w:rsidRDefault="004C5F0A" w:rsidP="004C5F0A">
      <w:pPr>
        <w:pStyle w:val="Epgrafe"/>
        <w:jc w:val="center"/>
        <w:rPr>
          <w:sz w:val="24"/>
          <w:szCs w:val="24"/>
        </w:rPr>
      </w:pPr>
      <w:bookmarkStart w:id="268" w:name="_Toc309764376"/>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80</w:t>
      </w:r>
      <w:r w:rsidRPr="004C5F0A">
        <w:rPr>
          <w:sz w:val="24"/>
          <w:szCs w:val="24"/>
        </w:rPr>
        <w:fldChar w:fldCharType="end"/>
      </w:r>
      <w:r w:rsidRPr="004C5F0A">
        <w:rPr>
          <w:sz w:val="24"/>
          <w:szCs w:val="24"/>
        </w:rPr>
        <w:t xml:space="preserve"> – Definición del Proceso “Realizar Cotización”</w:t>
      </w:r>
      <w:bookmarkEnd w:id="268"/>
    </w:p>
    <w:p w:rsidR="004C5F0A" w:rsidRPr="004C5F0A" w:rsidRDefault="004C5F0A" w:rsidP="004C5F0A">
      <w:pPr>
        <w:jc w:val="center"/>
        <w:rPr>
          <w:lang w:val="es-PE"/>
        </w:rPr>
        <w:sectPr w:rsidR="004C5F0A" w:rsidRPr="004C5F0A" w:rsidSect="00B40C57">
          <w:pgSz w:w="11906" w:h="16838"/>
          <w:pgMar w:top="1418" w:right="1701" w:bottom="1418" w:left="1701" w:header="709" w:footer="709" w:gutter="0"/>
          <w:cols w:space="708"/>
          <w:docGrid w:linePitch="360"/>
        </w:sectPr>
      </w:pPr>
      <w:r w:rsidRPr="004C5F0A">
        <w:rPr>
          <w:b/>
          <w:lang w:val="es-PE"/>
        </w:rPr>
        <w:t>Fuente:</w:t>
      </w:r>
      <w:r w:rsidRPr="004C5F0A">
        <w:rPr>
          <w:lang w:val="es-PE"/>
        </w:rPr>
        <w:t xml:space="preserve"> Elaboración Propia</w:t>
      </w:r>
    </w:p>
    <w:p w:rsidR="004C5F0A" w:rsidRDefault="005D642F" w:rsidP="004C5F0A">
      <w:pPr>
        <w:keepNext/>
        <w:jc w:val="center"/>
      </w:pPr>
      <w:r>
        <w:rPr>
          <w:noProof/>
          <w:lang w:val="es-PE" w:eastAsia="es-PE"/>
        </w:rPr>
        <w:lastRenderedPageBreak/>
        <w:drawing>
          <wp:inline distT="0" distB="0" distL="0" distR="0" wp14:anchorId="236CA815" wp14:editId="1A7905E6">
            <wp:extent cx="8891270" cy="3655487"/>
            <wp:effectExtent l="0" t="0" r="5080" b="2540"/>
            <wp:docPr id="376" name="Imagen 376" descr="D:\Proyecto Fe y Alegrí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5 - Realizar Cotizació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9" w:name="_Toc309855239"/>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4</w:t>
      </w:r>
      <w:r w:rsidRPr="004C5F0A">
        <w:rPr>
          <w:sz w:val="24"/>
          <w:szCs w:val="24"/>
        </w:rPr>
        <w:fldChar w:fldCharType="end"/>
      </w:r>
      <w:r w:rsidRPr="004C5F0A">
        <w:rPr>
          <w:sz w:val="24"/>
          <w:szCs w:val="24"/>
        </w:rPr>
        <w:t xml:space="preserve"> – Diagrama de Procesos: Proceso “Realizar Cotización”</w:t>
      </w:r>
      <w:bookmarkEnd w:id="269"/>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Default="005D642F" w:rsidP="005D642F">
      <w:pPr>
        <w:jc w:val="center"/>
      </w:pPr>
    </w:p>
    <w:p w:rsidR="005D642F"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5D642F" w:rsidRPr="005072A5" w:rsidTr="00A83792">
        <w:trPr>
          <w:trHeight w:val="495"/>
          <w:tblHeader/>
        </w:trPr>
        <w:tc>
          <w:tcPr>
            <w:tcW w:w="177"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lastRenderedPageBreak/>
              <w:t>N°</w:t>
            </w:r>
          </w:p>
        </w:tc>
        <w:tc>
          <w:tcPr>
            <w:tcW w:w="514"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ENTRADA</w:t>
            </w:r>
          </w:p>
        </w:tc>
        <w:tc>
          <w:tcPr>
            <w:tcW w:w="59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ACTIVIDAD</w:t>
            </w:r>
          </w:p>
        </w:tc>
        <w:tc>
          <w:tcPr>
            <w:tcW w:w="54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SALIDA</w:t>
            </w:r>
          </w:p>
        </w:tc>
        <w:tc>
          <w:tcPr>
            <w:tcW w:w="97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DESCRIPCIÓN</w:t>
            </w:r>
          </w:p>
        </w:tc>
        <w:tc>
          <w:tcPr>
            <w:tcW w:w="703"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RESPONSABLE</w:t>
            </w:r>
          </w:p>
        </w:tc>
        <w:tc>
          <w:tcPr>
            <w:tcW w:w="65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TIPO ACTIVIDAD</w:t>
            </w:r>
          </w:p>
        </w:tc>
        <w:tc>
          <w:tcPr>
            <w:tcW w:w="842" w:type="pct"/>
            <w:shd w:val="clear" w:color="auto" w:fill="000000"/>
            <w:vAlign w:val="center"/>
          </w:tcPr>
          <w:p w:rsidR="005D642F" w:rsidRPr="005072A5" w:rsidRDefault="005D642F" w:rsidP="00A83792">
            <w:pPr>
              <w:jc w:val="center"/>
              <w:rPr>
                <w:b/>
                <w:color w:val="FFFFFF"/>
                <w:lang w:val="es-PE" w:eastAsia="es-PE"/>
              </w:rPr>
            </w:pPr>
            <w:r w:rsidRPr="005072A5">
              <w:rPr>
                <w:b/>
                <w:color w:val="FFFFFF"/>
                <w:sz w:val="22"/>
                <w:szCs w:val="22"/>
                <w:lang w:val="es-PE" w:eastAsia="es-PE"/>
              </w:rPr>
              <w:t>MACROPROCESO</w:t>
            </w:r>
          </w:p>
        </w:tc>
      </w:tr>
      <w:tr w:rsidR="005D642F" w:rsidRPr="005072A5" w:rsidTr="00A83792">
        <w:trPr>
          <w:trHeight w:val="450"/>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w:t>
            </w:r>
          </w:p>
        </w:tc>
        <w:tc>
          <w:tcPr>
            <w:tcW w:w="514" w:type="pct"/>
            <w:shd w:val="clear" w:color="auto" w:fill="C0C0C0"/>
            <w:vAlign w:val="center"/>
          </w:tcPr>
          <w:p w:rsidR="005D642F" w:rsidRPr="005072A5" w:rsidRDefault="005D642F" w:rsidP="00A83792">
            <w:pPr>
              <w:pStyle w:val="Prrafodelista"/>
              <w:ind w:left="187"/>
              <w:jc w:val="both"/>
              <w:rPr>
                <w:sz w:val="18"/>
                <w:szCs w:val="18"/>
                <w:lang w:val="es-PE" w:eastAsia="es-PE"/>
              </w:rPr>
            </w:pP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Inicio</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ceso inicia con las Autorizaciones de Compra, ya sea por el Administrador o por el Comité de Adquisiciones, dependiendo del Bien o Servicio.</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48"/>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2.</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Solicit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976" w:type="pct"/>
            <w:vAlign w:val="center"/>
          </w:tcPr>
          <w:p w:rsidR="005D642F" w:rsidRPr="005072A5" w:rsidRDefault="005D642F" w:rsidP="00AE4953">
            <w:pPr>
              <w:jc w:val="both"/>
              <w:rPr>
                <w:sz w:val="18"/>
                <w:szCs w:val="18"/>
                <w:lang w:val="es-PE" w:eastAsia="es-PE"/>
              </w:rPr>
            </w:pPr>
            <w:r w:rsidRPr="005072A5">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83"/>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3.</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otización</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Provee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02"/>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4.</w:t>
            </w:r>
          </w:p>
        </w:tc>
        <w:tc>
          <w:tcPr>
            <w:tcW w:w="514"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rchiv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976" w:type="pct"/>
            <w:vAlign w:val="center"/>
          </w:tcPr>
          <w:p w:rsidR="005D642F" w:rsidRPr="005072A5" w:rsidRDefault="005D642F" w:rsidP="00A83792">
            <w:pPr>
              <w:jc w:val="both"/>
              <w:rPr>
                <w:sz w:val="18"/>
                <w:szCs w:val="18"/>
                <w:lang w:val="es-PE" w:eastAsia="es-PE"/>
              </w:rPr>
            </w:pPr>
            <w:r>
              <w:rPr>
                <w:sz w:val="18"/>
                <w:szCs w:val="18"/>
                <w:lang w:val="es-PE" w:eastAsia="es-PE"/>
              </w:rPr>
              <w:t>Luego de solicitar las cotizaciones a los diferentes proveedores, e</w:t>
            </w:r>
            <w:r w:rsidRPr="005072A5">
              <w:rPr>
                <w:sz w:val="18"/>
                <w:szCs w:val="18"/>
                <w:lang w:val="es-PE" w:eastAsia="es-PE"/>
              </w:rPr>
              <w:t>l Administrador se encarga de archivar las cotizaciones en el Archivo de Cotizaciones del Departamento de Administración.</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5.</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uadro Comparativo de Cotizaciones</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976" w:type="pct"/>
            <w:shd w:val="clear" w:color="auto" w:fill="C0C0C0"/>
            <w:vAlign w:val="center"/>
          </w:tcPr>
          <w:p w:rsidR="005D642F" w:rsidRPr="005072A5" w:rsidRDefault="005D642F" w:rsidP="008D5A59">
            <w:pPr>
              <w:jc w:val="both"/>
              <w:rPr>
                <w:sz w:val="18"/>
                <w:szCs w:val="18"/>
                <w:lang w:val="es-PE" w:eastAsia="es-PE"/>
              </w:rPr>
            </w:pPr>
            <w:r w:rsidRPr="005072A5">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8D5A59">
              <w:rPr>
                <w:sz w:val="18"/>
                <w:szCs w:val="18"/>
                <w:lang w:val="es-PE" w:eastAsia="es-PE"/>
              </w:rPr>
              <w:t>s, facilidades y otras bondades</w:t>
            </w:r>
            <w:r w:rsidRPr="005072A5">
              <w:rPr>
                <w:sz w:val="18"/>
                <w:szCs w:val="18"/>
                <w:lang w:val="es-PE" w:eastAsia="es-PE"/>
              </w:rPr>
              <w:t>.</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6.</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Enviar Cuadro Comparativo al Director General</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 enviado al Director General</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nvía el original y copia del Cuadro Comparativo de Cotizaciones al Director General.</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 comunicado al Director General</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Tras haberse seleccionado al proveedor, se 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both"/>
              <w:rPr>
                <w:sz w:val="18"/>
                <w:szCs w:val="18"/>
                <w:lang w:val="es-PE" w:eastAsia="es-PE"/>
              </w:rPr>
            </w:pPr>
            <w:r w:rsidRPr="005072A5">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22A5C">
            <w:pPr>
              <w:keepNext/>
              <w:jc w:val="center"/>
              <w:rPr>
                <w:sz w:val="18"/>
                <w:szCs w:val="18"/>
                <w:lang w:val="es-PE" w:eastAsia="es-PE"/>
              </w:rPr>
            </w:pPr>
            <w:r w:rsidRPr="005072A5">
              <w:rPr>
                <w:sz w:val="18"/>
                <w:szCs w:val="18"/>
                <w:lang w:val="es-PE" w:eastAsia="es-PE"/>
              </w:rPr>
              <w:t>Gestión de Abastecimiento</w:t>
            </w:r>
          </w:p>
        </w:tc>
      </w:tr>
    </w:tbl>
    <w:p w:rsidR="005D642F" w:rsidRPr="00522A5C" w:rsidRDefault="00522A5C" w:rsidP="00522A5C">
      <w:pPr>
        <w:pStyle w:val="Epgrafe"/>
        <w:jc w:val="center"/>
        <w:rPr>
          <w:sz w:val="24"/>
          <w:szCs w:val="24"/>
        </w:rPr>
      </w:pPr>
      <w:bookmarkStart w:id="270" w:name="_Toc309764377"/>
      <w:r w:rsidRPr="00522A5C">
        <w:rPr>
          <w:sz w:val="24"/>
          <w:szCs w:val="24"/>
        </w:rPr>
        <w:t xml:space="preserve">Tabla 3. </w:t>
      </w:r>
      <w:r w:rsidRPr="00522A5C">
        <w:rPr>
          <w:sz w:val="24"/>
          <w:szCs w:val="24"/>
        </w:rPr>
        <w:fldChar w:fldCharType="begin"/>
      </w:r>
      <w:r w:rsidRPr="00522A5C">
        <w:rPr>
          <w:sz w:val="24"/>
          <w:szCs w:val="24"/>
        </w:rPr>
        <w:instrText xml:space="preserve"> SEQ Tabla_3. \* ARABIC </w:instrText>
      </w:r>
      <w:r w:rsidRPr="00522A5C">
        <w:rPr>
          <w:sz w:val="24"/>
          <w:szCs w:val="24"/>
        </w:rPr>
        <w:fldChar w:fldCharType="separate"/>
      </w:r>
      <w:r w:rsidR="00F85DF3">
        <w:rPr>
          <w:noProof/>
          <w:sz w:val="24"/>
          <w:szCs w:val="24"/>
        </w:rPr>
        <w:t>81</w:t>
      </w:r>
      <w:r w:rsidRPr="00522A5C">
        <w:rPr>
          <w:sz w:val="24"/>
          <w:szCs w:val="24"/>
        </w:rPr>
        <w:fldChar w:fldCharType="end"/>
      </w:r>
      <w:r w:rsidRPr="00522A5C">
        <w:rPr>
          <w:sz w:val="24"/>
          <w:szCs w:val="24"/>
        </w:rPr>
        <w:t xml:space="preserve"> – Caracterización del Proceso “Realizar Cotización”</w:t>
      </w:r>
      <w:bookmarkEnd w:id="270"/>
    </w:p>
    <w:p w:rsidR="00522A5C" w:rsidRPr="00522A5C" w:rsidRDefault="00522A5C" w:rsidP="00522A5C">
      <w:pPr>
        <w:jc w:val="center"/>
        <w:rPr>
          <w:lang w:val="es-PE"/>
        </w:rPr>
      </w:pPr>
      <w:r w:rsidRPr="00522A5C">
        <w:rPr>
          <w:b/>
          <w:lang w:val="es-PE"/>
        </w:rPr>
        <w:t>Fuente:</w:t>
      </w:r>
      <w:r w:rsidRPr="00522A5C">
        <w:rPr>
          <w:lang w:val="es-PE"/>
        </w:rPr>
        <w:t xml:space="preserve"> Elaboración Propia</w:t>
      </w:r>
    </w:p>
    <w:p w:rsidR="003F6E0E" w:rsidRPr="005946ED"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71" w:name="_Toc309776167"/>
      <w:r w:rsidR="003F6E0E" w:rsidRPr="00D27077">
        <w:rPr>
          <w:rFonts w:ascii="Times New Roman" w:hAnsi="Times New Roman" w:cs="Times New Roman"/>
          <w:color w:val="000000" w:themeColor="text1"/>
        </w:rPr>
        <w:t xml:space="preserve">Proceso: </w:t>
      </w:r>
      <w:r w:rsidR="00577549">
        <w:rPr>
          <w:rFonts w:ascii="Times New Roman" w:hAnsi="Times New Roman" w:cs="Times New Roman"/>
          <w:color w:val="000000" w:themeColor="text1"/>
        </w:rPr>
        <w:t xml:space="preserve">Realizar </w:t>
      </w:r>
      <w:r w:rsidR="00542818">
        <w:rPr>
          <w:rFonts w:ascii="Times New Roman" w:hAnsi="Times New Roman" w:cs="Times New Roman"/>
          <w:color w:val="000000" w:themeColor="text1"/>
        </w:rPr>
        <w:t>Concurso d</w:t>
      </w:r>
      <w:r w:rsidR="003F6E0E" w:rsidRPr="00D27077">
        <w:rPr>
          <w:rFonts w:ascii="Times New Roman" w:hAnsi="Times New Roman" w:cs="Times New Roman"/>
          <w:color w:val="000000" w:themeColor="text1"/>
        </w:rPr>
        <w:t>e Precios</w:t>
      </w:r>
      <w:bookmarkEnd w:id="271"/>
    </w:p>
    <w:p w:rsidR="005D642F" w:rsidRDefault="005D642F" w:rsidP="005D642F">
      <w:pPr>
        <w:jc w:val="both"/>
      </w:pPr>
      <w:r w:rsidRPr="00C46F43">
        <w:t xml:space="preserve">El presente proceso describe las labores realizadas </w:t>
      </w:r>
      <w:r>
        <w:t xml:space="preserve">por el Comité de Adquisiciones y el Administrador </w:t>
      </w:r>
      <w:r w:rsidRPr="00C46F43">
        <w:t>de la Oficina Central de Fe y Alegría Perú para organizar el Concurso de Precios y evaluar las propuestas económicas de los Proveedores para elegir una.</w:t>
      </w:r>
    </w:p>
    <w:p w:rsidR="005D642F" w:rsidRPr="00C46F43"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5D642F" w:rsidRPr="00C46F43" w:rsidTr="00A83792">
        <w:trPr>
          <w:trHeight w:val="699"/>
          <w:tblHeader/>
        </w:trPr>
        <w:tc>
          <w:tcPr>
            <w:tcW w:w="8720" w:type="dxa"/>
            <w:gridSpan w:val="4"/>
            <w:shd w:val="clear" w:color="auto" w:fill="000000"/>
            <w:vAlign w:val="center"/>
          </w:tcPr>
          <w:p w:rsidR="005D642F" w:rsidRPr="00C46F43" w:rsidRDefault="005D642F" w:rsidP="00A83792">
            <w:pPr>
              <w:autoSpaceDE w:val="0"/>
              <w:autoSpaceDN w:val="0"/>
              <w:adjustRightInd w:val="0"/>
              <w:jc w:val="center"/>
              <w:rPr>
                <w:b/>
                <w:color w:val="FFFFFF"/>
              </w:rPr>
            </w:pPr>
            <w:r>
              <w:rPr>
                <w:b/>
                <w:color w:val="FFFFFF"/>
              </w:rPr>
              <w:t>MACRO</w:t>
            </w:r>
            <w:r w:rsidRPr="00C46F43">
              <w:rPr>
                <w:b/>
                <w:color w:val="FFFFFF"/>
              </w:rPr>
              <w:t>PROCESO: GESTIÓN DE ABASTECIMIENTO</w:t>
            </w:r>
          </w:p>
          <w:p w:rsidR="005D642F" w:rsidRPr="00C46F43" w:rsidRDefault="005D642F" w:rsidP="00A83792">
            <w:pPr>
              <w:autoSpaceDE w:val="0"/>
              <w:autoSpaceDN w:val="0"/>
              <w:adjustRightInd w:val="0"/>
              <w:jc w:val="center"/>
              <w:rPr>
                <w:b/>
                <w:bCs/>
                <w:color w:val="FFFFFF"/>
              </w:rPr>
            </w:pPr>
            <w:r w:rsidRPr="00C46F43">
              <w:rPr>
                <w:b/>
                <w:color w:val="FFFFFF"/>
              </w:rPr>
              <w:t>Proceso “</w:t>
            </w:r>
            <w:r>
              <w:rPr>
                <w:b/>
                <w:color w:val="FFFFFF"/>
              </w:rPr>
              <w:t xml:space="preserve">Realizar </w:t>
            </w:r>
            <w:r w:rsidRPr="00C46F43">
              <w:rPr>
                <w:b/>
                <w:color w:val="FFFFFF"/>
              </w:rPr>
              <w:t>Concurso de Precios”</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PÓSITO</w:t>
            </w:r>
          </w:p>
        </w:tc>
        <w:tc>
          <w:tcPr>
            <w:tcW w:w="6397" w:type="dxa"/>
            <w:gridSpan w:val="3"/>
          </w:tcPr>
          <w:p w:rsidR="005D642F" w:rsidRPr="00C46F43" w:rsidRDefault="005D642F" w:rsidP="00A83792">
            <w:pPr>
              <w:jc w:val="both"/>
            </w:pPr>
            <w:r w:rsidRPr="00C46F43">
              <w:t>El presente proceso tiene como propósito el cumplimiento del siguiente objetivo:</w:t>
            </w:r>
          </w:p>
          <w:p w:rsidR="005D642F" w:rsidRPr="007E25C1" w:rsidRDefault="005D642F" w:rsidP="00A83792">
            <w:pPr>
              <w:jc w:val="both"/>
            </w:pPr>
            <w:r w:rsidRPr="00C46F43">
              <w:rPr>
                <w:b/>
              </w:rPr>
              <w:t xml:space="preserve">OSE 3: </w:t>
            </w:r>
            <w:r w:rsidRPr="00C46F43">
              <w:t>Lograr una educación técnica cualificada acorde con las necesidades del mercado laboral, conducente al desarrollo local, regional y nacional.</w:t>
            </w:r>
          </w:p>
          <w:p w:rsidR="005D642F" w:rsidRPr="00C46F43"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RESPONSABLE</w:t>
            </w:r>
          </w:p>
        </w:tc>
        <w:tc>
          <w:tcPr>
            <w:tcW w:w="2171" w:type="dxa"/>
          </w:tcPr>
          <w:p w:rsidR="005D642F" w:rsidRPr="00C46F43" w:rsidRDefault="005D642F" w:rsidP="00A83792">
            <w:pPr>
              <w:jc w:val="both"/>
            </w:pPr>
            <w:r w:rsidRPr="00C46F43">
              <w:t>Comité de Adquisiciones</w:t>
            </w:r>
          </w:p>
        </w:tc>
        <w:tc>
          <w:tcPr>
            <w:tcW w:w="2132" w:type="dxa"/>
            <w:shd w:val="clear" w:color="auto" w:fill="D9D9D9"/>
            <w:vAlign w:val="center"/>
          </w:tcPr>
          <w:p w:rsidR="005D642F" w:rsidRPr="00C46F43" w:rsidRDefault="005D642F" w:rsidP="00A83792">
            <w:pPr>
              <w:jc w:val="both"/>
              <w:rPr>
                <w:b/>
              </w:rPr>
            </w:pPr>
            <w:r w:rsidRPr="00C46F43">
              <w:rPr>
                <w:b/>
              </w:rPr>
              <w:t>BASE LEGAL</w:t>
            </w:r>
          </w:p>
        </w:tc>
        <w:tc>
          <w:tcPr>
            <w:tcW w:w="2094" w:type="dxa"/>
          </w:tcPr>
          <w:p w:rsidR="005D642F" w:rsidRPr="00C46F43" w:rsidRDefault="005D642F" w:rsidP="00A83792">
            <w:pPr>
              <w:jc w:val="both"/>
            </w:pPr>
            <w:r w:rsidRPr="00C46F43">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CTORES DEL PROCESO</w:t>
            </w:r>
          </w:p>
        </w:tc>
        <w:tc>
          <w:tcPr>
            <w:tcW w:w="6397" w:type="dxa"/>
            <w:gridSpan w:val="3"/>
          </w:tcPr>
          <w:p w:rsidR="005D642F" w:rsidRDefault="005D642F" w:rsidP="00116C12">
            <w:pPr>
              <w:jc w:val="both"/>
              <w:rPr>
                <w:bCs/>
              </w:rPr>
            </w:pPr>
            <w:r w:rsidRPr="00116C12">
              <w:rPr>
                <w:bCs/>
                <w:u w:val="single"/>
              </w:rPr>
              <w:t>Proveedor</w:t>
            </w:r>
            <w:r w:rsidR="00116C12">
              <w:rPr>
                <w:bCs/>
              </w:rPr>
              <w:t xml:space="preserve">: </w:t>
            </w:r>
            <w:r w:rsidR="00116C12" w:rsidRPr="00116C12">
              <w:rPr>
                <w:bCs/>
              </w:rPr>
              <w:t>Entidad externa a la Ins</w:t>
            </w:r>
            <w:r w:rsidR="00116C12">
              <w:rPr>
                <w:bCs/>
              </w:rPr>
              <w:t>t</w:t>
            </w:r>
            <w:r w:rsidR="00116C12" w:rsidRPr="00116C12">
              <w:rPr>
                <w:bCs/>
              </w:rPr>
              <w:t>itución contratada para brindar un servicio o dar un bien que satisfaga la necesidad de la institución.</w:t>
            </w:r>
          </w:p>
          <w:p w:rsidR="00116C12" w:rsidRPr="00116C12" w:rsidRDefault="00116C12" w:rsidP="00116C12">
            <w:pPr>
              <w:jc w:val="both"/>
              <w:rPr>
                <w:bCs/>
              </w:rPr>
            </w:pPr>
          </w:p>
          <w:p w:rsidR="005D642F" w:rsidRDefault="005D642F" w:rsidP="00116C12">
            <w:pPr>
              <w:jc w:val="both"/>
              <w:rPr>
                <w:bCs/>
              </w:rPr>
            </w:pPr>
            <w:r w:rsidRPr="00116C12">
              <w:rPr>
                <w:bCs/>
                <w:u w:val="single"/>
              </w:rPr>
              <w:t>Comité de Adquisiciones</w:t>
            </w:r>
            <w:r w:rsidR="00116C12">
              <w:rPr>
                <w:bCs/>
              </w:rPr>
              <w:t>:</w:t>
            </w:r>
            <w:r w:rsidR="00116C12">
              <w:t xml:space="preserve"> </w:t>
            </w:r>
            <w:r w:rsidR="00116C12" w:rsidRPr="00116C12">
              <w:rPr>
                <w:bCs/>
              </w:rPr>
              <w:t>Comité conformado por el Director General, el Administrador, un miembro del Consejo Directivo, y el Responsable del Área, los cuales tendrán que evaluar la adquisición de un bien cuando éste tenga un costo mayor a 15 UIT.</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CLIENTES INTERNOS</w:t>
            </w:r>
          </w:p>
        </w:tc>
        <w:tc>
          <w:tcPr>
            <w:tcW w:w="2171" w:type="dxa"/>
          </w:tcPr>
          <w:p w:rsidR="005D642F" w:rsidRPr="00C46F43" w:rsidRDefault="005D642F" w:rsidP="00A83792">
            <w:pPr>
              <w:jc w:val="both"/>
              <w:rPr>
                <w:bCs/>
                <w:lang w:val="es-PE"/>
              </w:rPr>
            </w:pPr>
            <w:r w:rsidRPr="00C46F43">
              <w:rPr>
                <w:bCs/>
                <w:lang w:val="es-PE"/>
              </w:rPr>
              <w:t>Empleado del Departamento</w:t>
            </w:r>
          </w:p>
        </w:tc>
        <w:tc>
          <w:tcPr>
            <w:tcW w:w="2132" w:type="dxa"/>
            <w:shd w:val="clear" w:color="auto" w:fill="D9D9D9"/>
            <w:vAlign w:val="center"/>
          </w:tcPr>
          <w:p w:rsidR="005D642F" w:rsidRPr="00C46F43" w:rsidRDefault="005D642F" w:rsidP="00A83792">
            <w:pPr>
              <w:jc w:val="both"/>
              <w:rPr>
                <w:b/>
                <w:bCs/>
              </w:rPr>
            </w:pPr>
            <w:r w:rsidRPr="00C46F43">
              <w:rPr>
                <w:b/>
                <w:bCs/>
              </w:rPr>
              <w:t>CLIENTE EXTERNO</w:t>
            </w:r>
          </w:p>
        </w:tc>
        <w:tc>
          <w:tcPr>
            <w:tcW w:w="2094" w:type="dxa"/>
          </w:tcPr>
          <w:p w:rsidR="005D642F" w:rsidRPr="00C46F43" w:rsidRDefault="005D642F" w:rsidP="00A83792">
            <w:pPr>
              <w:jc w:val="both"/>
              <w:rPr>
                <w:bCs/>
              </w:rPr>
            </w:pPr>
            <w:r w:rsidRPr="00C46F43">
              <w:rPr>
                <w:bCs/>
              </w:rPr>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LCANCE</w:t>
            </w:r>
          </w:p>
        </w:tc>
        <w:tc>
          <w:tcPr>
            <w:tcW w:w="6397" w:type="dxa"/>
            <w:gridSpan w:val="3"/>
          </w:tcPr>
          <w:p w:rsidR="005D642F" w:rsidRPr="00C46F43" w:rsidRDefault="005D642F" w:rsidP="00A83792">
            <w:pPr>
              <w:jc w:val="both"/>
            </w:pPr>
            <w:r w:rsidRPr="00C46F43">
              <w:t xml:space="preserve">El alcance del presente proceso se encuentra en torno al esfuerzo realizado por Comité de Adquisiciones para </w:t>
            </w:r>
            <w:r>
              <w:t>realizar</w:t>
            </w:r>
            <w:r w:rsidRPr="00C46F43">
              <w:t xml:space="preserve"> el Concurso de Precios, evaluar las Propuestas Económicas y elegir un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DIMIENTO</w:t>
            </w:r>
          </w:p>
        </w:tc>
        <w:tc>
          <w:tcPr>
            <w:tcW w:w="6397" w:type="dxa"/>
            <w:gridSpan w:val="3"/>
            <w:vAlign w:val="center"/>
          </w:tcPr>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El </w:t>
            </w:r>
            <w:r>
              <w:rPr>
                <w:bCs/>
              </w:rPr>
              <w:t>Administrador</w:t>
            </w:r>
            <w:r w:rsidRPr="00C46F43">
              <w:rPr>
                <w:bCs/>
              </w:rPr>
              <w:t xml:space="preserve"> convoca a un Concurso de Precios y envía una Carta de Invitación a los Proveedor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lastRenderedPageBreak/>
              <w:t>Si el Comité de Adquisiciones recibe tres o más de tres propuestas económicas, se elabora un cuadro comparativo y se elige una Propuesta Económic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e levanta un Acta de Conformidad y se elabora una cotización.</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lastRenderedPageBreak/>
              <w:t>PROCESOS RELACIONADOS</w:t>
            </w:r>
          </w:p>
        </w:tc>
        <w:tc>
          <w:tcPr>
            <w:tcW w:w="6397" w:type="dxa"/>
            <w:gridSpan w:val="3"/>
            <w:vAlign w:val="center"/>
          </w:tcPr>
          <w:p w:rsidR="005D642F" w:rsidRPr="00C46F43" w:rsidRDefault="005D642F" w:rsidP="00CD7B19">
            <w:pPr>
              <w:keepNext/>
              <w:autoSpaceDE w:val="0"/>
              <w:autoSpaceDN w:val="0"/>
              <w:adjustRightInd w:val="0"/>
              <w:jc w:val="both"/>
              <w:rPr>
                <w:bCs/>
              </w:rPr>
            </w:pPr>
            <w:r w:rsidRPr="00C46F43">
              <w:rPr>
                <w:bCs/>
              </w:rPr>
              <w:t>No Aplica</w:t>
            </w:r>
          </w:p>
        </w:tc>
      </w:tr>
    </w:tbl>
    <w:p w:rsidR="005D642F" w:rsidRPr="00CD7B19" w:rsidRDefault="00CD7B19" w:rsidP="00CD7B19">
      <w:pPr>
        <w:pStyle w:val="Epgrafe"/>
        <w:jc w:val="center"/>
        <w:rPr>
          <w:sz w:val="24"/>
          <w:szCs w:val="24"/>
        </w:rPr>
      </w:pPr>
      <w:bookmarkStart w:id="272" w:name="_Toc309764378"/>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2</w:t>
      </w:r>
      <w:r w:rsidRPr="00CD7B19">
        <w:rPr>
          <w:sz w:val="24"/>
          <w:szCs w:val="24"/>
        </w:rPr>
        <w:fldChar w:fldCharType="end"/>
      </w:r>
      <w:r w:rsidRPr="00CD7B19">
        <w:rPr>
          <w:sz w:val="24"/>
          <w:szCs w:val="24"/>
        </w:rPr>
        <w:t xml:space="preserve"> – Definición del Proceso “Realizar Concurso de Precios”</w:t>
      </w:r>
      <w:bookmarkEnd w:id="272"/>
    </w:p>
    <w:p w:rsidR="00CD7B19" w:rsidRPr="00CD7B19" w:rsidRDefault="00CD7B19" w:rsidP="00CD7B19">
      <w:pPr>
        <w:jc w:val="center"/>
        <w:rPr>
          <w:lang w:val="es-PE"/>
        </w:rPr>
        <w:sectPr w:rsidR="00CD7B19" w:rsidRPr="00CD7B19" w:rsidSect="00B40C57">
          <w:pgSz w:w="11906" w:h="16838"/>
          <w:pgMar w:top="1418" w:right="1701" w:bottom="1418" w:left="1701" w:header="709" w:footer="709" w:gutter="0"/>
          <w:cols w:space="708"/>
          <w:docGrid w:linePitch="360"/>
        </w:sectPr>
      </w:pPr>
      <w:r w:rsidRPr="00CD7B19">
        <w:rPr>
          <w:b/>
          <w:lang w:val="es-PE"/>
        </w:rPr>
        <w:t>Fuente:</w:t>
      </w:r>
      <w:r w:rsidRPr="00CD7B19">
        <w:rPr>
          <w:lang w:val="es-PE"/>
        </w:rPr>
        <w:t xml:space="preserve"> Elaboración Propia</w:t>
      </w:r>
    </w:p>
    <w:p w:rsidR="00CD7B19" w:rsidRDefault="005D642F" w:rsidP="00CD7B19">
      <w:pPr>
        <w:keepNext/>
        <w:jc w:val="center"/>
      </w:pPr>
      <w:r>
        <w:rPr>
          <w:noProof/>
          <w:lang w:val="es-PE" w:eastAsia="es-PE"/>
        </w:rPr>
        <w:lastRenderedPageBreak/>
        <w:drawing>
          <wp:inline distT="0" distB="0" distL="0" distR="0" wp14:anchorId="2FE3FAFC" wp14:editId="58205263">
            <wp:extent cx="8891270" cy="4638240"/>
            <wp:effectExtent l="0" t="0" r="5080" b="0"/>
            <wp:docPr id="377" name="Imagen 377" descr="D:\Proyecto Fe y Alegrí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9 - Concurso de Precios.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5D642F" w:rsidRPr="00CD7B19" w:rsidRDefault="00CD7B19" w:rsidP="00CD7B19">
      <w:pPr>
        <w:pStyle w:val="Epgrafe"/>
        <w:jc w:val="center"/>
        <w:rPr>
          <w:sz w:val="24"/>
          <w:szCs w:val="24"/>
        </w:rPr>
      </w:pPr>
      <w:bookmarkStart w:id="273" w:name="_Toc309855240"/>
      <w:r w:rsidRPr="00CD7B19">
        <w:rPr>
          <w:sz w:val="24"/>
          <w:szCs w:val="24"/>
        </w:rPr>
        <w:t xml:space="preserve">Figura 3. </w:t>
      </w:r>
      <w:r w:rsidRPr="00CD7B19">
        <w:rPr>
          <w:sz w:val="24"/>
          <w:szCs w:val="24"/>
        </w:rPr>
        <w:fldChar w:fldCharType="begin"/>
      </w:r>
      <w:r w:rsidRPr="00CD7B19">
        <w:rPr>
          <w:sz w:val="24"/>
          <w:szCs w:val="24"/>
        </w:rPr>
        <w:instrText xml:space="preserve"> SEQ Figura_3. \* ARABIC </w:instrText>
      </w:r>
      <w:r w:rsidRPr="00CD7B19">
        <w:rPr>
          <w:sz w:val="24"/>
          <w:szCs w:val="24"/>
        </w:rPr>
        <w:fldChar w:fldCharType="separate"/>
      </w:r>
      <w:r w:rsidR="00C15340">
        <w:rPr>
          <w:noProof/>
          <w:sz w:val="24"/>
          <w:szCs w:val="24"/>
        </w:rPr>
        <w:t>45</w:t>
      </w:r>
      <w:r w:rsidRPr="00CD7B19">
        <w:rPr>
          <w:sz w:val="24"/>
          <w:szCs w:val="24"/>
        </w:rPr>
        <w:fldChar w:fldCharType="end"/>
      </w:r>
      <w:r w:rsidRPr="00CD7B19">
        <w:rPr>
          <w:sz w:val="24"/>
          <w:szCs w:val="24"/>
        </w:rPr>
        <w:t xml:space="preserve"> – Diagrama de Procesos: Proceso “Realizar Concurso de Precios”</w:t>
      </w:r>
      <w:bookmarkEnd w:id="273"/>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5D642F" w:rsidRPr="00FA18EF"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5D642F" w:rsidRPr="0077206E"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77206E" w:rsidTr="00A83792">
        <w:trPr>
          <w:trHeight w:val="450"/>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5D642F" w:rsidRPr="0077206E"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48"/>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2.</w:t>
            </w:r>
          </w:p>
        </w:tc>
        <w:tc>
          <w:tcPr>
            <w:tcW w:w="497"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483"/>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w:t>
            </w:r>
          </w:p>
        </w:tc>
      </w:tr>
      <w:tr w:rsidR="005D642F" w:rsidRPr="0077206E" w:rsidTr="00A83792">
        <w:trPr>
          <w:trHeight w:val="402"/>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4.</w:t>
            </w:r>
          </w:p>
        </w:tc>
        <w:tc>
          <w:tcPr>
            <w:tcW w:w="497"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Recibir Propuesta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5D642F" w:rsidRPr="0077206E" w:rsidRDefault="005D642F" w:rsidP="00A83792">
            <w:pPr>
              <w:jc w:val="both"/>
              <w:rPr>
                <w:sz w:val="18"/>
                <w:szCs w:val="18"/>
                <w:lang w:val="es-PE" w:eastAsia="es-PE"/>
              </w:rPr>
            </w:pPr>
            <w:r>
              <w:rPr>
                <w:sz w:val="18"/>
                <w:szCs w:val="18"/>
                <w:lang w:val="es-PE" w:eastAsia="es-PE"/>
              </w:rPr>
              <w:t>Luego de enviar las invitaciones al Concurso a los proveedores, e</w:t>
            </w:r>
            <w:r w:rsidRPr="0077206E">
              <w:rPr>
                <w:sz w:val="18"/>
                <w:szCs w:val="18"/>
                <w:lang w:val="es-PE" w:eastAsia="es-PE"/>
              </w:rPr>
              <w:t>l Comité de Adquisiciones recibe todas las propuestas enviadas por todos los proveedores.</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valuar cantidad de propuestas recibidas</w:t>
            </w:r>
          </w:p>
        </w:tc>
        <w:tc>
          <w:tcPr>
            <w:tcW w:w="586" w:type="pct"/>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6.</w:t>
            </w:r>
          </w:p>
        </w:tc>
        <w:tc>
          <w:tcPr>
            <w:tcW w:w="497" w:type="pct"/>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curso desierto</w:t>
            </w:r>
          </w:p>
        </w:tc>
        <w:tc>
          <w:tcPr>
            <w:tcW w:w="586" w:type="pct"/>
            <w:vAlign w:val="center"/>
          </w:tcPr>
          <w:p w:rsidR="005D642F" w:rsidRPr="0077206E" w:rsidRDefault="005D642F" w:rsidP="00A83792">
            <w:pPr>
              <w:jc w:val="both"/>
              <w:rPr>
                <w:sz w:val="18"/>
                <w:szCs w:val="18"/>
                <w:lang w:val="es-PE" w:eastAsia="es-PE"/>
              </w:rPr>
            </w:pP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E4953">
            <w:pPr>
              <w:jc w:val="both"/>
              <w:rPr>
                <w:sz w:val="18"/>
                <w:szCs w:val="18"/>
                <w:lang w:val="es-PE" w:eastAsia="es-PE"/>
              </w:rPr>
            </w:pPr>
            <w:r w:rsidRPr="0077206E">
              <w:rPr>
                <w:sz w:val="18"/>
                <w:szCs w:val="18"/>
                <w:lang w:val="es-PE" w:eastAsia="es-PE"/>
              </w:rPr>
              <w:t>El Comité de Adquisiciones levanta un Acta de Confo</w:t>
            </w:r>
            <w:r>
              <w:rPr>
                <w:sz w:val="18"/>
                <w:szCs w:val="18"/>
                <w:lang w:val="es-PE" w:eastAsia="es-PE"/>
              </w:rPr>
              <w:t>r</w:t>
            </w:r>
            <w:r w:rsidR="00AE4953">
              <w:rPr>
                <w:sz w:val="18"/>
                <w:szCs w:val="18"/>
                <w:lang w:val="es-PE" w:eastAsia="es-PE"/>
              </w:rPr>
              <w:t>midad y elaborar la cotización</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CD7B19">
            <w:pPr>
              <w:keepNext/>
              <w:jc w:val="center"/>
              <w:rPr>
                <w:sz w:val="18"/>
                <w:szCs w:val="18"/>
                <w:lang w:val="es-PE" w:eastAsia="es-PE"/>
              </w:rPr>
            </w:pPr>
            <w:r w:rsidRPr="0077206E">
              <w:rPr>
                <w:sz w:val="18"/>
                <w:szCs w:val="18"/>
                <w:lang w:val="es-PE" w:eastAsia="es-PE"/>
              </w:rPr>
              <w:t>Gestión de Abastecimiento</w:t>
            </w:r>
          </w:p>
        </w:tc>
      </w:tr>
    </w:tbl>
    <w:p w:rsidR="003F6E0E" w:rsidRPr="00CD7B19" w:rsidRDefault="00CD7B19" w:rsidP="00CD7B19">
      <w:pPr>
        <w:pStyle w:val="Epgrafe"/>
        <w:jc w:val="center"/>
        <w:rPr>
          <w:sz w:val="24"/>
          <w:szCs w:val="24"/>
        </w:rPr>
      </w:pPr>
      <w:bookmarkStart w:id="274" w:name="_Toc309764379"/>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3</w:t>
      </w:r>
      <w:r w:rsidRPr="00CD7B19">
        <w:rPr>
          <w:sz w:val="24"/>
          <w:szCs w:val="24"/>
        </w:rPr>
        <w:fldChar w:fldCharType="end"/>
      </w:r>
      <w:r w:rsidRPr="00CD7B19">
        <w:rPr>
          <w:sz w:val="24"/>
          <w:szCs w:val="24"/>
        </w:rPr>
        <w:t xml:space="preserve"> – Caracterización del Proceso “Realizar Concurso de Precios”</w:t>
      </w:r>
      <w:bookmarkEnd w:id="274"/>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75" w:name="_Toc309776168"/>
      <w:r w:rsidR="003D369F" w:rsidRPr="003D369F">
        <w:rPr>
          <w:rFonts w:ascii="Times New Roman" w:eastAsia="Times New Roman" w:hAnsi="Times New Roman" w:cs="Times New Roman"/>
          <w:bCs w:val="0"/>
          <w:color w:val="auto"/>
        </w:rPr>
        <w:t>Proceso: Compra</w:t>
      </w:r>
      <w:r w:rsidR="00577549">
        <w:rPr>
          <w:rFonts w:ascii="Times New Roman" w:eastAsia="Times New Roman" w:hAnsi="Times New Roman" w:cs="Times New Roman"/>
          <w:bCs w:val="0"/>
          <w:color w:val="auto"/>
        </w:rPr>
        <w:t>r</w:t>
      </w:r>
      <w:r w:rsidR="003D369F" w:rsidRPr="003D369F">
        <w:rPr>
          <w:rFonts w:ascii="Times New Roman" w:eastAsia="Times New Roman" w:hAnsi="Times New Roman" w:cs="Times New Roman"/>
          <w:bCs w:val="0"/>
          <w:color w:val="auto"/>
        </w:rPr>
        <w:t xml:space="preserve"> Bienes</w:t>
      </w:r>
      <w:bookmarkEnd w:id="275"/>
      <w:r w:rsidR="003D369F" w:rsidRPr="003D369F">
        <w:rPr>
          <w:rFonts w:ascii="Times New Roman" w:eastAsia="Times New Roman" w:hAnsi="Times New Roman" w:cs="Times New Roman"/>
          <w:bCs w:val="0"/>
          <w:color w:val="auto"/>
        </w:rPr>
        <w:t xml:space="preserve"> </w:t>
      </w:r>
    </w:p>
    <w:p w:rsidR="005D642F" w:rsidRDefault="005D642F" w:rsidP="005D642F">
      <w:pPr>
        <w:jc w:val="both"/>
      </w:pPr>
      <w:r w:rsidRPr="00A07B1F">
        <w:t>El presente proceso describe las labores realizadas por el Administrador y un Departamento para obtener los recursos de una Orden de Compra luego de haberse realizado una Cotización.</w:t>
      </w:r>
    </w:p>
    <w:p w:rsidR="005D642F" w:rsidRPr="00A07B1F"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A07B1F" w:rsidTr="00A83792">
        <w:trPr>
          <w:trHeight w:val="699"/>
          <w:tblHeader/>
        </w:trPr>
        <w:tc>
          <w:tcPr>
            <w:tcW w:w="8720" w:type="dxa"/>
            <w:gridSpan w:val="4"/>
            <w:shd w:val="clear" w:color="auto" w:fill="000000"/>
            <w:vAlign w:val="center"/>
          </w:tcPr>
          <w:p w:rsidR="005D642F" w:rsidRPr="00A07B1F" w:rsidRDefault="005D642F" w:rsidP="00A83792">
            <w:pPr>
              <w:autoSpaceDE w:val="0"/>
              <w:autoSpaceDN w:val="0"/>
              <w:adjustRightInd w:val="0"/>
              <w:jc w:val="center"/>
              <w:rPr>
                <w:b/>
                <w:color w:val="FFFFFF"/>
              </w:rPr>
            </w:pPr>
            <w:r w:rsidRPr="00A07B1F">
              <w:rPr>
                <w:b/>
                <w:color w:val="FFFFFF"/>
              </w:rPr>
              <w:t>MACROPROCESO: GESTIÓN DE ABASTECIMIENTO</w:t>
            </w:r>
          </w:p>
          <w:p w:rsidR="005D642F" w:rsidRPr="00A07B1F" w:rsidRDefault="005D642F" w:rsidP="00A83792">
            <w:pPr>
              <w:autoSpaceDE w:val="0"/>
              <w:autoSpaceDN w:val="0"/>
              <w:adjustRightInd w:val="0"/>
              <w:jc w:val="center"/>
              <w:rPr>
                <w:b/>
                <w:bCs/>
                <w:color w:val="FFFFFF"/>
              </w:rPr>
            </w:pPr>
            <w:r w:rsidRPr="00A07B1F">
              <w:rPr>
                <w:b/>
                <w:color w:val="FFFFFF"/>
              </w:rPr>
              <w:t>Proceso “Compra</w:t>
            </w:r>
            <w:r>
              <w:rPr>
                <w:b/>
                <w:color w:val="FFFFFF"/>
              </w:rPr>
              <w:t>r</w:t>
            </w:r>
            <w:r w:rsidRPr="00A07B1F">
              <w:rPr>
                <w:b/>
                <w:color w:val="FFFFFF"/>
              </w:rPr>
              <w:t xml:space="preserve"> Biene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PÓSITO</w:t>
            </w:r>
          </w:p>
        </w:tc>
        <w:tc>
          <w:tcPr>
            <w:tcW w:w="6493" w:type="dxa"/>
            <w:gridSpan w:val="3"/>
          </w:tcPr>
          <w:p w:rsidR="005D642F" w:rsidRPr="00A07B1F" w:rsidRDefault="005D642F" w:rsidP="00A83792">
            <w:pPr>
              <w:jc w:val="both"/>
            </w:pPr>
            <w:r w:rsidRPr="00A07B1F">
              <w:t>El presente proceso tiene como propósito el cumplimiento del siguiente objetivo:</w:t>
            </w:r>
          </w:p>
          <w:p w:rsidR="005D642F" w:rsidRPr="007E25C1" w:rsidRDefault="005D642F" w:rsidP="00A83792">
            <w:pPr>
              <w:jc w:val="both"/>
            </w:pPr>
            <w:r w:rsidRPr="00A07B1F">
              <w:rPr>
                <w:b/>
              </w:rPr>
              <w:t xml:space="preserve">OSE 3: </w:t>
            </w:r>
            <w:r w:rsidRPr="00A07B1F">
              <w:t>Lograr una educación técnica cualificada acorde con las necesidades del mercado laboral, conducente al desarrollo local, regional y nacional.</w:t>
            </w:r>
          </w:p>
          <w:p w:rsidR="005D642F" w:rsidRPr="00A07B1F"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RESPONSABLE</w:t>
            </w:r>
          </w:p>
        </w:tc>
        <w:tc>
          <w:tcPr>
            <w:tcW w:w="2193" w:type="dxa"/>
          </w:tcPr>
          <w:p w:rsidR="005D642F" w:rsidRPr="00A07B1F" w:rsidRDefault="005D642F" w:rsidP="00A83792">
            <w:pPr>
              <w:jc w:val="both"/>
            </w:pPr>
            <w:r w:rsidRPr="00A07B1F">
              <w:t>Departamento de Administración</w:t>
            </w:r>
          </w:p>
        </w:tc>
        <w:tc>
          <w:tcPr>
            <w:tcW w:w="2159" w:type="dxa"/>
            <w:shd w:val="clear" w:color="auto" w:fill="D9D9D9"/>
            <w:vAlign w:val="center"/>
          </w:tcPr>
          <w:p w:rsidR="005D642F" w:rsidRPr="00A07B1F" w:rsidRDefault="005D642F" w:rsidP="00A83792">
            <w:pPr>
              <w:jc w:val="both"/>
              <w:rPr>
                <w:b/>
              </w:rPr>
            </w:pPr>
            <w:r w:rsidRPr="00A07B1F">
              <w:rPr>
                <w:b/>
              </w:rPr>
              <w:t>BASE LEGAL</w:t>
            </w:r>
          </w:p>
        </w:tc>
        <w:tc>
          <w:tcPr>
            <w:tcW w:w="2141" w:type="dxa"/>
          </w:tcPr>
          <w:p w:rsidR="005D642F" w:rsidRPr="00A07B1F" w:rsidRDefault="005D642F" w:rsidP="00A83792">
            <w:pPr>
              <w:jc w:val="both"/>
            </w:pPr>
            <w:r w:rsidRPr="00A07B1F">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CTORES DEL PROCESO</w:t>
            </w:r>
          </w:p>
        </w:tc>
        <w:tc>
          <w:tcPr>
            <w:tcW w:w="6493" w:type="dxa"/>
            <w:gridSpan w:val="3"/>
          </w:tcPr>
          <w:p w:rsidR="005D642F"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16C12" w:rsidRPr="00116C12" w:rsidRDefault="00116C12" w:rsidP="00116C12">
            <w:pPr>
              <w:jc w:val="both"/>
              <w:rPr>
                <w:bCs/>
              </w:rPr>
            </w:pPr>
          </w:p>
          <w:p w:rsidR="005D642F" w:rsidRDefault="005D642F" w:rsidP="00116C12">
            <w:pPr>
              <w:jc w:val="both"/>
              <w:rPr>
                <w:bCs/>
              </w:rPr>
            </w:pPr>
            <w:r w:rsidRPr="00116C12">
              <w:rPr>
                <w:bCs/>
                <w:u w:val="single"/>
              </w:rPr>
              <w:t>Empleado del Departamento</w:t>
            </w:r>
            <w:r w:rsidR="00116C12">
              <w:rPr>
                <w:bCs/>
              </w:rPr>
              <w:t>:</w:t>
            </w:r>
            <w:r w:rsidR="00116C12">
              <w:t xml:space="preserve"> </w:t>
            </w:r>
            <w:r w:rsidR="00116C12" w:rsidRPr="00116C12">
              <w:rPr>
                <w:bCs/>
              </w:rPr>
              <w:t>Persona contratada por la Oficina Central de Fe y Alegría Perú para desempeñar un rol dentro de la Institución.</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Jefe del Departamento</w:t>
            </w:r>
            <w:r w:rsidR="00116C12">
              <w:rPr>
                <w:bCs/>
              </w:rPr>
              <w:t>:</w:t>
            </w:r>
            <w:r w:rsidR="00116C12">
              <w:t xml:space="preserve"> </w:t>
            </w:r>
            <w:r w:rsidR="00116C12" w:rsidRPr="00116C12">
              <w:rPr>
                <w:bCs/>
              </w:rPr>
              <w:t>Persona contratada por la Oficina Central de Fe y Alegría Perú para gestionar el departamento de la institución.</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CLIENTES INTERNOS</w:t>
            </w:r>
          </w:p>
        </w:tc>
        <w:tc>
          <w:tcPr>
            <w:tcW w:w="2193" w:type="dxa"/>
          </w:tcPr>
          <w:p w:rsidR="005D642F" w:rsidRPr="00A07B1F" w:rsidRDefault="005D642F" w:rsidP="00A83792">
            <w:pPr>
              <w:jc w:val="both"/>
              <w:rPr>
                <w:bCs/>
                <w:lang w:val="es-PE"/>
              </w:rPr>
            </w:pPr>
            <w:r w:rsidRPr="00A07B1F">
              <w:rPr>
                <w:bCs/>
                <w:lang w:val="es-PE"/>
              </w:rPr>
              <w:t>Departamento de Administración</w:t>
            </w:r>
          </w:p>
        </w:tc>
        <w:tc>
          <w:tcPr>
            <w:tcW w:w="2159" w:type="dxa"/>
            <w:shd w:val="clear" w:color="auto" w:fill="D9D9D9"/>
            <w:vAlign w:val="center"/>
          </w:tcPr>
          <w:p w:rsidR="005D642F" w:rsidRPr="00A07B1F" w:rsidRDefault="005D642F" w:rsidP="00A83792">
            <w:pPr>
              <w:jc w:val="both"/>
              <w:rPr>
                <w:b/>
                <w:bCs/>
              </w:rPr>
            </w:pPr>
            <w:r w:rsidRPr="00A07B1F">
              <w:rPr>
                <w:b/>
                <w:bCs/>
              </w:rPr>
              <w:t>CLIENTE EXTERNO</w:t>
            </w:r>
          </w:p>
        </w:tc>
        <w:tc>
          <w:tcPr>
            <w:tcW w:w="2141" w:type="dxa"/>
          </w:tcPr>
          <w:p w:rsidR="005D642F" w:rsidRPr="00A07B1F" w:rsidRDefault="005D642F" w:rsidP="00A83792">
            <w:pPr>
              <w:jc w:val="both"/>
              <w:rPr>
                <w:bCs/>
              </w:rPr>
            </w:pPr>
            <w:r w:rsidRPr="00A07B1F">
              <w:rPr>
                <w:bCs/>
              </w:rPr>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LCANCE</w:t>
            </w:r>
          </w:p>
        </w:tc>
        <w:tc>
          <w:tcPr>
            <w:tcW w:w="6493" w:type="dxa"/>
            <w:gridSpan w:val="3"/>
          </w:tcPr>
          <w:p w:rsidR="005D642F" w:rsidRPr="00A07B1F" w:rsidRDefault="005D642F" w:rsidP="00A83792">
            <w:pPr>
              <w:jc w:val="both"/>
            </w:pPr>
            <w:r w:rsidRPr="00A07B1F">
              <w:t>El alcance del presente proceso se encuentra en torno al esfuerzo realizado por el Departamento de Administración y un Departamento para adquirir los bienes solicitados en una Cotización, previamente elaborada.</w:t>
            </w:r>
          </w:p>
          <w:p w:rsidR="005D642F" w:rsidRPr="00A07B1F" w:rsidRDefault="005D642F" w:rsidP="00A83792">
            <w:pPr>
              <w:jc w:val="both"/>
            </w:pPr>
            <w:r w:rsidRPr="00A07B1F">
              <w:t>En este caso, los procesos que se encuentran de color morado son aquellos que no serán detallados en el proyecto por encontrarse fuera del alcance del mism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DIMIENTO</w:t>
            </w:r>
          </w:p>
        </w:tc>
        <w:tc>
          <w:tcPr>
            <w:tcW w:w="6493" w:type="dxa"/>
            <w:gridSpan w:val="3"/>
            <w:vAlign w:val="center"/>
          </w:tcPr>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mitirá una Orden de Compra, numerado pre-impreso en original y dos copias.</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ntrega al Proveedor la Orden de Compra Original.</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Proveedor atiende la Orden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lastRenderedPageBreak/>
              <w:t>El Empleado del Departamento recibe los Bienes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Jefe del Departamento firma la Copia de la Orden de compra corroborando que todo está conforme.</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revisa y da el visto bueno a la Copia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y archiva la Copia de la Orden de Compr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lastRenderedPageBreak/>
              <w:t>PROCESOS RELACIONADOS</w:t>
            </w:r>
          </w:p>
        </w:tc>
        <w:tc>
          <w:tcPr>
            <w:tcW w:w="6493" w:type="dxa"/>
            <w:gridSpan w:val="3"/>
            <w:vAlign w:val="center"/>
          </w:tcPr>
          <w:p w:rsidR="005D642F" w:rsidRPr="00A07B1F" w:rsidRDefault="005D642F" w:rsidP="00BD795E">
            <w:pPr>
              <w:keepNext/>
              <w:autoSpaceDE w:val="0"/>
              <w:autoSpaceDN w:val="0"/>
              <w:adjustRightInd w:val="0"/>
              <w:jc w:val="both"/>
              <w:rPr>
                <w:bCs/>
              </w:rPr>
            </w:pPr>
            <w:r w:rsidRPr="00A07B1F">
              <w:rPr>
                <w:bCs/>
              </w:rPr>
              <w:t>No Aplica</w:t>
            </w:r>
          </w:p>
        </w:tc>
      </w:tr>
    </w:tbl>
    <w:p w:rsidR="005D642F" w:rsidRPr="00BD795E" w:rsidRDefault="00BD795E" w:rsidP="00BD795E">
      <w:pPr>
        <w:pStyle w:val="Epgrafe"/>
        <w:jc w:val="center"/>
        <w:rPr>
          <w:sz w:val="24"/>
          <w:szCs w:val="24"/>
        </w:rPr>
      </w:pPr>
      <w:bookmarkStart w:id="276" w:name="_Toc309764380"/>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4</w:t>
      </w:r>
      <w:r w:rsidRPr="00BD795E">
        <w:rPr>
          <w:sz w:val="24"/>
          <w:szCs w:val="24"/>
        </w:rPr>
        <w:fldChar w:fldCharType="end"/>
      </w:r>
      <w:r w:rsidRPr="00BD795E">
        <w:rPr>
          <w:sz w:val="24"/>
          <w:szCs w:val="24"/>
        </w:rPr>
        <w:t xml:space="preserve"> – Definición del Proceso “Comprar Bienes”</w:t>
      </w:r>
      <w:bookmarkEnd w:id="276"/>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5D642F" w:rsidRDefault="005D642F" w:rsidP="005D642F">
      <w:pPr>
        <w:jc w:val="center"/>
        <w:sectPr w:rsidR="005D642F" w:rsidSect="00B40C57">
          <w:pgSz w:w="11906" w:h="16838"/>
          <w:pgMar w:top="1418" w:right="1701" w:bottom="1418" w:left="1701" w:header="709" w:footer="709" w:gutter="0"/>
          <w:cols w:space="708"/>
          <w:docGrid w:linePitch="360"/>
        </w:sectPr>
      </w:pPr>
    </w:p>
    <w:p w:rsidR="00BD795E" w:rsidRDefault="005D642F" w:rsidP="00BD795E">
      <w:pPr>
        <w:keepNext/>
        <w:jc w:val="center"/>
      </w:pPr>
      <w:r>
        <w:rPr>
          <w:noProof/>
          <w:lang w:val="es-PE" w:eastAsia="es-PE"/>
        </w:rPr>
        <w:lastRenderedPageBreak/>
        <w:drawing>
          <wp:inline distT="0" distB="0" distL="0" distR="0" wp14:anchorId="6B058CAF" wp14:editId="4EF304EB">
            <wp:extent cx="6435917" cy="4744528"/>
            <wp:effectExtent l="0" t="0" r="3175" b="0"/>
            <wp:docPr id="378" name="Imagen 378" descr="D:\Proyecto Fe y Alegrí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Abastecimiento\PROCESO 17 - Compra de Bienes.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43234" cy="4749922"/>
                    </a:xfrm>
                    <a:prstGeom prst="rect">
                      <a:avLst/>
                    </a:prstGeom>
                    <a:noFill/>
                    <a:ln>
                      <a:noFill/>
                    </a:ln>
                  </pic:spPr>
                </pic:pic>
              </a:graphicData>
            </a:graphic>
          </wp:inline>
        </w:drawing>
      </w:r>
    </w:p>
    <w:p w:rsidR="005D642F" w:rsidRPr="00BD795E" w:rsidRDefault="00BD795E" w:rsidP="00BD795E">
      <w:pPr>
        <w:pStyle w:val="Epgrafe"/>
        <w:jc w:val="center"/>
        <w:rPr>
          <w:sz w:val="24"/>
          <w:szCs w:val="24"/>
        </w:rPr>
      </w:pPr>
      <w:bookmarkStart w:id="277" w:name="_Toc309855241"/>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6</w:t>
      </w:r>
      <w:r w:rsidRPr="00BD795E">
        <w:rPr>
          <w:sz w:val="24"/>
          <w:szCs w:val="24"/>
        </w:rPr>
        <w:fldChar w:fldCharType="end"/>
      </w:r>
      <w:r w:rsidRPr="00BD795E">
        <w:rPr>
          <w:sz w:val="24"/>
          <w:szCs w:val="24"/>
        </w:rPr>
        <w:t xml:space="preserve"> – Diagrama de Procesos: Proceso “Comprar Bienes”</w:t>
      </w:r>
      <w:bookmarkEnd w:id="277"/>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5D642F" w:rsidRPr="00A07B1F"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A07B1F" w:rsidTr="00A83792">
        <w:trPr>
          <w:trHeight w:val="450"/>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5D642F" w:rsidRPr="00A07B1F"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inicia cuando el Administrador recibe una cotización.</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48"/>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2.</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itir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841"/>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402"/>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4.</w:t>
            </w:r>
          </w:p>
        </w:tc>
        <w:tc>
          <w:tcPr>
            <w:tcW w:w="539"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6.</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Solicit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n caso sea necesario, el Empleado del Departamento solicita al proveedor el equipamiento del bien adquirid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Pr>
                <w:sz w:val="18"/>
                <w:szCs w:val="18"/>
                <w:lang w:val="es-PE" w:eastAsia="es-PE"/>
              </w:rPr>
              <w:t>Equipar</w:t>
            </w:r>
            <w:r w:rsidRPr="00A07B1F">
              <w:rPr>
                <w:sz w:val="18"/>
                <w:szCs w:val="18"/>
                <w:lang w:val="es-PE" w:eastAsia="es-PE"/>
              </w:rPr>
              <w:t xml:space="preserv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p w:rsidR="005D642F" w:rsidRPr="00CE0974"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BD795E">
            <w:pPr>
              <w:keepNext/>
              <w:jc w:val="center"/>
              <w:rPr>
                <w:sz w:val="18"/>
                <w:szCs w:val="18"/>
                <w:lang w:val="es-PE" w:eastAsia="es-PE"/>
              </w:rPr>
            </w:pPr>
            <w:r w:rsidRPr="00A07B1F">
              <w:rPr>
                <w:sz w:val="18"/>
                <w:szCs w:val="18"/>
                <w:lang w:val="es-PE" w:eastAsia="es-PE"/>
              </w:rPr>
              <w:t>Gestión de Abastecimiento</w:t>
            </w:r>
          </w:p>
        </w:tc>
      </w:tr>
    </w:tbl>
    <w:p w:rsidR="005D642F" w:rsidRPr="00BD795E" w:rsidRDefault="00BD795E" w:rsidP="00BD795E">
      <w:pPr>
        <w:pStyle w:val="Epgrafe"/>
        <w:jc w:val="center"/>
        <w:rPr>
          <w:sz w:val="24"/>
          <w:szCs w:val="24"/>
        </w:rPr>
      </w:pPr>
      <w:bookmarkStart w:id="278" w:name="_Toc309764381"/>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5</w:t>
      </w:r>
      <w:r w:rsidRPr="00BD795E">
        <w:rPr>
          <w:sz w:val="24"/>
          <w:szCs w:val="24"/>
        </w:rPr>
        <w:fldChar w:fldCharType="end"/>
      </w:r>
      <w:r w:rsidRPr="00BD795E">
        <w:rPr>
          <w:sz w:val="24"/>
          <w:szCs w:val="24"/>
        </w:rPr>
        <w:t xml:space="preserve"> – Caracterización del Proceso “Comprar Bienes”</w:t>
      </w:r>
      <w:bookmarkEnd w:id="278"/>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3F6E0E" w:rsidRPr="00CF2846" w:rsidRDefault="003F6E0E" w:rsidP="00CF2846">
      <w:pPr>
        <w:jc w:val="center"/>
      </w:pP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BD795E" w:rsidRDefault="00BD795E" w:rsidP="003F6E0E">
      <w:pPr>
        <w:ind w:left="360"/>
        <w:rPr>
          <w:b/>
          <w:lang w:val="es-PE"/>
        </w:rPr>
        <w:sectPr w:rsidR="00BD795E" w:rsidSect="00B40C57">
          <w:pgSz w:w="16838" w:h="11906" w:orient="landscape"/>
          <w:pgMar w:top="1701" w:right="1418" w:bottom="1701" w:left="1418" w:header="709" w:footer="709" w:gutter="0"/>
          <w:cols w:space="708"/>
          <w:docGrid w:linePitch="360"/>
        </w:sectPr>
      </w:pPr>
    </w:p>
    <w:p w:rsidR="003F6E0E" w:rsidRPr="00BD795E" w:rsidRDefault="00BD795E" w:rsidP="00BD795E">
      <w:pPr>
        <w:pStyle w:val="Ttulo3"/>
        <w:keepNext w:val="0"/>
        <w:keepLines w:val="0"/>
        <w:numPr>
          <w:ilvl w:val="3"/>
          <w:numId w:val="32"/>
        </w:numPr>
        <w:spacing w:after="240"/>
        <w:rPr>
          <w:rFonts w:ascii="Times New Roman" w:eastAsia="Times New Roman" w:hAnsi="Times New Roman" w:cs="Times New Roman"/>
          <w:bCs w:val="0"/>
          <w:color w:val="auto"/>
        </w:rPr>
      </w:pPr>
      <w:bookmarkStart w:id="279" w:name="_Toc309776169"/>
      <w:r w:rsidRPr="00BD795E">
        <w:rPr>
          <w:rFonts w:ascii="Times New Roman" w:eastAsia="Times New Roman" w:hAnsi="Times New Roman" w:cs="Times New Roman"/>
          <w:bCs w:val="0"/>
          <w:color w:val="auto"/>
        </w:rPr>
        <w:lastRenderedPageBreak/>
        <w:t>Proceso: Realizar Inventario de Talleres de Educación Técnica</w:t>
      </w:r>
      <w:bookmarkEnd w:id="279"/>
    </w:p>
    <w:p w:rsidR="00BD795E" w:rsidRPr="009E3068" w:rsidRDefault="00BD795E" w:rsidP="00BD795E">
      <w:pPr>
        <w:jc w:val="both"/>
      </w:pPr>
      <w:r w:rsidRPr="009E3068">
        <w:t>El presente proceso describirá las actividades desempeñadas por el área de Educación Técnica para llevar a cabo el inventariado de los diversos talleres técnicos ubicados en los Centros Educativos Fe y Alegría.  La importancia del presente proceso es garantizar la igual distribución de los recursos entre los talleres técnicos y asegurar el buen estado de la maquinaria en los mismos por medio de su oportuno reemplazo.</w:t>
      </w:r>
    </w:p>
    <w:p w:rsidR="00BD795E" w:rsidRPr="009E3068" w:rsidRDefault="00BD795E" w:rsidP="00BD795E">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BD795E" w:rsidRPr="009E3068" w:rsidTr="00542818">
        <w:trPr>
          <w:trHeight w:val="699"/>
          <w:tblHeader/>
        </w:trPr>
        <w:tc>
          <w:tcPr>
            <w:tcW w:w="9005" w:type="dxa"/>
            <w:gridSpan w:val="5"/>
            <w:shd w:val="clear" w:color="auto" w:fill="000000"/>
            <w:vAlign w:val="center"/>
          </w:tcPr>
          <w:p w:rsidR="00BD795E" w:rsidRPr="009E3068" w:rsidRDefault="00BD795E" w:rsidP="00542818">
            <w:pPr>
              <w:autoSpaceDE w:val="0"/>
              <w:autoSpaceDN w:val="0"/>
              <w:adjustRightInd w:val="0"/>
              <w:jc w:val="center"/>
              <w:rPr>
                <w:b/>
                <w:bCs/>
                <w:color w:val="FFFFFF"/>
              </w:rPr>
            </w:pPr>
            <w:r>
              <w:rPr>
                <w:b/>
                <w:bCs/>
                <w:color w:val="FFFFFF"/>
              </w:rPr>
              <w:t>MACRO</w:t>
            </w:r>
            <w:r w:rsidRPr="009E3068">
              <w:rPr>
                <w:b/>
                <w:bCs/>
                <w:color w:val="FFFFFF"/>
              </w:rPr>
              <w:t>PROCESO: GESTIÓN DE ABASTECIMIENTO</w:t>
            </w:r>
          </w:p>
          <w:p w:rsidR="00BD795E" w:rsidRPr="009E3068" w:rsidRDefault="00BD795E" w:rsidP="00542818">
            <w:pPr>
              <w:autoSpaceDE w:val="0"/>
              <w:autoSpaceDN w:val="0"/>
              <w:adjustRightInd w:val="0"/>
              <w:jc w:val="center"/>
              <w:rPr>
                <w:b/>
                <w:bCs/>
                <w:color w:val="FFFFFF"/>
              </w:rPr>
            </w:pPr>
            <w:r w:rsidRPr="009E3068">
              <w:rPr>
                <w:b/>
                <w:bCs/>
                <w:color w:val="FFFFFF"/>
              </w:rPr>
              <w:t>Proceso “</w:t>
            </w:r>
            <w:r>
              <w:rPr>
                <w:b/>
                <w:bCs/>
                <w:color w:val="FFFFFF"/>
              </w:rPr>
              <w:t>Realizar Inventario</w:t>
            </w:r>
            <w:r w:rsidRPr="009E3068">
              <w:rPr>
                <w:b/>
                <w:bCs/>
                <w:color w:val="FFFFFF"/>
              </w:rPr>
              <w:t xml:space="preserve"> de Talleres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PROPÓSITO</w:t>
            </w:r>
          </w:p>
        </w:tc>
        <w:tc>
          <w:tcPr>
            <w:tcW w:w="6734" w:type="dxa"/>
            <w:gridSpan w:val="4"/>
          </w:tcPr>
          <w:p w:rsidR="00BD795E" w:rsidRPr="009E3068" w:rsidRDefault="00BD795E" w:rsidP="00542818">
            <w:pPr>
              <w:jc w:val="both"/>
              <w:rPr>
                <w:lang w:val="es-PE"/>
              </w:rPr>
            </w:pPr>
            <w:r w:rsidRPr="009E3068">
              <w:rPr>
                <w:lang w:val="es-PE"/>
              </w:rPr>
              <w:t>El presente proceso tiene el propósito de cumplir el siguiente objetivo:</w:t>
            </w:r>
          </w:p>
          <w:p w:rsidR="00BD795E" w:rsidRPr="009E3068" w:rsidRDefault="00BD795E" w:rsidP="00542818">
            <w:pPr>
              <w:jc w:val="both"/>
            </w:pPr>
            <w:r w:rsidRPr="009E3068">
              <w:rPr>
                <w:b/>
                <w:lang w:val="es-PE"/>
              </w:rPr>
              <w:t>OSE 3:</w:t>
            </w:r>
            <w:r w:rsidRPr="009E3068">
              <w:rPr>
                <w:lang w:val="es-PE"/>
              </w:rPr>
              <w:t xml:space="preserve"> </w:t>
            </w:r>
            <w:r w:rsidRPr="009E3068">
              <w:t xml:space="preserve">Lograr una educación técnica calificada acorde con las necesidades del mercado laboral, conducente al desarrollo local, regional y nacional. </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RESPONSABLE</w:t>
            </w:r>
          </w:p>
        </w:tc>
        <w:tc>
          <w:tcPr>
            <w:tcW w:w="3082" w:type="dxa"/>
            <w:gridSpan w:val="2"/>
          </w:tcPr>
          <w:p w:rsidR="00BD795E" w:rsidRPr="009E3068" w:rsidRDefault="00BD795E" w:rsidP="00542818">
            <w:r w:rsidRPr="009E3068">
              <w:t>Jefe de Educación Técnica</w:t>
            </w:r>
          </w:p>
        </w:tc>
        <w:tc>
          <w:tcPr>
            <w:tcW w:w="1409" w:type="dxa"/>
            <w:shd w:val="clear" w:color="auto" w:fill="BFBFBF" w:themeFill="background1" w:themeFillShade="BF"/>
            <w:vAlign w:val="center"/>
          </w:tcPr>
          <w:p w:rsidR="00BD795E" w:rsidRPr="009E3068" w:rsidRDefault="00BD795E" w:rsidP="00542818">
            <w:pPr>
              <w:jc w:val="center"/>
              <w:rPr>
                <w:b/>
                <w:bCs/>
              </w:rPr>
            </w:pPr>
            <w:r w:rsidRPr="009E3068">
              <w:rPr>
                <w:b/>
                <w:bCs/>
              </w:rPr>
              <w:t>BASE LEGAL</w:t>
            </w:r>
          </w:p>
        </w:tc>
        <w:tc>
          <w:tcPr>
            <w:tcW w:w="2243" w:type="dxa"/>
          </w:tcPr>
          <w:p w:rsidR="00BD795E" w:rsidRPr="009E3068" w:rsidRDefault="00BD795E" w:rsidP="00542818">
            <w:r w:rsidRPr="009E3068">
              <w:t>No Apl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ACTORES DEL PROCESO</w:t>
            </w:r>
          </w:p>
        </w:tc>
        <w:tc>
          <w:tcPr>
            <w:tcW w:w="6734" w:type="dxa"/>
            <w:gridSpan w:val="4"/>
          </w:tcPr>
          <w:p w:rsidR="00BD795E" w:rsidRDefault="00BD795E" w:rsidP="00AA4FB4">
            <w:pPr>
              <w:autoSpaceDE w:val="0"/>
              <w:autoSpaceDN w:val="0"/>
              <w:adjustRightInd w:val="0"/>
              <w:jc w:val="both"/>
            </w:pPr>
            <w:r w:rsidRPr="00AA4FB4">
              <w:rPr>
                <w:u w:val="single"/>
              </w:rPr>
              <w:t>Director del Departamento de Formación</w:t>
            </w:r>
            <w:r w:rsidR="00AA4FB4">
              <w:t xml:space="preserve">: </w:t>
            </w:r>
            <w:r w:rsidR="00AA4FB4" w:rsidRPr="00AA4FB4">
              <w:t>Persona contratada por la Oficina Central de Fe y Alegría Perú, encargada de la dirección de las áreas de Técnica, Pastoral y Pedagogía y la elaboración del plan operativo anual del Departamento de Formación.</w:t>
            </w:r>
          </w:p>
          <w:p w:rsidR="00AA4FB4" w:rsidRPr="00301B1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Jefe de Educación Técnica</w:t>
            </w:r>
            <w:r w:rsidR="00AA4FB4">
              <w:t xml:space="preserve">: </w:t>
            </w:r>
            <w:r w:rsidR="00AA4FB4" w:rsidRPr="00AA4FB4">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Administración</w:t>
            </w:r>
            <w:r w:rsidR="00AA4FB4" w:rsidRPr="00AA4FB4">
              <w:rPr>
                <w:u w:val="single"/>
              </w:rPr>
              <w:t>:</w:t>
            </w:r>
            <w:r w:rsidR="00AA4F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Proyectos</w:t>
            </w:r>
            <w:r w:rsidR="00AA4FB4">
              <w:t>: Departamento encargada de gestionar los proyectos en la Oficina Central de Fe y Alegría Perú. Además, integra los procesos de la Oficina Central  en las siguientes áreas: Gestión de Proyectos y Captación de Recursos de Cooperación Internacional.</w:t>
            </w:r>
          </w:p>
          <w:p w:rsidR="00AA4FB4" w:rsidRDefault="00AA4FB4" w:rsidP="00AA4FB4">
            <w:pPr>
              <w:autoSpaceDE w:val="0"/>
              <w:autoSpaceDN w:val="0"/>
              <w:adjustRightInd w:val="0"/>
              <w:jc w:val="both"/>
            </w:pPr>
          </w:p>
          <w:p w:rsidR="00BD795E" w:rsidRPr="00301B14" w:rsidRDefault="00BD795E" w:rsidP="00AA4FB4">
            <w:pPr>
              <w:jc w:val="both"/>
            </w:pPr>
            <w:r w:rsidRPr="00AA4FB4">
              <w:rPr>
                <w:u w:val="single"/>
              </w:rPr>
              <w:t>Área de Educación Técnica</w:t>
            </w:r>
            <w:r w:rsidR="00AA4FB4">
              <w:t xml:space="preserve">: </w:t>
            </w:r>
            <w:r w:rsidR="00AA4FB4" w:rsidRPr="00945869">
              <w:t>Departamento encargado de la generación y seguimientos de Talleres técnicos en los Centros educativos Fe y Alegría Perú y la elaboración del Plan operativo anual del área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CLIENTES INTERNOS</w:t>
            </w:r>
          </w:p>
        </w:tc>
        <w:tc>
          <w:tcPr>
            <w:tcW w:w="2246" w:type="dxa"/>
          </w:tcPr>
          <w:p w:rsidR="00BD795E" w:rsidRPr="009E3068" w:rsidRDefault="00BD795E" w:rsidP="00542818">
            <w:r w:rsidRPr="009E3068">
              <w:t>No Aplica</w:t>
            </w:r>
          </w:p>
        </w:tc>
        <w:tc>
          <w:tcPr>
            <w:tcW w:w="2245" w:type="dxa"/>
            <w:gridSpan w:val="2"/>
            <w:shd w:val="clear" w:color="auto" w:fill="BFBFBF" w:themeFill="background1" w:themeFillShade="BF"/>
            <w:vAlign w:val="center"/>
          </w:tcPr>
          <w:p w:rsidR="00BD795E" w:rsidRPr="009E3068" w:rsidRDefault="00BD795E" w:rsidP="00542818">
            <w:pPr>
              <w:jc w:val="center"/>
              <w:rPr>
                <w:b/>
                <w:bCs/>
              </w:rPr>
            </w:pPr>
            <w:r w:rsidRPr="009E3068">
              <w:rPr>
                <w:b/>
                <w:bCs/>
              </w:rPr>
              <w:t>CLIENTES EXTERNOS</w:t>
            </w:r>
          </w:p>
        </w:tc>
        <w:tc>
          <w:tcPr>
            <w:tcW w:w="2243" w:type="dxa"/>
            <w:vAlign w:val="center"/>
          </w:tcPr>
          <w:p w:rsidR="00BD795E" w:rsidRPr="009E3068" w:rsidRDefault="00BD795E" w:rsidP="00542818">
            <w:r w:rsidRPr="009E3068">
              <w:t>Centro Educativo Fe y Alegrí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lastRenderedPageBreak/>
              <w:t>ALCANCE</w:t>
            </w:r>
          </w:p>
        </w:tc>
        <w:tc>
          <w:tcPr>
            <w:tcW w:w="6734" w:type="dxa"/>
            <w:gridSpan w:val="4"/>
          </w:tcPr>
          <w:p w:rsidR="00BD795E" w:rsidRPr="009E3068" w:rsidRDefault="00BD795E" w:rsidP="00542818">
            <w:pPr>
              <w:jc w:val="both"/>
            </w:pPr>
            <w:r w:rsidRPr="009E3068">
              <w:t xml:space="preserve">El alcance del presente proceso consiste en las tareas necesarias para llevar a cabo el inventariado de los distintos Talleres técnicos ubicados en los diversos Centros Educativos Fe y Alegría. </w:t>
            </w:r>
          </w:p>
          <w:p w:rsidR="00BD795E" w:rsidRDefault="00BD795E" w:rsidP="00542818">
            <w:pPr>
              <w:jc w:val="both"/>
            </w:pPr>
            <w:r w:rsidRPr="009E3068">
              <w:t>Este proceso no detallará las actividades realizadas por las otras áreas o departamentos durante la ejecución del mismo, sólo se hará referencia a la interacción.</w:t>
            </w:r>
          </w:p>
          <w:p w:rsidR="00BD795E" w:rsidRPr="009E3068" w:rsidRDefault="00BD795E" w:rsidP="00542818">
            <w:pPr>
              <w:jc w:val="both"/>
            </w:pPr>
            <w:r w:rsidRPr="001835A5">
              <w:t>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DIMIENTO</w:t>
            </w:r>
          </w:p>
        </w:tc>
        <w:tc>
          <w:tcPr>
            <w:tcW w:w="6734" w:type="dxa"/>
            <w:gridSpan w:val="4"/>
            <w:vAlign w:val="center"/>
          </w:tcPr>
          <w:p w:rsidR="00BD795E" w:rsidRPr="009E3068" w:rsidRDefault="00BD795E" w:rsidP="00253A14">
            <w:pPr>
              <w:numPr>
                <w:ilvl w:val="0"/>
                <w:numId w:val="236"/>
              </w:numPr>
              <w:shd w:val="clear" w:color="auto" w:fill="FFFFFF"/>
              <w:autoSpaceDE w:val="0"/>
              <w:autoSpaceDN w:val="0"/>
              <w:adjustRightInd w:val="0"/>
              <w:jc w:val="both"/>
            </w:pPr>
            <w:r w:rsidRPr="009E3068">
              <w:t>Los Centros educativos reciben una solicitud anual de inventariado</w:t>
            </w:r>
          </w:p>
          <w:p w:rsidR="00BD795E" w:rsidRPr="009E3068" w:rsidRDefault="00BD795E" w:rsidP="00253A14">
            <w:pPr>
              <w:numPr>
                <w:ilvl w:val="0"/>
                <w:numId w:val="236"/>
              </w:numPr>
              <w:shd w:val="clear" w:color="auto" w:fill="FFFFFF"/>
              <w:autoSpaceDE w:val="0"/>
              <w:autoSpaceDN w:val="0"/>
              <w:adjustRightInd w:val="0"/>
              <w:jc w:val="both"/>
            </w:pPr>
            <w:r w:rsidRPr="009E3068">
              <w:t xml:space="preserve">Los  Centros educativos proceden a realizar un Informe de inventariado y un Informe de necesidades. </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Reporte de inventario de cada Centro educativo que se envía a la Oficina central y de los requerimientos urgentes, obtenidos por el Equipo pedagógico técnico durante su acompañamiento, se realiza la consolidación de inventario que es el Listado de necesidades de maquinaria.</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Listado de necesidades no cubiertas proporcionado por el Departamento de proyectos, el Jefe de Educación Técnica procede a elaborar la Lista de necesidades de maquinaría que será atendido en el presente periodo.</w:t>
            </w:r>
          </w:p>
          <w:p w:rsidR="00BD795E" w:rsidRPr="009E3068" w:rsidRDefault="00BD795E" w:rsidP="00253A14">
            <w:pPr>
              <w:numPr>
                <w:ilvl w:val="0"/>
                <w:numId w:val="236"/>
              </w:numPr>
              <w:shd w:val="clear" w:color="auto" w:fill="FFFFFF"/>
              <w:autoSpaceDE w:val="0"/>
              <w:autoSpaceDN w:val="0"/>
              <w:adjustRightInd w:val="0"/>
              <w:jc w:val="both"/>
            </w:pPr>
            <w:r w:rsidRPr="009E3068">
              <w:t>Estas necesidades requieren ser aprobadas por el Departamento de Formación, por medio de la firma de la Directora del Departamento que autorice el uso de los recursos de dichos proyectos.</w:t>
            </w:r>
          </w:p>
          <w:p w:rsidR="00BD795E" w:rsidRPr="009E3068" w:rsidRDefault="00BD795E" w:rsidP="00253A14">
            <w:pPr>
              <w:keepNext/>
              <w:numPr>
                <w:ilvl w:val="0"/>
                <w:numId w:val="236"/>
              </w:numPr>
              <w:shd w:val="clear" w:color="auto" w:fill="FFFFFF"/>
              <w:autoSpaceDE w:val="0"/>
              <w:autoSpaceDN w:val="0"/>
              <w:adjustRightInd w:val="0"/>
              <w:jc w:val="both"/>
            </w:pPr>
            <w:r w:rsidRPr="009E3068">
              <w:t>Finalmente, terminada la implementación de la maquinaria en los Centros educativos, se procede a verificar la capacitación de los docentes con respecto al uso de la misma.</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SOS RELACIONADOS</w:t>
            </w:r>
          </w:p>
        </w:tc>
        <w:tc>
          <w:tcPr>
            <w:tcW w:w="6734" w:type="dxa"/>
            <w:gridSpan w:val="4"/>
            <w:vAlign w:val="center"/>
          </w:tcPr>
          <w:p w:rsidR="00BD795E" w:rsidRPr="009E3068" w:rsidRDefault="00BD795E" w:rsidP="00253A14">
            <w:pPr>
              <w:numPr>
                <w:ilvl w:val="0"/>
                <w:numId w:val="237"/>
              </w:numPr>
              <w:shd w:val="clear" w:color="auto" w:fill="FFFFFF"/>
              <w:autoSpaceDE w:val="0"/>
              <w:autoSpaceDN w:val="0"/>
              <w:adjustRightInd w:val="0"/>
              <w:jc w:val="both"/>
            </w:pPr>
            <w:r w:rsidRPr="009E3068">
              <w:t>Recop</w:t>
            </w:r>
            <w:r>
              <w:t>ilar</w:t>
            </w:r>
            <w:r w:rsidRPr="009E3068">
              <w:t xml:space="preserve"> Requerimientos Institucionales</w:t>
            </w:r>
          </w:p>
          <w:p w:rsidR="00BD795E" w:rsidRPr="009E3068" w:rsidRDefault="00BD795E" w:rsidP="00253A14">
            <w:pPr>
              <w:numPr>
                <w:ilvl w:val="0"/>
                <w:numId w:val="237"/>
              </w:numPr>
              <w:shd w:val="clear" w:color="auto" w:fill="FFFFFF"/>
              <w:autoSpaceDE w:val="0"/>
              <w:autoSpaceDN w:val="0"/>
              <w:adjustRightInd w:val="0"/>
              <w:jc w:val="both"/>
            </w:pPr>
            <w:r w:rsidRPr="009E3068">
              <w:t>Planific</w:t>
            </w:r>
            <w:r>
              <w:t>ar Actividades</w:t>
            </w:r>
            <w:r w:rsidRPr="009E3068">
              <w:t xml:space="preserve"> del Departamento de Proyectos</w:t>
            </w:r>
          </w:p>
          <w:p w:rsidR="00BD795E" w:rsidRDefault="00BD795E" w:rsidP="00253A14">
            <w:pPr>
              <w:numPr>
                <w:ilvl w:val="0"/>
                <w:numId w:val="237"/>
              </w:numPr>
              <w:shd w:val="clear" w:color="auto" w:fill="FFFFFF"/>
              <w:autoSpaceDE w:val="0"/>
              <w:autoSpaceDN w:val="0"/>
              <w:adjustRightInd w:val="0"/>
              <w:jc w:val="both"/>
            </w:pPr>
            <w:r w:rsidRPr="00035E55">
              <w:t xml:space="preserve">Captar Recursos </w:t>
            </w:r>
          </w:p>
          <w:p w:rsidR="00BD795E" w:rsidRPr="009E3068" w:rsidRDefault="00BD795E" w:rsidP="00253A14">
            <w:pPr>
              <w:keepNext/>
              <w:numPr>
                <w:ilvl w:val="0"/>
                <w:numId w:val="237"/>
              </w:numPr>
              <w:shd w:val="clear" w:color="auto" w:fill="FFFFFF"/>
              <w:autoSpaceDE w:val="0"/>
              <w:autoSpaceDN w:val="0"/>
              <w:adjustRightInd w:val="0"/>
              <w:jc w:val="both"/>
            </w:pPr>
            <w:r>
              <w:t xml:space="preserve">Realizar </w:t>
            </w:r>
            <w:r w:rsidRPr="009E3068">
              <w:t>Acompañamiento de Educación Técnica</w:t>
            </w:r>
          </w:p>
        </w:tc>
      </w:tr>
    </w:tbl>
    <w:p w:rsidR="00BD795E" w:rsidRPr="00BD795E" w:rsidRDefault="00BD795E" w:rsidP="00BD795E">
      <w:pPr>
        <w:pStyle w:val="Epgrafe"/>
        <w:jc w:val="center"/>
        <w:rPr>
          <w:sz w:val="24"/>
          <w:szCs w:val="24"/>
        </w:rPr>
      </w:pPr>
      <w:bookmarkStart w:id="280" w:name="_Toc309764382"/>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6</w:t>
      </w:r>
      <w:r w:rsidRPr="00BD795E">
        <w:rPr>
          <w:sz w:val="24"/>
          <w:szCs w:val="24"/>
        </w:rPr>
        <w:fldChar w:fldCharType="end"/>
      </w:r>
      <w:r w:rsidRPr="00BD795E">
        <w:rPr>
          <w:sz w:val="24"/>
          <w:szCs w:val="24"/>
        </w:rPr>
        <w:t xml:space="preserve"> – Definición del Proceso “Realizar Inventario de Talleres de Educación Técnica”</w:t>
      </w:r>
      <w:bookmarkEnd w:id="280"/>
    </w:p>
    <w:p w:rsidR="00BD795E" w:rsidRPr="009E3068" w:rsidRDefault="00BD795E" w:rsidP="00BD795E">
      <w:pPr>
        <w:jc w:val="center"/>
      </w:pPr>
      <w:r w:rsidRPr="00BD795E">
        <w:rPr>
          <w:b/>
          <w:lang w:val="es-PE"/>
        </w:rPr>
        <w:t>Fuente:</w:t>
      </w:r>
      <w:r>
        <w:rPr>
          <w:b/>
          <w:lang w:val="es-PE"/>
        </w:rPr>
        <w:t xml:space="preserve"> </w:t>
      </w:r>
      <w:r w:rsidRPr="00BD795E">
        <w:rPr>
          <w:lang w:val="es-PE"/>
        </w:rPr>
        <w:t>Basado en el Proyecto Profesional “Modelo de Negocios Empresarial de la Oficina Central Fe y Alegría"</w:t>
      </w:r>
    </w:p>
    <w:p w:rsidR="00BD795E" w:rsidRPr="009E3068" w:rsidRDefault="00BD795E" w:rsidP="00BD795E">
      <w:pPr>
        <w:jc w:val="center"/>
        <w:rPr>
          <w:b/>
          <w:bCs/>
        </w:rPr>
        <w:sectPr w:rsidR="00BD795E" w:rsidRPr="009E3068" w:rsidSect="00542818">
          <w:pgSz w:w="11906" w:h="16838" w:code="9"/>
          <w:pgMar w:top="1418" w:right="1416" w:bottom="1701" w:left="1701" w:header="709" w:footer="709" w:gutter="0"/>
          <w:cols w:space="708"/>
          <w:docGrid w:linePitch="360"/>
        </w:sectPr>
      </w:pPr>
    </w:p>
    <w:p w:rsidR="00BD795E" w:rsidRPr="009E3068" w:rsidRDefault="00BD795E" w:rsidP="00BD795E">
      <w:pPr>
        <w:jc w:val="center"/>
        <w:rPr>
          <w:b/>
          <w:bCs/>
        </w:rPr>
        <w:sectPr w:rsidR="00BD795E" w:rsidRPr="009E3068" w:rsidSect="00542818">
          <w:type w:val="continuous"/>
          <w:pgSz w:w="11906" w:h="16838" w:code="9"/>
          <w:pgMar w:top="1418" w:right="1416" w:bottom="1701" w:left="1701" w:header="709" w:footer="709" w:gutter="0"/>
          <w:cols w:space="708"/>
          <w:docGrid w:linePitch="360"/>
        </w:sectPr>
      </w:pPr>
    </w:p>
    <w:p w:rsidR="00BD795E" w:rsidRDefault="00BD795E" w:rsidP="00BD795E">
      <w:pPr>
        <w:pStyle w:val="Epgrafe"/>
        <w:keepNext/>
        <w:jc w:val="center"/>
      </w:pPr>
      <w:r>
        <w:rPr>
          <w:noProof/>
          <w:sz w:val="24"/>
          <w:szCs w:val="24"/>
          <w:lang w:eastAsia="es-PE"/>
        </w:rPr>
        <w:lastRenderedPageBreak/>
        <w:drawing>
          <wp:inline distT="0" distB="0" distL="0" distR="0" wp14:anchorId="5C108236" wp14:editId="00603F77">
            <wp:extent cx="5400675" cy="5337905"/>
            <wp:effectExtent l="0" t="0" r="0" b="0"/>
            <wp:docPr id="11" name="Imagen 11" descr="C:\Users\Susan\Desktop\upc\PROYECTO Fe y Alegria\Procesos Ultimo 2011-2\Gestión de Abastecimiento\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bastecimiento\PROCESO - Inventariado de Talleres de Educación Técnic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5337905"/>
                    </a:xfrm>
                    <a:prstGeom prst="rect">
                      <a:avLst/>
                    </a:prstGeom>
                    <a:noFill/>
                    <a:ln>
                      <a:noFill/>
                    </a:ln>
                  </pic:spPr>
                </pic:pic>
              </a:graphicData>
            </a:graphic>
          </wp:inline>
        </w:drawing>
      </w:r>
    </w:p>
    <w:p w:rsidR="00BD795E" w:rsidRPr="00BD795E" w:rsidRDefault="00BD795E" w:rsidP="00BD795E">
      <w:pPr>
        <w:pStyle w:val="Epgrafe"/>
        <w:jc w:val="center"/>
        <w:rPr>
          <w:sz w:val="24"/>
          <w:szCs w:val="24"/>
        </w:rPr>
      </w:pPr>
      <w:bookmarkStart w:id="281" w:name="_Toc309855242"/>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7</w:t>
      </w:r>
      <w:r w:rsidRPr="00BD795E">
        <w:rPr>
          <w:sz w:val="24"/>
          <w:szCs w:val="24"/>
        </w:rPr>
        <w:fldChar w:fldCharType="end"/>
      </w:r>
      <w:r w:rsidRPr="00BD795E">
        <w:rPr>
          <w:sz w:val="24"/>
          <w:szCs w:val="24"/>
        </w:rPr>
        <w:t xml:space="preserve"> – Diagrama de Procesos: Proceso “Realizar Inventario de Talleres de Educación Técnica”</w:t>
      </w:r>
      <w:bookmarkEnd w:id="281"/>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sectPr w:rsidR="00BD795E" w:rsidRPr="009E3068" w:rsidSect="00542818">
          <w:footerReference w:type="default" r:id="rId96"/>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5"/>
        <w:gridCol w:w="1527"/>
        <w:gridCol w:w="1834"/>
        <w:gridCol w:w="1470"/>
        <w:gridCol w:w="2775"/>
        <w:gridCol w:w="2039"/>
        <w:gridCol w:w="1655"/>
        <w:gridCol w:w="2383"/>
      </w:tblGrid>
      <w:tr w:rsidR="00BD795E" w:rsidRPr="009E3068" w:rsidTr="00BD795E">
        <w:trPr>
          <w:trHeight w:val="495"/>
        </w:trPr>
        <w:tc>
          <w:tcPr>
            <w:tcW w:w="18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lastRenderedPageBreak/>
              <w:t>N°</w:t>
            </w:r>
          </w:p>
        </w:tc>
        <w:tc>
          <w:tcPr>
            <w:tcW w:w="53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ENTRADA</w:t>
            </w:r>
          </w:p>
        </w:tc>
        <w:tc>
          <w:tcPr>
            <w:tcW w:w="645"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ACTIVIDAD</w:t>
            </w:r>
          </w:p>
        </w:tc>
        <w:tc>
          <w:tcPr>
            <w:tcW w:w="5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SALIDA</w:t>
            </w:r>
          </w:p>
        </w:tc>
        <w:tc>
          <w:tcPr>
            <w:tcW w:w="976"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DESCRIPCIÓN</w:t>
            </w:r>
          </w:p>
        </w:tc>
        <w:tc>
          <w:tcPr>
            <w:tcW w:w="7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RESPONSABLE</w:t>
            </w:r>
          </w:p>
        </w:tc>
        <w:tc>
          <w:tcPr>
            <w:tcW w:w="582"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TIPO ACTIVIDAD</w:t>
            </w:r>
          </w:p>
        </w:tc>
        <w:tc>
          <w:tcPr>
            <w:tcW w:w="83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MACROPROCESO</w:t>
            </w:r>
          </w:p>
        </w:tc>
      </w:tr>
      <w:tr w:rsidR="00BD795E" w:rsidRPr="009E3068" w:rsidTr="00BD795E">
        <w:trPr>
          <w:trHeight w:val="470"/>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bCs/>
                <w:sz w:val="18"/>
                <w:szCs w:val="18"/>
                <w:lang w:val="es-PE" w:eastAsia="es-PE"/>
              </w:rPr>
              <w:t>1</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Inici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proceso inicia con la necesidad de realizar un inventario en los Talleres de Educación Técnica.</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2521"/>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r w:rsidRPr="009E3068">
              <w:rPr>
                <w:sz w:val="18"/>
                <w:szCs w:val="18"/>
                <w:lang w:val="es-PE" w:eastAsia="es-PE"/>
              </w:rPr>
              <w:t>-Informe de Inventariado</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Consolidar  Inventario</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Solicitud de Inventariado</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procede a realizar la solicitud de inventariado a los Centros Educativos Fe y Alegría, por medio del envío de Solicitud de Inventariado al proceso Inventar</w:t>
            </w:r>
            <w:r>
              <w:rPr>
                <w:sz w:val="18"/>
                <w:szCs w:val="18"/>
                <w:lang w:val="es-PE" w:eastAsia="es-PE"/>
              </w:rPr>
              <w:t>iado</w:t>
            </w:r>
            <w:r w:rsidRPr="009E3068">
              <w:rPr>
                <w:sz w:val="18"/>
                <w:szCs w:val="18"/>
                <w:lang w:val="es-PE" w:eastAsia="es-PE"/>
              </w:rPr>
              <w:t xml:space="preserve"> del Proyecto PIAE F y A 34. </w:t>
            </w:r>
          </w:p>
          <w:p w:rsidR="00BD795E" w:rsidRPr="009E3068" w:rsidRDefault="00BD795E" w:rsidP="00542818">
            <w:pPr>
              <w:jc w:val="both"/>
              <w:rPr>
                <w:sz w:val="18"/>
                <w:szCs w:val="18"/>
                <w:lang w:val="es-PE" w:eastAsia="es-PE"/>
              </w:rPr>
            </w:pPr>
            <w:r w:rsidRPr="009E3068">
              <w:rPr>
                <w:sz w:val="18"/>
                <w:szCs w:val="18"/>
                <w:lang w:val="es-PE" w:eastAsia="es-PE"/>
              </w:rPr>
              <w:t>Luego de ello, procede a realizar un consolidado de los informes de inventariado de Talleres técnicos o módulos técnicos provenientes del proceso Inventar</w:t>
            </w:r>
            <w:r>
              <w:rPr>
                <w:sz w:val="18"/>
                <w:szCs w:val="18"/>
                <w:lang w:val="es-PE" w:eastAsia="es-PE"/>
              </w:rPr>
              <w:t xml:space="preserve">iado </w:t>
            </w:r>
            <w:r w:rsidRPr="009E3068">
              <w:rPr>
                <w:sz w:val="18"/>
                <w:szCs w:val="18"/>
                <w:lang w:val="es-PE" w:eastAsia="es-PE"/>
              </w:rPr>
              <w:t>del Proyecto de PIAE F y A 34.</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483"/>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3</w:t>
            </w:r>
          </w:p>
        </w:tc>
        <w:tc>
          <w:tcPr>
            <w:tcW w:w="53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Solicitud de Inventariado</w:t>
            </w: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Inventariad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Informe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Centro Ed</w:t>
            </w:r>
            <w:r>
              <w:rPr>
                <w:sz w:val="18"/>
                <w:szCs w:val="18"/>
                <w:lang w:val="es-PE" w:eastAsia="es-PE"/>
              </w:rPr>
              <w:t>ucativo realiza el inventariado respectivo.</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Centro Educativo</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402"/>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4</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Requerimientos urgentes </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Elaborar listado de necesidades de maquina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de maquinaria</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de acuerdo al Informe de necesidades de la actividad inventariado del Proceso de inventariado del Proyecto PIAE F y A 34 y la Lista de requerimientos urgentes provenientes de la actividad Recojo de dudas y consultas del proceso</w:t>
            </w:r>
            <w:r>
              <w:rPr>
                <w:sz w:val="18"/>
                <w:szCs w:val="18"/>
                <w:lang w:val="es-PE" w:eastAsia="es-PE"/>
              </w:rPr>
              <w:t xml:space="preserve"> Realizar </w:t>
            </w:r>
            <w:r w:rsidRPr="009E3068">
              <w:rPr>
                <w:sz w:val="18"/>
                <w:szCs w:val="18"/>
                <w:lang w:val="es-PE" w:eastAsia="es-PE"/>
              </w:rPr>
              <w:t xml:space="preserve"> Acompañamiento de Educación Técnica, se elabora el Listado de necesidades de maquinaria que se enviará posteriormente a la actividad Actualizar necesidades institucionales del proc</w:t>
            </w:r>
            <w:r>
              <w:rPr>
                <w:sz w:val="18"/>
                <w:szCs w:val="18"/>
                <w:lang w:val="es-PE" w:eastAsia="es-PE"/>
              </w:rPr>
              <w:t>eso Planificar Actividades</w:t>
            </w:r>
            <w:r w:rsidRPr="009E3068">
              <w:rPr>
                <w:sz w:val="18"/>
                <w:szCs w:val="18"/>
                <w:lang w:val="es-PE" w:eastAsia="es-PE"/>
              </w:rPr>
              <w:t xml:space="preserve"> del Departamento de Proyectos. </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lastRenderedPageBreak/>
              <w:t>5</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 xml:space="preserve">Realizar </w:t>
            </w:r>
            <w:r w:rsidRPr="009E3068">
              <w:rPr>
                <w:sz w:val="18"/>
                <w:szCs w:val="18"/>
                <w:lang w:val="es-PE" w:eastAsia="es-PE"/>
              </w:rPr>
              <w:t>Acompañamiento de</w:t>
            </w:r>
          </w:p>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xml:space="preserve">-Requerimientos urgentes </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Luego de la actividad de Recojo de dudas y consultas del proceso</w:t>
            </w:r>
            <w:r>
              <w:rPr>
                <w:sz w:val="18"/>
                <w:szCs w:val="18"/>
                <w:lang w:val="es-PE" w:eastAsia="es-PE"/>
              </w:rPr>
              <w:t xml:space="preserve"> Realizar</w:t>
            </w:r>
            <w:r w:rsidRPr="009E3068">
              <w:rPr>
                <w:sz w:val="18"/>
                <w:szCs w:val="18"/>
                <w:lang w:val="es-PE" w:eastAsia="es-PE"/>
              </w:rPr>
              <w:t xml:space="preserve"> Acompañamiento de Educación Técnica, se envía al Jefe de Educación Técnica la Lista de requerimientos urgentes provenientes de esta actividad.</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p w:rsidR="00BD795E" w:rsidRPr="009E3068" w:rsidRDefault="00BD795E" w:rsidP="00542818">
            <w:pPr>
              <w:jc w:val="center"/>
              <w:rPr>
                <w:sz w:val="18"/>
                <w:szCs w:val="18"/>
                <w:lang w:val="es-PE" w:eastAsia="es-PE"/>
              </w:rPr>
            </w:pPr>
          </w:p>
        </w:tc>
        <w:tc>
          <w:tcPr>
            <w:tcW w:w="838" w:type="pct"/>
            <w:shd w:val="clear" w:color="auto" w:fill="C0C0C0"/>
            <w:vAlign w:val="center"/>
          </w:tcPr>
          <w:p w:rsidR="00BD795E" w:rsidRPr="009E3068" w:rsidRDefault="00BD795E" w:rsidP="00542818">
            <w:pPr>
              <w:jc w:val="center"/>
              <w:rPr>
                <w:sz w:val="18"/>
                <w:szCs w:val="18"/>
              </w:rPr>
            </w:pPr>
            <w:r w:rsidRPr="009E3068">
              <w:rPr>
                <w:sz w:val="18"/>
                <w:szCs w:val="18"/>
              </w:rPr>
              <w:t>Gestión de Aseguramiento de la Calidad Educativa</w:t>
            </w:r>
          </w:p>
        </w:tc>
      </w:tr>
      <w:tr w:rsidR="00BD795E" w:rsidRPr="009E3068" w:rsidTr="00BD795E">
        <w:trPr>
          <w:trHeight w:val="537"/>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6</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Planifica</w:t>
            </w:r>
            <w:r>
              <w:rPr>
                <w:sz w:val="18"/>
                <w:szCs w:val="18"/>
                <w:lang w:val="es-PE" w:eastAsia="es-PE"/>
              </w:rPr>
              <w:t xml:space="preserve">r Actividades </w:t>
            </w:r>
            <w:r w:rsidRPr="009E3068">
              <w:rPr>
                <w:sz w:val="18"/>
                <w:szCs w:val="18"/>
                <w:lang w:val="es-PE" w:eastAsia="es-PE"/>
              </w:rPr>
              <w:t>del Departamento de Proyectos</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Departamento de Proyectos actualiza las necesidades institucionales para elaborar posteriormente el Plan de requerimientos institucionales.</w:t>
            </w:r>
          </w:p>
        </w:tc>
        <w:tc>
          <w:tcPr>
            <w:tcW w:w="717" w:type="pct"/>
            <w:vAlign w:val="center"/>
          </w:tcPr>
          <w:p w:rsidR="00BD795E" w:rsidRPr="009E3068" w:rsidRDefault="00BD795E" w:rsidP="00542818">
            <w:pPr>
              <w:ind w:left="60" w:hanging="60"/>
              <w:jc w:val="center"/>
              <w:rPr>
                <w:sz w:val="18"/>
                <w:szCs w:val="18"/>
                <w:lang w:val="es-PE" w:eastAsia="es-PE"/>
              </w:rPr>
            </w:pPr>
            <w:r w:rsidRPr="009E3068">
              <w:rPr>
                <w:sz w:val="18"/>
                <w:szCs w:val="18"/>
                <w:lang w:val="es-PE" w:eastAsia="es-PE"/>
              </w:rPr>
              <w:t>Departamento de Proyectos</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rPr>
            </w:pPr>
            <w:r w:rsidRPr="009E3068">
              <w:rPr>
                <w:sz w:val="18"/>
                <w:szCs w:val="18"/>
              </w:rPr>
              <w:t>Planificación</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7</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Pr>
                <w:sz w:val="18"/>
                <w:szCs w:val="18"/>
                <w:lang w:val="es-PE" w:eastAsia="es-PE"/>
              </w:rPr>
              <w:t>Captar Recurso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no cubiertas</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departamento de Proyectos identifica las necesidades pendientes o no cubiertas de la actividad Generación de Proyecto y se lo envía al Jefe de Educación Técnica.</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Proyectos</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rPr>
                <w:sz w:val="18"/>
                <w:szCs w:val="18"/>
              </w:rPr>
            </w:pPr>
            <w:r w:rsidRPr="009E3068">
              <w:rPr>
                <w:sz w:val="18"/>
                <w:szCs w:val="18"/>
              </w:rPr>
              <w:t>Gestión de Proyectos</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8</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Listado de necesidades de maquinaria </w:t>
            </w:r>
          </w:p>
          <w:p w:rsidR="00BD795E" w:rsidRPr="009E3068" w:rsidRDefault="00BD795E" w:rsidP="00542818">
            <w:pPr>
              <w:rPr>
                <w:sz w:val="18"/>
                <w:szCs w:val="18"/>
                <w:lang w:val="es-PE" w:eastAsia="es-PE"/>
              </w:rPr>
            </w:pPr>
            <w:r w:rsidRPr="009E3068">
              <w:rPr>
                <w:sz w:val="18"/>
                <w:szCs w:val="18"/>
                <w:lang w:val="es-PE" w:eastAsia="es-PE"/>
              </w:rPr>
              <w:t>- Listado de necesidades no cubierta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Recepcionar necesidad pendiente</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recibe el Listado de necesidades que no llegaron a ser cubiertas por parte del Departamento de proyectos en el listado de necesidades de maquinaria enviada al Dpto. de Planificación.</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t>9</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finir necesidades de maquinaria</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n función a los requerimientos que no fueron cubiertos por un proyecto, se define la Lista final de necesidades de maquinaria a ser atendidos en  el presente periodo.</w:t>
            </w:r>
          </w:p>
        </w:tc>
        <w:tc>
          <w:tcPr>
            <w:tcW w:w="717" w:type="pct"/>
            <w:shd w:val="clear" w:color="auto" w:fill="BFBFBF" w:themeFill="background1" w:themeFillShade="BF"/>
            <w:vAlign w:val="center"/>
          </w:tcPr>
          <w:p w:rsidR="00BD795E" w:rsidRPr="009E3068" w:rsidRDefault="00BD795E" w:rsidP="00542818">
            <w:pPr>
              <w:ind w:left="90" w:hanging="90"/>
              <w:jc w:val="center"/>
              <w:rPr>
                <w:sz w:val="18"/>
                <w:szCs w:val="18"/>
                <w:lang w:val="es-PE" w:eastAsia="es-PE"/>
              </w:rPr>
            </w:pPr>
            <w:r w:rsidRPr="009E3068">
              <w:rPr>
                <w:sz w:val="18"/>
                <w:szCs w:val="18"/>
                <w:lang w:val="es-PE" w:eastAsia="es-PE"/>
              </w:rPr>
              <w:t>Jefe de Educación Técnica</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0</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Validar necesidades pendiente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procede a aprobar el Listado de necesidades de maquinaria y a realizar la Lista de equipos a comprar, ambas serán consolidadas en el Cuestionario de Necesidades, el cual será enviado al Secretario General. </w:t>
            </w:r>
          </w:p>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tiene conocimiento </w:t>
            </w:r>
            <w:r w:rsidRPr="009E3068">
              <w:rPr>
                <w:sz w:val="18"/>
                <w:szCs w:val="18"/>
                <w:lang w:val="es-PE" w:eastAsia="es-PE"/>
              </w:rPr>
              <w:lastRenderedPageBreak/>
              <w:t>sobre las fechas de implementación de las necesidades en los centros educativos, dos días después de cada fecha se procede a dar inicio a la actividad Validación de implementación y Capacitación de equipamiento.</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lastRenderedPageBreak/>
              <w:t>Director del Departamento de Formación</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lastRenderedPageBreak/>
              <w:t>11</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Recopil</w:t>
            </w:r>
            <w:r>
              <w:rPr>
                <w:sz w:val="18"/>
                <w:szCs w:val="18"/>
                <w:lang w:val="es-PE" w:eastAsia="es-PE"/>
              </w:rPr>
              <w:t>ar</w:t>
            </w:r>
            <w:r w:rsidRPr="009E3068">
              <w:rPr>
                <w:sz w:val="18"/>
                <w:szCs w:val="18"/>
                <w:lang w:val="es-PE" w:eastAsia="es-PE"/>
              </w:rPr>
              <w:t xml:space="preserve"> Requerimientos Institucionale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Secretario General recepciona el Cuestionario de Necesidades y compara si estos requerimientos se alinean al Plan Operativo Anual.</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Administración</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Fin</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proceso termina cuando el Jefe de Educación Técnica se asegura que la Lista de Necesidades ha sido enviada.</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BD795E">
            <w:pPr>
              <w:keepNext/>
              <w:jc w:val="center"/>
            </w:pPr>
            <w:r w:rsidRPr="009E3068">
              <w:rPr>
                <w:sz w:val="18"/>
                <w:szCs w:val="18"/>
                <w:lang w:val="es-PE" w:eastAsia="es-PE"/>
              </w:rPr>
              <w:t>Gestión de Abastecimiento</w:t>
            </w:r>
          </w:p>
        </w:tc>
      </w:tr>
    </w:tbl>
    <w:p w:rsidR="00BD795E" w:rsidRPr="00BD795E" w:rsidRDefault="00BD795E" w:rsidP="00BD795E">
      <w:pPr>
        <w:pStyle w:val="Epgrafe"/>
        <w:jc w:val="center"/>
        <w:rPr>
          <w:sz w:val="24"/>
          <w:szCs w:val="24"/>
        </w:rPr>
      </w:pPr>
      <w:bookmarkStart w:id="282" w:name="_Toc309764383"/>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7</w:t>
      </w:r>
      <w:r w:rsidRPr="00BD795E">
        <w:rPr>
          <w:sz w:val="24"/>
          <w:szCs w:val="24"/>
        </w:rPr>
        <w:fldChar w:fldCharType="end"/>
      </w:r>
      <w:r w:rsidRPr="00BD795E">
        <w:rPr>
          <w:sz w:val="24"/>
          <w:szCs w:val="24"/>
        </w:rPr>
        <w:t xml:space="preserve"> – Caracterización del Proceso “Realizar Inventario de Talleres de Educación Técnica”</w:t>
      </w:r>
      <w:bookmarkEnd w:id="282"/>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Default="00BD795E" w:rsidP="00BD795E">
      <w:pPr>
        <w:rPr>
          <w:b/>
          <w:lang w:val="es-PE"/>
        </w:rPr>
        <w:sectPr w:rsidR="00BD795E" w:rsidSect="00BD795E">
          <w:pgSz w:w="16838" w:h="11906" w:orient="landscape"/>
          <w:pgMar w:top="1701" w:right="1418" w:bottom="1701" w:left="1418" w:header="709" w:footer="709" w:gutter="0"/>
          <w:cols w:space="708"/>
          <w:docGrid w:linePitch="360"/>
        </w:sectPr>
      </w:pPr>
    </w:p>
    <w:p w:rsidR="003F6E0E" w:rsidRPr="003D369F" w:rsidRDefault="003D369F" w:rsidP="00B95929">
      <w:pPr>
        <w:pStyle w:val="Ttulo3"/>
        <w:keepNext w:val="0"/>
        <w:keepLines w:val="0"/>
        <w:numPr>
          <w:ilvl w:val="0"/>
          <w:numId w:val="201"/>
        </w:numPr>
        <w:spacing w:after="240"/>
        <w:ind w:left="993"/>
        <w:rPr>
          <w:rFonts w:ascii="Times New Roman" w:eastAsia="Times New Roman" w:hAnsi="Times New Roman" w:cs="Times New Roman"/>
          <w:bCs w:val="0"/>
          <w:color w:val="auto"/>
        </w:rPr>
      </w:pPr>
      <w:bookmarkStart w:id="283" w:name="_Toc309776170"/>
      <w:r w:rsidRPr="003D369F">
        <w:rPr>
          <w:rFonts w:ascii="Times New Roman" w:eastAsia="Times New Roman" w:hAnsi="Times New Roman" w:cs="Times New Roman"/>
          <w:bCs w:val="0"/>
          <w:color w:val="auto"/>
        </w:rPr>
        <w:lastRenderedPageBreak/>
        <w:t>Macroproceso: Gestión de Control de Pagos</w:t>
      </w:r>
      <w:bookmarkEnd w:id="283"/>
    </w:p>
    <w:p w:rsidR="00A83792" w:rsidRPr="00AC183F" w:rsidRDefault="00A83792" w:rsidP="00A83792">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w:t>
      </w:r>
      <w:r>
        <w:t>nes, el manejo de la Caja Chica y</w:t>
      </w:r>
      <w:r w:rsidRPr="00AC183F">
        <w:t xml:space="preserve"> el depósito en el banco del efectivo recibido</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76"/>
        <w:gridCol w:w="2135"/>
        <w:gridCol w:w="2137"/>
        <w:gridCol w:w="2072"/>
      </w:tblGrid>
      <w:tr w:rsidR="00A83792" w:rsidRPr="00AC183F" w:rsidTr="002E1A80">
        <w:trPr>
          <w:trHeight w:val="699"/>
          <w:tblHeader/>
        </w:trPr>
        <w:tc>
          <w:tcPr>
            <w:tcW w:w="8720" w:type="dxa"/>
            <w:gridSpan w:val="4"/>
            <w:shd w:val="clear" w:color="auto" w:fill="000000"/>
            <w:vAlign w:val="center"/>
          </w:tcPr>
          <w:p w:rsidR="00A83792" w:rsidRPr="00AC183F" w:rsidRDefault="002E1A80" w:rsidP="00A83792">
            <w:pPr>
              <w:autoSpaceDE w:val="0"/>
              <w:autoSpaceDN w:val="0"/>
              <w:adjustRightInd w:val="0"/>
              <w:jc w:val="center"/>
              <w:rPr>
                <w:b/>
                <w:color w:val="FFFFFF"/>
                <w:lang w:val="es-PE"/>
              </w:rPr>
            </w:pPr>
            <w:r w:rsidRPr="00AC183F">
              <w:rPr>
                <w:b/>
                <w:color w:val="FFFFFF"/>
              </w:rPr>
              <w:t>M</w:t>
            </w:r>
            <w:r>
              <w:rPr>
                <w:b/>
                <w:color w:val="FFFFFF"/>
              </w:rPr>
              <w:t>ACRO</w:t>
            </w:r>
            <w:r w:rsidRPr="00AC183F">
              <w:rPr>
                <w:b/>
                <w:color w:val="FFFFFF"/>
              </w:rPr>
              <w:t>PROCESO: GESTIÓN DE CONTROL DE PAGOS</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PÓSITO</w:t>
            </w:r>
          </w:p>
        </w:tc>
        <w:tc>
          <w:tcPr>
            <w:tcW w:w="6344" w:type="dxa"/>
            <w:gridSpan w:val="3"/>
          </w:tcPr>
          <w:p w:rsidR="00A83792" w:rsidRPr="007E25C1" w:rsidRDefault="00A83792" w:rsidP="00A83792">
            <w:pPr>
              <w:jc w:val="both"/>
            </w:pPr>
            <w:r>
              <w:t>El siguiente macro</w:t>
            </w:r>
            <w:r w:rsidRPr="007E25C1">
              <w:t>proceso tiene como propósito el cumplimiento del  siguiente objetivo:</w:t>
            </w:r>
          </w:p>
          <w:p w:rsidR="00A83792" w:rsidRPr="007E25C1" w:rsidRDefault="00A83792" w:rsidP="00A83792">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Pr="007E25C1">
              <w:rPr>
                <w:b/>
                <w:bCs/>
              </w:rPr>
              <w:t xml:space="preserve"> </w:t>
            </w:r>
          </w:p>
          <w:p w:rsidR="00A83792" w:rsidRPr="007E25C1" w:rsidRDefault="00A83792"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RESPONSABLE</w:t>
            </w:r>
          </w:p>
        </w:tc>
        <w:tc>
          <w:tcPr>
            <w:tcW w:w="2135" w:type="dxa"/>
            <w:vAlign w:val="center"/>
          </w:tcPr>
          <w:p w:rsidR="00A83792" w:rsidRPr="007E25C1" w:rsidRDefault="00A83792" w:rsidP="00A83792">
            <w:pPr>
              <w:jc w:val="both"/>
              <w:rPr>
                <w:lang w:val="es-PE"/>
              </w:rPr>
            </w:pPr>
            <w:r w:rsidRPr="007E25C1">
              <w:rPr>
                <w:lang w:val="es-PE"/>
              </w:rPr>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BASE LEGAL</w:t>
            </w:r>
          </w:p>
        </w:tc>
        <w:tc>
          <w:tcPr>
            <w:tcW w:w="2072" w:type="dxa"/>
            <w:vAlign w:val="center"/>
          </w:tcPr>
          <w:p w:rsidR="00A83792" w:rsidRPr="00AC183F" w:rsidRDefault="00A83792" w:rsidP="00A83792">
            <w:pPr>
              <w:jc w:val="both"/>
            </w:pPr>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CTORES DEL PROCESO</w:t>
            </w:r>
          </w:p>
        </w:tc>
        <w:tc>
          <w:tcPr>
            <w:tcW w:w="6344" w:type="dxa"/>
            <w:gridSpan w:val="3"/>
          </w:tcPr>
          <w:p w:rsidR="00A83792" w:rsidRDefault="00A83792" w:rsidP="00AA4FB4">
            <w:pPr>
              <w:autoSpaceDE w:val="0"/>
              <w:autoSpaceDN w:val="0"/>
              <w:adjustRightInd w:val="0"/>
              <w:jc w:val="both"/>
              <w:rPr>
                <w:bCs/>
              </w:rPr>
            </w:pPr>
            <w:r w:rsidRPr="00AA4FB4">
              <w:rPr>
                <w:bCs/>
                <w:u w:val="single"/>
              </w:rPr>
              <w:t>Departamento de Administración</w:t>
            </w:r>
            <w:r w:rsidR="00AA4FB4">
              <w:rPr>
                <w:bCs/>
              </w:rPr>
              <w:t xml:space="preserve">: </w:t>
            </w:r>
            <w:r w:rsidR="00AA4FB4">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Pr="00AA4FB4" w:rsidRDefault="00AA4FB4" w:rsidP="00AA4FB4">
            <w:pPr>
              <w:autoSpaceDE w:val="0"/>
              <w:autoSpaceDN w:val="0"/>
              <w:adjustRightInd w:val="0"/>
              <w:jc w:val="both"/>
              <w:rPr>
                <w:bCs/>
              </w:rPr>
            </w:pPr>
          </w:p>
          <w:p w:rsidR="00A83792" w:rsidRDefault="00A83792" w:rsidP="00AA4FB4">
            <w:pPr>
              <w:jc w:val="both"/>
              <w:rPr>
                <w:bCs/>
              </w:rPr>
            </w:pPr>
            <w:r w:rsidRPr="00AA4FB4">
              <w:rPr>
                <w:bCs/>
                <w:u w:val="single"/>
              </w:rPr>
              <w:t>Empresa Constructora</w:t>
            </w:r>
            <w:r w:rsidR="00AA4FB4">
              <w:rPr>
                <w:bCs/>
              </w:rPr>
              <w:t xml:space="preserve">: </w:t>
            </w:r>
            <w:r w:rsidR="00AA4FB4">
              <w:t>Entidad encargada de la realización de remodelaciones o nuevas construcciones, encargadas por la Oficina Central de Fe y Alegría Perú.</w:t>
            </w:r>
          </w:p>
          <w:p w:rsidR="00AA4FB4" w:rsidRPr="00AA4FB4" w:rsidRDefault="00AA4FB4" w:rsidP="00AA4FB4">
            <w:pPr>
              <w:jc w:val="both"/>
              <w:rPr>
                <w:lang w:val="es-PE"/>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CLIENTES INTERNOS</w:t>
            </w:r>
          </w:p>
        </w:tc>
        <w:tc>
          <w:tcPr>
            <w:tcW w:w="2135" w:type="dxa"/>
            <w:vAlign w:val="center"/>
          </w:tcPr>
          <w:p w:rsidR="00A83792" w:rsidRPr="00AC183F" w:rsidRDefault="00A83792" w:rsidP="00A83792">
            <w:r w:rsidRPr="00AC183F">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CLIENTES EXTERNOS</w:t>
            </w:r>
          </w:p>
        </w:tc>
        <w:tc>
          <w:tcPr>
            <w:tcW w:w="2072" w:type="dxa"/>
            <w:vAlign w:val="center"/>
          </w:tcPr>
          <w:p w:rsidR="00A83792" w:rsidRPr="00AC183F" w:rsidRDefault="00A83792" w:rsidP="00A83792">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LCANCE</w:t>
            </w:r>
          </w:p>
        </w:tc>
        <w:tc>
          <w:tcPr>
            <w:tcW w:w="6344" w:type="dxa"/>
            <w:gridSpan w:val="3"/>
          </w:tcPr>
          <w:p w:rsidR="00A83792" w:rsidRPr="00AC183F" w:rsidRDefault="00A83792" w:rsidP="00A83792">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CEDIMIENTO</w:t>
            </w:r>
          </w:p>
        </w:tc>
        <w:tc>
          <w:tcPr>
            <w:tcW w:w="6344" w:type="dxa"/>
            <w:gridSpan w:val="3"/>
            <w:vAlign w:val="center"/>
          </w:tcPr>
          <w:p w:rsidR="00A83792" w:rsidRDefault="00A83792" w:rsidP="00A83792">
            <w:pPr>
              <w:keepNext/>
              <w:autoSpaceDE w:val="0"/>
              <w:autoSpaceDN w:val="0"/>
              <w:adjustRightInd w:val="0"/>
              <w:jc w:val="both"/>
              <w:rPr>
                <w:bCs/>
              </w:rPr>
            </w:pPr>
            <w:r w:rsidRPr="00AC183F">
              <w:rPr>
                <w:bCs/>
              </w:rPr>
              <w:t xml:space="preserve">En este macroproceso, los procesos se desarrollan sin ningún orden específico (ad-hoc). </w:t>
            </w:r>
          </w:p>
          <w:p w:rsidR="00A83792" w:rsidRPr="00E238D9" w:rsidRDefault="00A83792" w:rsidP="00A83792">
            <w:pPr>
              <w:pStyle w:val="Prrafodelista"/>
              <w:keepNext/>
              <w:numPr>
                <w:ilvl w:val="0"/>
                <w:numId w:val="44"/>
              </w:numPr>
              <w:autoSpaceDE w:val="0"/>
              <w:autoSpaceDN w:val="0"/>
              <w:adjustRightInd w:val="0"/>
              <w:jc w:val="both"/>
              <w:rPr>
                <w:bCs/>
              </w:rPr>
            </w:pPr>
            <w:r w:rsidRPr="00AC183F">
              <w:rPr>
                <w:bCs/>
              </w:rPr>
              <w:t xml:space="preserve">Para realizar un pago con dinero de la Caja Chica, la Encargada de Caja evalúa si el pago alcanza el 80% del </w:t>
            </w:r>
            <w:r w:rsidRPr="00AC183F">
              <w:rPr>
                <w:bCs/>
              </w:rPr>
              <w:lastRenderedPageBreak/>
              <w:t>monto trazado para realizar el pago con fondos de Caja Chica. Al final del día realiza un Arqueo de Caja para establecer el saldo. Finalmente, emite un cheque y solicita los VoBo del Administrador y Director General; y acude al banco a cobrar el cheque.</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inicial, el Administrador, según la Copia de Planos y Presupuesto, solicita </w:t>
            </w:r>
            <w:r w:rsidRPr="00AC183F">
              <w:rPr>
                <w:bCs/>
              </w:rPr>
              <w:lastRenderedPageBreak/>
              <w:t xml:space="preserve">a la Encargada de Caja emitir el cheque correspondiente para realizar el pago al Proveedor y la </w:t>
            </w:r>
            <w:r>
              <w:rPr>
                <w:bCs/>
              </w:rPr>
              <w:t>Orden de Pago</w:t>
            </w:r>
            <w:r w:rsidRPr="00AC183F">
              <w:rPr>
                <w:bCs/>
              </w:rPr>
              <w:t xml:space="preserve"> por Pago de Adelanto.</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Pr>
                <w:bCs/>
              </w:rPr>
              <w:t>Orden de Pago</w:t>
            </w:r>
            <w:r w:rsidRPr="00AC183F">
              <w:rPr>
                <w:bCs/>
              </w:rPr>
              <w:t xml:space="preserve"> de Pago Parci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Pr>
                <w:bCs/>
              </w:rPr>
              <w:t>Orden de Pago</w:t>
            </w:r>
            <w:r w:rsidRPr="00AC183F">
              <w:rPr>
                <w:bCs/>
              </w:rPr>
              <w:t xml:space="preserve"> por Pago Final de la Obr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lastRenderedPageBreak/>
              <w:t>PROCESOS RELACIONADOS</w:t>
            </w:r>
          </w:p>
        </w:tc>
        <w:tc>
          <w:tcPr>
            <w:tcW w:w="6344" w:type="dxa"/>
            <w:gridSpan w:val="3"/>
            <w:vAlign w:val="center"/>
          </w:tcPr>
          <w:p w:rsidR="00A83792" w:rsidRDefault="00A83792" w:rsidP="007343FC">
            <w:pPr>
              <w:pStyle w:val="Prrafodelista"/>
              <w:keepNext/>
              <w:numPr>
                <w:ilvl w:val="0"/>
                <w:numId w:val="89"/>
              </w:numPr>
              <w:autoSpaceDE w:val="0"/>
              <w:autoSpaceDN w:val="0"/>
              <w:adjustRightInd w:val="0"/>
              <w:jc w:val="both"/>
              <w:rPr>
                <w:bCs/>
              </w:rPr>
            </w:pPr>
            <w:r w:rsidRPr="007F349F">
              <w:rPr>
                <w:bCs/>
              </w:rPr>
              <w:t>Contratar e Inducir al Nuevo Personal</w:t>
            </w:r>
          </w:p>
          <w:p w:rsidR="00A83792" w:rsidRPr="00AC183F" w:rsidRDefault="00A83792" w:rsidP="007343FC">
            <w:pPr>
              <w:pStyle w:val="Prrafodelista"/>
              <w:keepNext/>
              <w:numPr>
                <w:ilvl w:val="0"/>
                <w:numId w:val="89"/>
              </w:numPr>
              <w:autoSpaceDE w:val="0"/>
              <w:autoSpaceDN w:val="0"/>
              <w:adjustRightInd w:val="0"/>
              <w:jc w:val="both"/>
              <w:rPr>
                <w:bCs/>
              </w:rPr>
            </w:pPr>
            <w:r w:rsidRPr="00AC183F">
              <w:rPr>
                <w:bCs/>
              </w:rPr>
              <w:t>Compra</w:t>
            </w:r>
            <w:r>
              <w:rPr>
                <w:bCs/>
              </w:rPr>
              <w:t xml:space="preserve">r </w:t>
            </w:r>
            <w:r w:rsidRPr="00AC183F">
              <w:rPr>
                <w:bCs/>
              </w:rPr>
              <w:t>Bienes</w:t>
            </w:r>
          </w:p>
          <w:p w:rsidR="00A83792" w:rsidRPr="00AC183F" w:rsidRDefault="00A83792" w:rsidP="007343FC">
            <w:pPr>
              <w:pStyle w:val="Prrafodelista"/>
              <w:keepNext/>
              <w:numPr>
                <w:ilvl w:val="0"/>
                <w:numId w:val="89"/>
              </w:numPr>
              <w:autoSpaceDE w:val="0"/>
              <w:autoSpaceDN w:val="0"/>
              <w:adjustRightInd w:val="0"/>
              <w:jc w:val="both"/>
              <w:rPr>
                <w:bCs/>
              </w:rPr>
            </w:pPr>
            <w:r>
              <w:rPr>
                <w:bCs/>
              </w:rPr>
              <w:t>Seleccionar</w:t>
            </w:r>
            <w:r w:rsidRPr="00AC183F">
              <w:rPr>
                <w:bCs/>
              </w:rPr>
              <w:t xml:space="preserve"> Constructora</w:t>
            </w:r>
          </w:p>
          <w:p w:rsidR="00A83792" w:rsidRPr="00AC183F" w:rsidRDefault="00A83792" w:rsidP="002E1A80">
            <w:pPr>
              <w:pStyle w:val="Prrafodelista"/>
              <w:keepNext/>
              <w:numPr>
                <w:ilvl w:val="0"/>
                <w:numId w:val="89"/>
              </w:numPr>
              <w:autoSpaceDE w:val="0"/>
              <w:autoSpaceDN w:val="0"/>
              <w:adjustRightInd w:val="0"/>
              <w:jc w:val="both"/>
              <w:rPr>
                <w:bCs/>
              </w:rPr>
            </w:pPr>
            <w:r>
              <w:rPr>
                <w:bCs/>
              </w:rPr>
              <w:t xml:space="preserve">Realizar </w:t>
            </w:r>
            <w:r w:rsidRPr="00AC183F">
              <w:rPr>
                <w:bCs/>
              </w:rPr>
              <w:t>Seguimiento y Entrega</w:t>
            </w:r>
            <w:r>
              <w:rPr>
                <w:bCs/>
              </w:rPr>
              <w:t>r la</w:t>
            </w:r>
            <w:r w:rsidRPr="00AC183F">
              <w:rPr>
                <w:bCs/>
              </w:rPr>
              <w:t xml:space="preserve"> Obra</w:t>
            </w:r>
          </w:p>
        </w:tc>
      </w:tr>
    </w:tbl>
    <w:p w:rsidR="00A83792" w:rsidRPr="002E1A80" w:rsidRDefault="002E1A80" w:rsidP="002E1A80">
      <w:pPr>
        <w:pStyle w:val="Epgrafe"/>
        <w:jc w:val="center"/>
        <w:rPr>
          <w:sz w:val="24"/>
          <w:szCs w:val="24"/>
        </w:rPr>
      </w:pPr>
      <w:bookmarkStart w:id="284" w:name="_Toc309764384"/>
      <w:r w:rsidRPr="002E1A80">
        <w:rPr>
          <w:sz w:val="24"/>
          <w:szCs w:val="24"/>
        </w:rPr>
        <w:t xml:space="preserve">Tabla 3. </w:t>
      </w:r>
      <w:r w:rsidRPr="002E1A80">
        <w:rPr>
          <w:sz w:val="24"/>
          <w:szCs w:val="24"/>
        </w:rPr>
        <w:fldChar w:fldCharType="begin"/>
      </w:r>
      <w:r w:rsidRPr="002E1A80">
        <w:rPr>
          <w:sz w:val="24"/>
          <w:szCs w:val="24"/>
        </w:rPr>
        <w:instrText xml:space="preserve"> SEQ Tabla_3. \* ARABIC </w:instrText>
      </w:r>
      <w:r w:rsidRPr="002E1A80">
        <w:rPr>
          <w:sz w:val="24"/>
          <w:szCs w:val="24"/>
        </w:rPr>
        <w:fldChar w:fldCharType="separate"/>
      </w:r>
      <w:r w:rsidR="00F85DF3">
        <w:rPr>
          <w:noProof/>
          <w:sz w:val="24"/>
          <w:szCs w:val="24"/>
        </w:rPr>
        <w:t>88</w:t>
      </w:r>
      <w:r w:rsidRPr="002E1A80">
        <w:rPr>
          <w:sz w:val="24"/>
          <w:szCs w:val="24"/>
        </w:rPr>
        <w:fldChar w:fldCharType="end"/>
      </w:r>
      <w:r w:rsidRPr="002E1A80">
        <w:rPr>
          <w:sz w:val="24"/>
          <w:szCs w:val="24"/>
        </w:rPr>
        <w:t xml:space="preserve"> – Definición del Macroproceso “Gestión de Control de Pagos”</w:t>
      </w:r>
      <w:bookmarkEnd w:id="284"/>
    </w:p>
    <w:p w:rsidR="002E1A80" w:rsidRPr="002E1A80" w:rsidRDefault="002E1A80" w:rsidP="002E1A80">
      <w:pPr>
        <w:jc w:val="center"/>
        <w:rPr>
          <w:lang w:val="es-PE"/>
        </w:rPr>
        <w:sectPr w:rsidR="002E1A80" w:rsidRPr="002E1A80">
          <w:pgSz w:w="11906" w:h="16838"/>
          <w:pgMar w:top="1417" w:right="1701" w:bottom="1417" w:left="1701" w:header="708" w:footer="708" w:gutter="0"/>
          <w:cols w:space="708"/>
          <w:docGrid w:linePitch="360"/>
        </w:sectPr>
      </w:pPr>
      <w:r w:rsidRPr="002E1A80">
        <w:rPr>
          <w:b/>
          <w:lang w:val="es-PE"/>
        </w:rPr>
        <w:t>Fuente:</w:t>
      </w:r>
      <w:r w:rsidRPr="002E1A80">
        <w:rPr>
          <w:lang w:val="es-PE"/>
        </w:rPr>
        <w:t xml:space="preserve"> Elaboración Propia</w:t>
      </w:r>
    </w:p>
    <w:p w:rsidR="002E1A80" w:rsidRDefault="00A83792" w:rsidP="002E1A80">
      <w:pPr>
        <w:keepNext/>
        <w:jc w:val="center"/>
      </w:pPr>
      <w:r>
        <w:rPr>
          <w:noProof/>
          <w:lang w:val="es-PE" w:eastAsia="es-PE"/>
        </w:rPr>
        <w:lastRenderedPageBreak/>
        <w:drawing>
          <wp:inline distT="0" distB="0" distL="0" distR="0" wp14:anchorId="076F76A6" wp14:editId="5A277D8B">
            <wp:extent cx="5400040" cy="6918625"/>
            <wp:effectExtent l="0" t="0" r="0" b="0"/>
            <wp:docPr id="5" name="Imagen 5" descr="C:\Users\Susan\Desktop\upc\PROYECTO Fe y Alegria\Procesos Ultimo 2011-2\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MP - Gestión de Control de Pago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6918625"/>
                    </a:xfrm>
                    <a:prstGeom prst="rect">
                      <a:avLst/>
                    </a:prstGeom>
                    <a:noFill/>
                    <a:ln>
                      <a:noFill/>
                    </a:ln>
                  </pic:spPr>
                </pic:pic>
              </a:graphicData>
            </a:graphic>
          </wp:inline>
        </w:drawing>
      </w:r>
    </w:p>
    <w:p w:rsidR="00A83792" w:rsidRPr="002E1A80" w:rsidRDefault="002E1A80" w:rsidP="002E1A80">
      <w:pPr>
        <w:pStyle w:val="Epgrafe"/>
        <w:jc w:val="center"/>
        <w:rPr>
          <w:sz w:val="24"/>
          <w:szCs w:val="24"/>
        </w:rPr>
      </w:pPr>
      <w:bookmarkStart w:id="285" w:name="_Toc309855243"/>
      <w:r w:rsidRPr="002E1A80">
        <w:rPr>
          <w:sz w:val="24"/>
          <w:szCs w:val="24"/>
        </w:rPr>
        <w:t xml:space="preserve">Figura 3. </w:t>
      </w:r>
      <w:r w:rsidRPr="002E1A80">
        <w:rPr>
          <w:sz w:val="24"/>
          <w:szCs w:val="24"/>
        </w:rPr>
        <w:fldChar w:fldCharType="begin"/>
      </w:r>
      <w:r w:rsidRPr="002E1A80">
        <w:rPr>
          <w:sz w:val="24"/>
          <w:szCs w:val="24"/>
        </w:rPr>
        <w:instrText xml:space="preserve"> SEQ Figura_3. \* ARABIC </w:instrText>
      </w:r>
      <w:r w:rsidRPr="002E1A80">
        <w:rPr>
          <w:sz w:val="24"/>
          <w:szCs w:val="24"/>
        </w:rPr>
        <w:fldChar w:fldCharType="separate"/>
      </w:r>
      <w:r w:rsidR="00C15340">
        <w:rPr>
          <w:noProof/>
          <w:sz w:val="24"/>
          <w:szCs w:val="24"/>
        </w:rPr>
        <w:t>48</w:t>
      </w:r>
      <w:r w:rsidRPr="002E1A80">
        <w:rPr>
          <w:sz w:val="24"/>
          <w:szCs w:val="24"/>
        </w:rPr>
        <w:fldChar w:fldCharType="end"/>
      </w:r>
      <w:r w:rsidRPr="002E1A80">
        <w:rPr>
          <w:sz w:val="24"/>
          <w:szCs w:val="24"/>
        </w:rPr>
        <w:t xml:space="preserve"> – Diagrama de Procesos: Macroproceso de “Gestión de Obras Civiles”</w:t>
      </w:r>
      <w:bookmarkEnd w:id="285"/>
    </w:p>
    <w:p w:rsidR="002E1A80" w:rsidRPr="002E1A80" w:rsidRDefault="002E1A80" w:rsidP="002E1A80">
      <w:pPr>
        <w:jc w:val="center"/>
        <w:rPr>
          <w:lang w:val="es-PE"/>
        </w:rPr>
      </w:pPr>
      <w:r w:rsidRPr="002E1A80">
        <w:rPr>
          <w:b/>
          <w:lang w:val="es-PE"/>
        </w:rPr>
        <w:t>Fuente:</w:t>
      </w:r>
      <w:r w:rsidRPr="002E1A80">
        <w:rPr>
          <w:lang w:val="es-PE"/>
        </w:rPr>
        <w:t xml:space="preserve"> Elaboración Propia</w:t>
      </w:r>
    </w:p>
    <w:p w:rsidR="00A83792" w:rsidRPr="00AC183F" w:rsidRDefault="00A83792" w:rsidP="00A83792">
      <w:pPr>
        <w:jc w:val="center"/>
        <w:sectPr w:rsidR="00A83792" w:rsidRPr="00AC183F" w:rsidSect="00A83792">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1791"/>
        <w:gridCol w:w="1644"/>
        <w:gridCol w:w="1644"/>
        <w:gridCol w:w="2542"/>
        <w:gridCol w:w="2101"/>
        <w:gridCol w:w="1641"/>
        <w:gridCol w:w="2295"/>
      </w:tblGrid>
      <w:tr w:rsidR="00A83792" w:rsidRPr="00AC183F" w:rsidTr="00A83792">
        <w:trPr>
          <w:trHeight w:val="495"/>
          <w:tblHeader/>
        </w:trPr>
        <w:tc>
          <w:tcPr>
            <w:tcW w:w="1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89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73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07"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AC183F" w:rsidTr="00A83792">
        <w:trPr>
          <w:trHeight w:val="2029"/>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w:t>
            </w:r>
          </w:p>
        </w:tc>
        <w:tc>
          <w:tcPr>
            <w:tcW w:w="630" w:type="pct"/>
            <w:shd w:val="clear" w:color="auto" w:fill="C0C0C0"/>
            <w:vAlign w:val="center"/>
          </w:tcPr>
          <w:p w:rsidR="00A83792" w:rsidRPr="00AC183F" w:rsidRDefault="00A83792" w:rsidP="00A83792">
            <w:pPr>
              <w:pStyle w:val="Prrafodelista"/>
              <w:ind w:left="187"/>
              <w:jc w:val="both"/>
              <w:rPr>
                <w:sz w:val="18"/>
                <w:szCs w:val="18"/>
                <w:lang w:val="es-PE" w:eastAsia="es-PE"/>
              </w:rPr>
            </w:pP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Inicio</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shd w:val="clear" w:color="auto" w:fill="C0C0C0"/>
            <w:vAlign w:val="center"/>
          </w:tcPr>
          <w:p w:rsidR="00A83792" w:rsidRPr="00AC183F" w:rsidRDefault="00A83792" w:rsidP="00A83792">
            <w:pPr>
              <w:jc w:val="both"/>
              <w:rPr>
                <w:sz w:val="18"/>
                <w:szCs w:val="18"/>
                <w:lang w:val="es-PE" w:eastAsia="es-PE"/>
              </w:rPr>
            </w:pPr>
            <w:r>
              <w:rPr>
                <w:sz w:val="18"/>
                <w:szCs w:val="18"/>
                <w:lang w:val="es-PE" w:eastAsia="es-PE"/>
              </w:rPr>
              <w:t>El macroproceso se inicia al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Gestión de Control de Pagos</w:t>
            </w:r>
          </w:p>
        </w:tc>
      </w:tr>
      <w:tr w:rsidR="00A83792" w:rsidRPr="00AC183F" w:rsidTr="00A83792">
        <w:trPr>
          <w:trHeight w:val="548"/>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2.</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362394" w:rsidRDefault="00A83792" w:rsidP="00A83792">
            <w:pPr>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y Repo</w:t>
            </w:r>
            <w:r>
              <w:rPr>
                <w:sz w:val="18"/>
                <w:szCs w:val="18"/>
                <w:lang w:val="es-PE" w:eastAsia="es-PE"/>
              </w:rPr>
              <w:t xml:space="preserve">ner </w:t>
            </w:r>
            <w:r w:rsidRPr="00AC183F">
              <w:rPr>
                <w:sz w:val="18"/>
                <w:szCs w:val="18"/>
                <w:lang w:val="es-PE" w:eastAsia="es-PE"/>
              </w:rPr>
              <w:t>Caja Chica</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Pr="00AC183F"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83"/>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3.</w:t>
            </w:r>
          </w:p>
        </w:tc>
        <w:tc>
          <w:tcPr>
            <w:tcW w:w="630"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lastRenderedPageBreak/>
              <w:t xml:space="preserve">Pagar los </w:t>
            </w:r>
            <w:r w:rsidRPr="00AC183F">
              <w:rPr>
                <w:sz w:val="18"/>
                <w:szCs w:val="18"/>
                <w:lang w:val="es-PE" w:eastAsia="es-PE"/>
              </w:rPr>
              <w:t xml:space="preserve">Comprobantes de Obligaciones y </w:t>
            </w:r>
            <w:r w:rsidRPr="00AC183F">
              <w:rPr>
                <w:sz w:val="18"/>
                <w:szCs w:val="18"/>
                <w:lang w:val="es-PE" w:eastAsia="es-PE"/>
              </w:rPr>
              <w:lastRenderedPageBreak/>
              <w:t>Servicios</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lastRenderedPageBreak/>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lastRenderedPageBreak/>
              <w:t xml:space="preserve">El Departamento de Administración realiza el pago de los comprobantes de </w:t>
            </w:r>
            <w:r w:rsidRPr="00AC183F">
              <w:rPr>
                <w:sz w:val="18"/>
                <w:szCs w:val="18"/>
                <w:lang w:val="es-PE" w:eastAsia="es-PE"/>
              </w:rPr>
              <w:lastRenderedPageBreak/>
              <w:t>Obligaciones y Servicios. (Ejemplo: luz, agua, teléfono, impuestos).</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lastRenderedPageBreak/>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02"/>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83792" w:rsidRPr="00362394"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Realizar Transacción</w:t>
            </w:r>
          </w:p>
        </w:tc>
        <w:tc>
          <w:tcPr>
            <w:tcW w:w="578" w:type="pct"/>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9C3C7D"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4" w:type="pct"/>
            <w:vAlign w:val="center"/>
          </w:tcPr>
          <w:p w:rsidR="00A83792" w:rsidRPr="00AC183F" w:rsidRDefault="00A83792" w:rsidP="00A83792">
            <w:pPr>
              <w:jc w:val="both"/>
              <w:rPr>
                <w:sz w:val="18"/>
                <w:szCs w:val="18"/>
                <w:lang w:val="es-PE" w:eastAsia="es-PE"/>
              </w:rPr>
            </w:pPr>
            <w:r>
              <w:rPr>
                <w:sz w:val="18"/>
                <w:szCs w:val="18"/>
                <w:lang w:val="es-PE" w:eastAsia="es-PE"/>
              </w:rPr>
              <w:t>El Banco realiza la transacción correspondiente.</w:t>
            </w:r>
          </w:p>
        </w:tc>
        <w:tc>
          <w:tcPr>
            <w:tcW w:w="739" w:type="pct"/>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5.</w:t>
            </w:r>
          </w:p>
        </w:tc>
        <w:tc>
          <w:tcPr>
            <w:tcW w:w="630"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 xml:space="preserve">Seleccionar </w:t>
            </w:r>
            <w:r w:rsidRPr="00AC183F">
              <w:rPr>
                <w:sz w:val="18"/>
                <w:szCs w:val="18"/>
                <w:lang w:val="es-PE" w:eastAsia="es-PE"/>
              </w:rPr>
              <w:t>Constructora</w:t>
            </w:r>
          </w:p>
        </w:tc>
        <w:tc>
          <w:tcPr>
            <w:tcW w:w="578"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6.</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83792" w:rsidRPr="00AC183F" w:rsidRDefault="00A83792" w:rsidP="00A83792">
            <w:pPr>
              <w:pStyle w:val="Prrafodelista"/>
              <w:ind w:left="187"/>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resupuesto de Construcción</w:t>
            </w:r>
          </w:p>
        </w:tc>
        <w:tc>
          <w:tcPr>
            <w:tcW w:w="578" w:type="pct"/>
            <w:vAlign w:val="center"/>
          </w:tcPr>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Cheque con VoBo del Administrador y del Consejo Directivo</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de Pago Parcial</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Final de la Obra</w:t>
            </w:r>
          </w:p>
          <w:p w:rsidR="00A83792"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de Adelanto</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DB7583"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A83792" w:rsidRPr="00AC183F" w:rsidRDefault="00A83792" w:rsidP="00A83792">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7.</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Construir Obra</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La Constructora construye la Obra.</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Empresa </w:t>
            </w:r>
            <w:r w:rsidRPr="00AC183F">
              <w:rPr>
                <w:sz w:val="18"/>
                <w:szCs w:val="18"/>
                <w:lang w:val="es-PE" w:eastAsia="es-PE"/>
              </w:rPr>
              <w:t>Constructora</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8.</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 xml:space="preserve">Realizar </w:t>
            </w:r>
            <w:r w:rsidRPr="00AC183F">
              <w:rPr>
                <w:sz w:val="18"/>
                <w:szCs w:val="18"/>
                <w:lang w:val="es-PE" w:eastAsia="es-PE"/>
              </w:rPr>
              <w:t>Seguimiento y Entrega</w:t>
            </w:r>
            <w:r>
              <w:rPr>
                <w:sz w:val="18"/>
                <w:szCs w:val="18"/>
                <w:lang w:val="es-PE" w:eastAsia="es-PE"/>
              </w:rPr>
              <w:t xml:space="preserve">r </w:t>
            </w:r>
            <w:r w:rsidRPr="00AC183F">
              <w:rPr>
                <w:sz w:val="18"/>
                <w:szCs w:val="18"/>
                <w:lang w:val="es-PE" w:eastAsia="es-PE"/>
              </w:rPr>
              <w:t xml:space="preserve"> la Obra</w:t>
            </w:r>
          </w:p>
        </w:tc>
        <w:tc>
          <w:tcPr>
            <w:tcW w:w="578"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9.</w:t>
            </w:r>
          </w:p>
        </w:tc>
        <w:tc>
          <w:tcPr>
            <w:tcW w:w="630"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78"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Sustentar y Certificar Avance de la Obra</w:t>
            </w:r>
          </w:p>
        </w:tc>
        <w:tc>
          <w:tcPr>
            <w:tcW w:w="578"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94" w:type="pct"/>
            <w:shd w:val="clear" w:color="auto" w:fill="A6A6A6" w:themeFill="background1" w:themeFillShade="A6"/>
            <w:vAlign w:val="center"/>
          </w:tcPr>
          <w:p w:rsidR="00A83792" w:rsidRDefault="00A83792" w:rsidP="00A83792">
            <w:pPr>
              <w:jc w:val="both"/>
              <w:rPr>
                <w:sz w:val="18"/>
                <w:szCs w:val="18"/>
                <w:lang w:val="es-PE" w:eastAsia="es-PE"/>
              </w:rPr>
            </w:pPr>
            <w:r>
              <w:rPr>
                <w:sz w:val="18"/>
                <w:szCs w:val="18"/>
                <w:lang w:val="es-PE" w:eastAsia="es-PE"/>
              </w:rPr>
              <w:t>La Constructora prepara la Valorización con su respectivo sustento y es entregado al Administrador.</w:t>
            </w:r>
          </w:p>
          <w:p w:rsidR="00A83792" w:rsidRDefault="00A83792" w:rsidP="00A83792">
            <w:pPr>
              <w:jc w:val="both"/>
              <w:rPr>
                <w:sz w:val="18"/>
                <w:szCs w:val="18"/>
                <w:lang w:val="es-PE" w:eastAsia="es-PE"/>
              </w:rPr>
            </w:pPr>
          </w:p>
          <w:p w:rsidR="00A83792" w:rsidRDefault="00A83792" w:rsidP="00A8379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83792" w:rsidRDefault="00A83792" w:rsidP="00A83792">
            <w:pPr>
              <w:jc w:val="both"/>
              <w:rPr>
                <w:sz w:val="18"/>
                <w:szCs w:val="18"/>
                <w:lang w:val="es-PE" w:eastAsia="es-PE"/>
              </w:rPr>
            </w:pPr>
          </w:p>
          <w:p w:rsidR="00A83792" w:rsidRPr="00B711AA" w:rsidRDefault="00A83792" w:rsidP="00A8379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739"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Empresa Constructora</w:t>
            </w:r>
          </w:p>
        </w:tc>
        <w:tc>
          <w:tcPr>
            <w:tcW w:w="57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0.</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p w:rsidR="00A83792" w:rsidRPr="0010461A"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Re</w:t>
            </w:r>
            <w:r>
              <w:rPr>
                <w:sz w:val="18"/>
                <w:szCs w:val="18"/>
                <w:lang w:val="es-PE" w:eastAsia="es-PE"/>
              </w:rPr>
              <w:t>cibir y depositar e</w:t>
            </w:r>
            <w:r w:rsidRPr="00AC183F">
              <w:rPr>
                <w:sz w:val="18"/>
                <w:szCs w:val="18"/>
                <w:lang w:val="es-PE" w:eastAsia="es-PE"/>
              </w:rPr>
              <w:t>fectivo a los banco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1.</w:t>
            </w:r>
          </w:p>
        </w:tc>
        <w:tc>
          <w:tcPr>
            <w:tcW w:w="630" w:type="pct"/>
            <w:shd w:val="clear" w:color="auto" w:fill="A6A6A6" w:themeFill="background1" w:themeFillShade="A6"/>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8"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Realizar depósito en cuenta</w:t>
            </w:r>
          </w:p>
        </w:tc>
        <w:tc>
          <w:tcPr>
            <w:tcW w:w="578" w:type="pct"/>
            <w:shd w:val="clear" w:color="auto" w:fill="A6A6A6" w:themeFill="background1" w:themeFillShade="A6"/>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4" w:type="pct"/>
            <w:shd w:val="clear" w:color="auto" w:fill="A6A6A6" w:themeFill="background1" w:themeFillShade="A6"/>
            <w:vAlign w:val="center"/>
          </w:tcPr>
          <w:p w:rsidR="00A83792" w:rsidRPr="00AC183F" w:rsidRDefault="00A83792" w:rsidP="00A83792">
            <w:pPr>
              <w:jc w:val="both"/>
              <w:rPr>
                <w:sz w:val="18"/>
                <w:szCs w:val="18"/>
                <w:lang w:val="es-PE" w:eastAsia="es-PE"/>
              </w:rPr>
            </w:pPr>
            <w:r>
              <w:rPr>
                <w:sz w:val="18"/>
                <w:szCs w:val="18"/>
                <w:lang w:val="es-PE" w:eastAsia="es-PE"/>
              </w:rPr>
              <w:t>El Banco realiza el depósito del dinero en la cuenta correspondiente.</w:t>
            </w:r>
          </w:p>
        </w:tc>
        <w:tc>
          <w:tcPr>
            <w:tcW w:w="739"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12.</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Compra</w:t>
            </w:r>
            <w:r>
              <w:rPr>
                <w:sz w:val="18"/>
                <w:szCs w:val="18"/>
                <w:lang w:val="es-PE" w:eastAsia="es-PE"/>
              </w:rPr>
              <w:t xml:space="preserve">r </w:t>
            </w:r>
            <w:r w:rsidRPr="00AC183F">
              <w:rPr>
                <w:sz w:val="18"/>
                <w:szCs w:val="18"/>
                <w:lang w:val="es-PE" w:eastAsia="es-PE"/>
              </w:rPr>
              <w:t xml:space="preserve"> Biene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Abastecimient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Pr>
                <w:b/>
                <w:bCs/>
                <w:sz w:val="18"/>
                <w:szCs w:val="18"/>
                <w:lang w:val="es-PE" w:eastAsia="es-PE"/>
              </w:rPr>
              <w:t>13.</w:t>
            </w:r>
          </w:p>
        </w:tc>
        <w:tc>
          <w:tcPr>
            <w:tcW w:w="630"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p w:rsidR="00A83792" w:rsidRPr="00C55DB9"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Recibir y pagar </w:t>
            </w:r>
            <w:r w:rsidRPr="00AC183F">
              <w:rPr>
                <w:sz w:val="18"/>
                <w:szCs w:val="18"/>
                <w:lang w:val="es-PE" w:eastAsia="es-PE"/>
              </w:rPr>
              <w:t>comprobantes de proveedores</w:t>
            </w:r>
          </w:p>
        </w:tc>
        <w:tc>
          <w:tcPr>
            <w:tcW w:w="578"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AC183F"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Pr>
                <w:b/>
                <w:bCs/>
                <w:sz w:val="18"/>
                <w:szCs w:val="18"/>
                <w:lang w:val="es-PE" w:eastAsia="es-PE"/>
              </w:rPr>
              <w:t>1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7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94"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739" w:type="pct"/>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Proveedor</w:t>
            </w:r>
          </w:p>
        </w:tc>
        <w:tc>
          <w:tcPr>
            <w:tcW w:w="577"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07"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shd w:val="clear" w:color="auto" w:fill="BFBFBF" w:themeFill="background1" w:themeFillShade="BF"/>
            <w:vAlign w:val="center"/>
          </w:tcPr>
          <w:p w:rsidR="00A83792" w:rsidRDefault="00A83792" w:rsidP="00A83792">
            <w:pPr>
              <w:jc w:val="center"/>
              <w:rPr>
                <w:b/>
                <w:bCs/>
                <w:sz w:val="18"/>
                <w:szCs w:val="18"/>
                <w:lang w:val="es-PE" w:eastAsia="es-PE"/>
              </w:rPr>
            </w:pPr>
            <w:r>
              <w:rPr>
                <w:b/>
                <w:bCs/>
                <w:sz w:val="18"/>
                <w:szCs w:val="18"/>
                <w:lang w:val="es-PE" w:eastAsia="es-PE"/>
              </w:rPr>
              <w:lastRenderedPageBreak/>
              <w:t>15.</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lanilla de Remuneraciones</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Default="00A83792" w:rsidP="00A83792">
            <w:pPr>
              <w:jc w:val="center"/>
              <w:rPr>
                <w:b/>
                <w:bCs/>
                <w:sz w:val="18"/>
                <w:szCs w:val="18"/>
                <w:lang w:val="es-PE" w:eastAsia="es-PE"/>
              </w:rPr>
            </w:pPr>
            <w:r>
              <w:rPr>
                <w:b/>
                <w:bCs/>
                <w:sz w:val="18"/>
                <w:szCs w:val="18"/>
                <w:lang w:val="es-PE" w:eastAsia="es-PE"/>
              </w:rPr>
              <w:t>16.</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A83792" w:rsidRPr="00145C26"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8" w:type="pct"/>
            <w:vAlign w:val="center"/>
          </w:tcPr>
          <w:p w:rsidR="00A83792" w:rsidRDefault="00A83792" w:rsidP="00A83792">
            <w:pPr>
              <w:jc w:val="center"/>
              <w:rPr>
                <w:sz w:val="18"/>
                <w:szCs w:val="18"/>
                <w:lang w:val="es-PE" w:eastAsia="es-PE"/>
              </w:rPr>
            </w:pPr>
            <w:r>
              <w:rPr>
                <w:sz w:val="18"/>
                <w:szCs w:val="18"/>
                <w:lang w:val="es-PE" w:eastAsia="es-PE"/>
              </w:rPr>
              <w:t>Fin</w:t>
            </w:r>
          </w:p>
        </w:tc>
        <w:tc>
          <w:tcPr>
            <w:tcW w:w="578" w:type="pct"/>
            <w:vAlign w:val="center"/>
          </w:tcPr>
          <w:p w:rsidR="00A83792" w:rsidRPr="00145C26" w:rsidRDefault="00A83792" w:rsidP="00A83792">
            <w:pPr>
              <w:pStyle w:val="Prrafodelista"/>
              <w:ind w:left="160"/>
              <w:jc w:val="both"/>
              <w:rPr>
                <w:sz w:val="18"/>
                <w:szCs w:val="18"/>
                <w:lang w:val="es-PE" w:eastAsia="es-PE"/>
              </w:rPr>
            </w:pPr>
          </w:p>
        </w:tc>
        <w:tc>
          <w:tcPr>
            <w:tcW w:w="894" w:type="pct"/>
            <w:vAlign w:val="center"/>
          </w:tcPr>
          <w:p w:rsidR="00A83792" w:rsidRDefault="00A83792" w:rsidP="00A83792">
            <w:pPr>
              <w:jc w:val="both"/>
              <w:rPr>
                <w:sz w:val="18"/>
                <w:szCs w:val="18"/>
                <w:lang w:val="es-PE" w:eastAsia="es-PE"/>
              </w:rPr>
            </w:pPr>
            <w:r>
              <w:rPr>
                <w:sz w:val="18"/>
                <w:szCs w:val="18"/>
                <w:lang w:val="es-PE" w:eastAsia="es-PE"/>
              </w:rPr>
              <w:t>El macroproceso finaliza luego de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vAlign w:val="center"/>
          </w:tcPr>
          <w:p w:rsidR="00A83792" w:rsidRDefault="00A83792" w:rsidP="00A83792">
            <w:pPr>
              <w:jc w:val="center"/>
              <w:rPr>
                <w:sz w:val="18"/>
                <w:szCs w:val="18"/>
                <w:lang w:val="es-PE" w:eastAsia="es-PE"/>
              </w:rPr>
            </w:pPr>
            <w:r>
              <w:rPr>
                <w:sz w:val="18"/>
                <w:szCs w:val="18"/>
                <w:lang w:val="es-PE" w:eastAsia="es-PE"/>
              </w:rPr>
              <w:t>Departamento de Administración</w:t>
            </w:r>
          </w:p>
        </w:tc>
        <w:tc>
          <w:tcPr>
            <w:tcW w:w="577" w:type="pct"/>
            <w:vAlign w:val="center"/>
          </w:tcPr>
          <w:p w:rsidR="00A83792"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86" w:name="_Toc309764385"/>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89</w:t>
      </w:r>
      <w:r w:rsidRPr="003B7589">
        <w:rPr>
          <w:sz w:val="24"/>
          <w:szCs w:val="24"/>
        </w:rPr>
        <w:fldChar w:fldCharType="end"/>
      </w:r>
      <w:r w:rsidRPr="003B7589">
        <w:rPr>
          <w:sz w:val="24"/>
          <w:szCs w:val="24"/>
        </w:rPr>
        <w:t xml:space="preserve"> – Caracterización del Macroproceso “Gestión de Control de Pagos”</w:t>
      </w:r>
      <w:bookmarkEnd w:id="286"/>
    </w:p>
    <w:p w:rsidR="003F6E0E" w:rsidRPr="00C133D3" w:rsidRDefault="003B7589" w:rsidP="003B7589">
      <w:pPr>
        <w:jc w:val="center"/>
        <w:rPr>
          <w:rFonts w:asciiTheme="minorHAnsi" w:hAnsiTheme="minorHAnsi" w:cstheme="minorHAnsi"/>
        </w:rPr>
      </w:pPr>
      <w:r w:rsidRPr="003B7589">
        <w:rPr>
          <w:b/>
          <w:lang w:val="es-PE"/>
        </w:rPr>
        <w:t>Fuente:</w:t>
      </w:r>
      <w:r w:rsidRPr="003B758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87" w:name="_Toc309776171"/>
      <w:r w:rsidR="003D369F"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D369F" w:rsidRPr="003D369F">
        <w:rPr>
          <w:rFonts w:ascii="Times New Roman" w:eastAsia="Times New Roman" w:hAnsi="Times New Roman" w:cs="Times New Roman"/>
          <w:bCs w:val="0"/>
          <w:color w:val="auto"/>
        </w:rPr>
        <w:t xml:space="preserve"> y Repo</w:t>
      </w:r>
      <w:r w:rsidR="00577549">
        <w:rPr>
          <w:rFonts w:ascii="Times New Roman" w:eastAsia="Times New Roman" w:hAnsi="Times New Roman" w:cs="Times New Roman"/>
          <w:bCs w:val="0"/>
          <w:color w:val="auto"/>
        </w:rPr>
        <w:t>ner</w:t>
      </w:r>
      <w:r w:rsidR="003D369F" w:rsidRPr="003D369F">
        <w:rPr>
          <w:rFonts w:ascii="Times New Roman" w:eastAsia="Times New Roman" w:hAnsi="Times New Roman" w:cs="Times New Roman"/>
          <w:bCs w:val="0"/>
          <w:color w:val="auto"/>
        </w:rPr>
        <w:t xml:space="preserve"> Caja Chica</w:t>
      </w:r>
      <w:bookmarkEnd w:id="287"/>
    </w:p>
    <w:p w:rsidR="00A83792" w:rsidRPr="0072179C" w:rsidRDefault="00A83792" w:rsidP="00A83792">
      <w:pPr>
        <w:spacing w:before="240" w:after="240"/>
        <w:jc w:val="both"/>
      </w:pPr>
      <w:r w:rsidRPr="0072179C">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72179C" w:rsidTr="00A83792">
        <w:trPr>
          <w:trHeight w:val="699"/>
          <w:tblHeader/>
        </w:trPr>
        <w:tc>
          <w:tcPr>
            <w:tcW w:w="8720" w:type="dxa"/>
            <w:gridSpan w:val="4"/>
            <w:shd w:val="clear" w:color="auto" w:fill="000000"/>
            <w:vAlign w:val="center"/>
          </w:tcPr>
          <w:p w:rsidR="00A83792" w:rsidRPr="0072179C" w:rsidRDefault="00A83792" w:rsidP="00A83792">
            <w:pPr>
              <w:autoSpaceDE w:val="0"/>
              <w:autoSpaceDN w:val="0"/>
              <w:adjustRightInd w:val="0"/>
              <w:jc w:val="center"/>
              <w:rPr>
                <w:b/>
                <w:color w:val="FFFFFF"/>
              </w:rPr>
            </w:pPr>
            <w:r w:rsidRPr="0072179C">
              <w:rPr>
                <w:b/>
                <w:color w:val="FFFFFF"/>
              </w:rPr>
              <w:t>MACROPROCESO: GESTIÓN DE CONTROL DE PAGOS</w:t>
            </w:r>
          </w:p>
          <w:p w:rsidR="00A83792" w:rsidRPr="0072179C" w:rsidRDefault="00A83792" w:rsidP="00A83792">
            <w:pPr>
              <w:autoSpaceDE w:val="0"/>
              <w:autoSpaceDN w:val="0"/>
              <w:adjustRightInd w:val="0"/>
              <w:jc w:val="center"/>
              <w:rPr>
                <w:b/>
                <w:bCs/>
                <w:color w:val="FFFFFF"/>
              </w:rPr>
            </w:pPr>
            <w:r w:rsidRPr="0072179C">
              <w:rPr>
                <w:b/>
                <w:color w:val="FFFFFF"/>
              </w:rPr>
              <w:t>Proceso “Pagar y Reponer Caja Ch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PÓSITO</w:t>
            </w:r>
          </w:p>
        </w:tc>
        <w:tc>
          <w:tcPr>
            <w:tcW w:w="6397" w:type="dxa"/>
            <w:gridSpan w:val="3"/>
          </w:tcPr>
          <w:p w:rsidR="00A83792" w:rsidRPr="0072179C" w:rsidRDefault="00A83792" w:rsidP="00A83792">
            <w:pPr>
              <w:jc w:val="both"/>
            </w:pPr>
            <w:r w:rsidRPr="0072179C">
              <w:t>El presente proceso tiene como propósito el cumplimiento del siguiente objetivo:</w:t>
            </w:r>
          </w:p>
          <w:p w:rsidR="00A83792" w:rsidRPr="0072179C" w:rsidRDefault="00A83792" w:rsidP="00A83792">
            <w:pPr>
              <w:jc w:val="both"/>
            </w:pPr>
            <w:r w:rsidRPr="0072179C">
              <w:rPr>
                <w:b/>
                <w:bCs/>
              </w:rPr>
              <w:t xml:space="preserve">OSE 3: </w:t>
            </w:r>
            <w:r w:rsidRPr="0072179C">
              <w:t>Lograr una educación técnica cualificada acorde con las necesidades del mercado laboral, conducente al desarrollo local, regional y nacional.</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RESPONSABLE</w:t>
            </w:r>
          </w:p>
        </w:tc>
        <w:tc>
          <w:tcPr>
            <w:tcW w:w="2162" w:type="dxa"/>
          </w:tcPr>
          <w:p w:rsidR="00A83792" w:rsidRPr="0072179C" w:rsidRDefault="00A83792" w:rsidP="00A83792">
            <w:pPr>
              <w:jc w:val="both"/>
            </w:pPr>
            <w:r w:rsidRPr="0072179C">
              <w:t>Encargada de Caja</w:t>
            </w:r>
          </w:p>
        </w:tc>
        <w:tc>
          <w:tcPr>
            <w:tcW w:w="2135" w:type="dxa"/>
            <w:shd w:val="clear" w:color="auto" w:fill="BFBFBF" w:themeFill="background1" w:themeFillShade="BF"/>
            <w:vAlign w:val="center"/>
          </w:tcPr>
          <w:p w:rsidR="00A83792" w:rsidRPr="0072179C" w:rsidRDefault="00A83792" w:rsidP="00A83792">
            <w:pPr>
              <w:jc w:val="both"/>
              <w:rPr>
                <w:b/>
              </w:rPr>
            </w:pPr>
            <w:r w:rsidRPr="0072179C">
              <w:rPr>
                <w:b/>
              </w:rPr>
              <w:t>BASE LEGAL</w:t>
            </w:r>
          </w:p>
        </w:tc>
        <w:tc>
          <w:tcPr>
            <w:tcW w:w="2100" w:type="dxa"/>
          </w:tcPr>
          <w:p w:rsidR="00A83792" w:rsidRPr="0072179C" w:rsidRDefault="00A83792" w:rsidP="00A83792">
            <w:pPr>
              <w:jc w:val="both"/>
            </w:pPr>
            <w:r w:rsidRPr="0072179C">
              <w:t>No Apl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CTORES DEL PROCESO</w:t>
            </w:r>
          </w:p>
        </w:tc>
        <w:tc>
          <w:tcPr>
            <w:tcW w:w="6397" w:type="dxa"/>
            <w:gridSpan w:val="3"/>
          </w:tcPr>
          <w:p w:rsidR="00A83792" w:rsidRDefault="00A83792" w:rsidP="00AA4FB4">
            <w:pPr>
              <w:jc w:val="both"/>
              <w:rPr>
                <w:bCs/>
              </w:rPr>
            </w:pPr>
            <w:r w:rsidRPr="00AA4FB4">
              <w:rPr>
                <w:bCs/>
                <w:u w:val="single"/>
              </w:rPr>
              <w:t>Administrador</w:t>
            </w:r>
            <w:r w:rsidR="00AA4FB4">
              <w:rPr>
                <w:bCs/>
              </w:rPr>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 xml:space="preserve">: </w:t>
            </w:r>
            <w:r w:rsidR="00AA4FB4" w:rsidRPr="00AA4FB4">
              <w:rPr>
                <w:bCs/>
              </w:rPr>
              <w:t>Persona contratada por la Oficina Central de Fe y Alegría Perú encargada de la Administración de la Caja-chica.</w:t>
            </w:r>
          </w:p>
          <w:p w:rsidR="00AA4FB4" w:rsidRPr="00AA4FB4" w:rsidRDefault="00AA4FB4" w:rsidP="00AA4FB4">
            <w:pPr>
              <w:jc w:val="both"/>
              <w:rPr>
                <w:bCs/>
              </w:rPr>
            </w:pPr>
          </w:p>
          <w:p w:rsidR="00A83792"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lang w:val="es-PE"/>
              </w:rPr>
            </w:pPr>
          </w:p>
          <w:p w:rsidR="00A83792" w:rsidRPr="00AA4FB4" w:rsidRDefault="00A83792" w:rsidP="00AA4FB4">
            <w:pPr>
              <w:jc w:val="both"/>
              <w:rPr>
                <w:bCs/>
              </w:rPr>
            </w:pPr>
            <w:r w:rsidRPr="00AA4FB4">
              <w:rPr>
                <w:bCs/>
                <w:u w:val="single"/>
              </w:rPr>
              <w:t>Banco</w:t>
            </w:r>
            <w:r w:rsidR="00AA4FB4">
              <w:rPr>
                <w:bCs/>
              </w:rPr>
              <w:t>:</w:t>
            </w:r>
            <w:r w:rsidR="00AA4FB4">
              <w:t xml:space="preserve"> Entidad encargada de la prestación de servicios financieros, captación de recursos como depósitos y prestación de diner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CLIENTES INTERNOS</w:t>
            </w:r>
          </w:p>
        </w:tc>
        <w:tc>
          <w:tcPr>
            <w:tcW w:w="2162" w:type="dxa"/>
          </w:tcPr>
          <w:p w:rsidR="00A83792" w:rsidRPr="0072179C" w:rsidRDefault="00A83792" w:rsidP="00A83792">
            <w:pPr>
              <w:jc w:val="both"/>
              <w:rPr>
                <w:bCs/>
              </w:rPr>
            </w:pPr>
            <w:r w:rsidRPr="0072179C">
              <w:rPr>
                <w:bCs/>
              </w:rPr>
              <w:t>Encargada de Caja</w:t>
            </w:r>
          </w:p>
        </w:tc>
        <w:tc>
          <w:tcPr>
            <w:tcW w:w="2135" w:type="dxa"/>
            <w:shd w:val="clear" w:color="auto" w:fill="BFBFBF" w:themeFill="background1" w:themeFillShade="BF"/>
            <w:vAlign w:val="center"/>
          </w:tcPr>
          <w:p w:rsidR="00A83792" w:rsidRPr="0072179C" w:rsidRDefault="00A83792" w:rsidP="00A83792">
            <w:pPr>
              <w:jc w:val="both"/>
              <w:rPr>
                <w:b/>
                <w:bCs/>
              </w:rPr>
            </w:pPr>
            <w:r w:rsidRPr="0072179C">
              <w:rPr>
                <w:b/>
                <w:bCs/>
              </w:rPr>
              <w:t>CLIENTE EXTERNO</w:t>
            </w:r>
          </w:p>
        </w:tc>
        <w:tc>
          <w:tcPr>
            <w:tcW w:w="2100" w:type="dxa"/>
          </w:tcPr>
          <w:p w:rsidR="00A83792" w:rsidRPr="0072179C" w:rsidRDefault="00A83792" w:rsidP="00A83792">
            <w:pPr>
              <w:jc w:val="both"/>
              <w:rPr>
                <w:bCs/>
              </w:rPr>
            </w:pPr>
            <w:r w:rsidRPr="0072179C">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LCANCE</w:t>
            </w:r>
          </w:p>
        </w:tc>
        <w:tc>
          <w:tcPr>
            <w:tcW w:w="6397" w:type="dxa"/>
            <w:gridSpan w:val="3"/>
          </w:tcPr>
          <w:p w:rsidR="00A83792" w:rsidRPr="0072179C" w:rsidRDefault="00A83792" w:rsidP="00A83792">
            <w:pPr>
              <w:jc w:val="both"/>
            </w:pPr>
            <w:r w:rsidRPr="0072179C">
              <w:t>El alcance de presente proceso se encuentra en torno al esfuerzo realizado por la Encargada de Caja para realizar la cancelación de un comprobante de pago con fondos de la Caja Chica y reponer dicho gasto con las autorizaciones correspondientes.</w:t>
            </w:r>
          </w:p>
          <w:p w:rsidR="00A83792" w:rsidRPr="0072179C" w:rsidRDefault="00A83792" w:rsidP="00A83792">
            <w:pPr>
              <w:jc w:val="both"/>
            </w:pPr>
            <w:r w:rsidRPr="0072179C">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lastRenderedPageBreak/>
              <w:t>PROCEDIMIENTO</w:t>
            </w:r>
          </w:p>
        </w:tc>
        <w:tc>
          <w:tcPr>
            <w:tcW w:w="6397" w:type="dxa"/>
            <w:gridSpan w:val="3"/>
            <w:vAlign w:val="center"/>
          </w:tcPr>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comprobante, la Encargada de Caja evalúa si el gasto a realizar alcanza el 80% del monto trazado para realizar el pago con fondos de Caja Chica.</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a Encargada de Caja cancela el comprobante y lo procesa en el Sistema de Cómput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Al final del día, se efectúa </w:t>
            </w:r>
            <w:r>
              <w:rPr>
                <w:bCs/>
              </w:rPr>
              <w:t>el subproceso</w:t>
            </w:r>
            <w:r w:rsidRPr="0072179C">
              <w:rPr>
                <w:bCs/>
              </w:rPr>
              <w:t xml:space="preserve"> arqueo de caja y se establece el sald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la Encargada de Caja prepara la liquidación del fondo y lo entrega al Administrador para que dé su VoBo.</w:t>
            </w:r>
          </w:p>
          <w:p w:rsidR="00A83792" w:rsidRPr="0072179C" w:rsidRDefault="00A83792" w:rsidP="00A83792">
            <w:pPr>
              <w:pStyle w:val="Prrafodelista"/>
              <w:keepNext/>
              <w:numPr>
                <w:ilvl w:val="0"/>
                <w:numId w:val="48"/>
              </w:numPr>
              <w:autoSpaceDE w:val="0"/>
              <w:autoSpaceDN w:val="0"/>
              <w:adjustRightInd w:val="0"/>
              <w:ind w:left="1175" w:hanging="425"/>
              <w:jc w:val="both"/>
              <w:rPr>
                <w:bCs/>
              </w:rPr>
            </w:pPr>
            <w:r w:rsidRPr="0072179C">
              <w:rPr>
                <w:bCs/>
              </w:rPr>
              <w:t>En caso de no pasar la verificación del Administrador, la Encargada de Caja modifica la liquidación.</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VoBo del Administrador en la liquidación, la Encargada de Caja elabora el Voucher y gira el Cheque, los cuales son entregados al Administrador para su VoBo.</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de no encontrarse correctos, según el Administrador, la Encargada modifica el Cheque, el Voucher o ambos.</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contrario, el Administrador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Tras recibir el VoBo del Administrador en el Voucher y Cheque, la Encargada de Caja los entrega a un miembro del Consejo Directivo para que los verifique y de su VoBo.</w:t>
            </w:r>
          </w:p>
          <w:p w:rsidR="00A83792" w:rsidRPr="0072179C" w:rsidRDefault="00A83792" w:rsidP="00A83792">
            <w:pPr>
              <w:pStyle w:val="Prrafodelista"/>
              <w:keepNext/>
              <w:numPr>
                <w:ilvl w:val="0"/>
                <w:numId w:val="49"/>
              </w:numPr>
              <w:autoSpaceDE w:val="0"/>
              <w:autoSpaceDN w:val="0"/>
              <w:adjustRightInd w:val="0"/>
              <w:ind w:left="1175"/>
              <w:jc w:val="both"/>
              <w:rPr>
                <w:bCs/>
              </w:rPr>
            </w:pPr>
            <w:r w:rsidRPr="0072179C">
              <w:rPr>
                <w:bCs/>
              </w:rPr>
              <w:t>En caso de no encontrarse correctos, según el miembro del Consejo Directivo, la Encargada modifica el Cheque, el Voucher o ambos.</w:t>
            </w:r>
          </w:p>
          <w:p w:rsidR="00A83792" w:rsidRPr="0072179C" w:rsidRDefault="00A83792" w:rsidP="00A83792">
            <w:pPr>
              <w:pStyle w:val="Prrafodelista"/>
              <w:keepNext/>
              <w:numPr>
                <w:ilvl w:val="0"/>
                <w:numId w:val="49"/>
              </w:numPr>
              <w:autoSpaceDE w:val="0"/>
              <w:autoSpaceDN w:val="0"/>
              <w:adjustRightInd w:val="0"/>
              <w:ind w:left="1175" w:hanging="425"/>
              <w:jc w:val="both"/>
              <w:rPr>
                <w:bCs/>
              </w:rPr>
            </w:pPr>
            <w:r w:rsidRPr="0072179C">
              <w:rPr>
                <w:bCs/>
              </w:rPr>
              <w:t>En caso contrario, el miembro del Consejo Directivo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las firmas correspondientes, la Encargada de Caja se acerca al Banco a cobrar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Finalmente, luego de realizar la cobranza del cheque, entrega el voucher y la liquidación al Contador, quien le da su VoBo,  codifica el voucher y lo procesa en el sistem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CESOS RELACIONADOS</w:t>
            </w:r>
          </w:p>
        </w:tc>
        <w:tc>
          <w:tcPr>
            <w:tcW w:w="6397" w:type="dxa"/>
            <w:gridSpan w:val="3"/>
            <w:vAlign w:val="center"/>
          </w:tcPr>
          <w:p w:rsidR="00A83792" w:rsidRPr="0072179C" w:rsidRDefault="00A83792" w:rsidP="003B7589">
            <w:pPr>
              <w:pStyle w:val="Prrafodelista"/>
              <w:keepNext/>
              <w:autoSpaceDE w:val="0"/>
              <w:autoSpaceDN w:val="0"/>
              <w:adjustRightInd w:val="0"/>
              <w:jc w:val="both"/>
              <w:rPr>
                <w:bCs/>
              </w:rPr>
            </w:pPr>
            <w:r>
              <w:rPr>
                <w:bCs/>
              </w:rPr>
              <w:t>No Aplica</w:t>
            </w:r>
          </w:p>
        </w:tc>
      </w:tr>
    </w:tbl>
    <w:p w:rsidR="00A83792" w:rsidRPr="003B7589" w:rsidRDefault="003B7589" w:rsidP="003B7589">
      <w:pPr>
        <w:pStyle w:val="Epgrafe"/>
        <w:jc w:val="center"/>
        <w:rPr>
          <w:sz w:val="24"/>
          <w:szCs w:val="24"/>
        </w:rPr>
      </w:pPr>
      <w:bookmarkStart w:id="288" w:name="_Toc309764386"/>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0</w:t>
      </w:r>
      <w:r w:rsidRPr="003B7589">
        <w:rPr>
          <w:sz w:val="24"/>
          <w:szCs w:val="24"/>
        </w:rPr>
        <w:fldChar w:fldCharType="end"/>
      </w:r>
      <w:r w:rsidRPr="003B7589">
        <w:rPr>
          <w:sz w:val="24"/>
          <w:szCs w:val="24"/>
        </w:rPr>
        <w:t xml:space="preserve"> – Definición del Proceso “Pagar y Reponer Caja Chica”</w:t>
      </w:r>
      <w:bookmarkEnd w:id="288"/>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0741A8" w:rsidRDefault="00A83792" w:rsidP="00A83792">
      <w:r w:rsidRPr="00681C5A">
        <w:br w:type="page"/>
      </w:r>
    </w:p>
    <w:p w:rsidR="00A83792" w:rsidRPr="000741A8" w:rsidRDefault="00A83792" w:rsidP="00A83792">
      <w:pPr>
        <w:jc w:val="center"/>
        <w:sectPr w:rsidR="00A83792" w:rsidRPr="000741A8" w:rsidSect="00B40C57">
          <w:pgSz w:w="11906" w:h="16838"/>
          <w:pgMar w:top="1418" w:right="1701" w:bottom="1418" w:left="1701" w:header="709" w:footer="709" w:gutter="0"/>
          <w:cols w:space="708"/>
          <w:docGrid w:linePitch="360"/>
        </w:sectPr>
      </w:pPr>
    </w:p>
    <w:p w:rsidR="00A83792" w:rsidRPr="000741A8"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3B7589" w:rsidRDefault="00A83792" w:rsidP="003B7589">
      <w:pPr>
        <w:keepNext/>
        <w:jc w:val="center"/>
      </w:pPr>
      <w:r>
        <w:rPr>
          <w:noProof/>
          <w:lang w:val="es-PE" w:eastAsia="es-PE"/>
        </w:rPr>
        <w:drawing>
          <wp:inline distT="0" distB="0" distL="0" distR="0" wp14:anchorId="38083167" wp14:editId="2D5C06E6">
            <wp:extent cx="8891270" cy="3158032"/>
            <wp:effectExtent l="0" t="0" r="5080" b="4445"/>
            <wp:docPr id="6" name="Imagen 6" descr="C:\Users\Susan\Desktop\upc\PROYECTO Fe y Alegria\Procesos Ultimo 2011-2\Gestión de Control de Pagos\5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5PROCESO - Pagar y Reponer Caja Chica.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891270" cy="3158032"/>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89" w:name="_Toc309855244"/>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49</w:t>
      </w:r>
      <w:r w:rsidRPr="003B7589">
        <w:rPr>
          <w:sz w:val="24"/>
          <w:szCs w:val="24"/>
        </w:rPr>
        <w:fldChar w:fldCharType="end"/>
      </w:r>
      <w:r w:rsidRPr="003B7589">
        <w:rPr>
          <w:sz w:val="24"/>
          <w:szCs w:val="24"/>
        </w:rPr>
        <w:t xml:space="preserve"> – Diagrama de Procesos: Proceso “Pagar y Reponer Caja Chica”</w:t>
      </w:r>
      <w:bookmarkEnd w:id="289"/>
    </w:p>
    <w:p w:rsidR="003B7589" w:rsidRPr="003B7589" w:rsidRDefault="003B7589" w:rsidP="003B7589">
      <w:pPr>
        <w:jc w:val="center"/>
        <w:rPr>
          <w:lang w:val="es-PE"/>
        </w:rPr>
        <w:sectPr w:rsidR="003B7589" w:rsidRPr="003B7589" w:rsidSect="00B40C57">
          <w:pgSz w:w="16838" w:h="11906" w:orient="landscape"/>
          <w:pgMar w:top="1701" w:right="1418" w:bottom="1701" w:left="1418" w:header="709" w:footer="709" w:gutter="0"/>
          <w:cols w:space="708"/>
          <w:docGrid w:linePitch="360"/>
        </w:sectPr>
      </w:pPr>
      <w:r w:rsidRPr="003B7589">
        <w:rPr>
          <w:b/>
          <w:lang w:val="es-PE"/>
        </w:rPr>
        <w:t>Fuente:</w:t>
      </w:r>
      <w:r w:rsidRPr="003B758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A83792" w:rsidRPr="000741A8"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0741A8" w:rsidTr="00A83792">
        <w:trPr>
          <w:trHeight w:val="450"/>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576"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Gestión de Control de Pagos</w:t>
            </w:r>
          </w:p>
        </w:tc>
      </w:tr>
      <w:tr w:rsidR="00A83792" w:rsidRPr="000741A8" w:rsidTr="00A83792">
        <w:trPr>
          <w:trHeight w:val="548"/>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4.</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Procesar comprobant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 xml:space="preserve">Realizar </w:t>
            </w: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eastAsia="es-PE"/>
              </w:rPr>
            </w:pPr>
            <w:r w:rsidRPr="00681C5A">
              <w:rPr>
                <w:sz w:val="18"/>
                <w:szCs w:val="18"/>
                <w:lang w:val="es-PE" w:eastAsia="es-PE"/>
              </w:rPr>
              <w:t>E</w:t>
            </w:r>
            <w:r>
              <w:rPr>
                <w:sz w:val="18"/>
                <w:szCs w:val="18"/>
                <w:lang w:val="es-PE" w:eastAsia="es-PE"/>
              </w:rPr>
              <w:t>n este subproceso, e</w:t>
            </w:r>
            <w:r w:rsidRPr="00681C5A">
              <w:rPr>
                <w:sz w:val="18"/>
                <w:szCs w:val="18"/>
                <w:lang w:val="es-PE" w:eastAsia="es-PE"/>
              </w:rPr>
              <w:t>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w:t>
            </w:r>
            <w:r w:rsidRPr="000741A8">
              <w:rPr>
                <w:sz w:val="18"/>
                <w:szCs w:val="18"/>
                <w:lang w:val="es-PE" w:eastAsia="es-PE"/>
              </w:rPr>
              <w:lastRenderedPageBreak/>
              <w:t>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8.</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visar documentación</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A83792" w:rsidRPr="000741A8" w:rsidRDefault="00A83792" w:rsidP="00A8379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20.</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keepNext/>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B55D10" w:rsidRDefault="00A83792" w:rsidP="00A83792">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0" w:name="_Toc309764387"/>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1</w:t>
      </w:r>
      <w:r w:rsidRPr="003B7589">
        <w:rPr>
          <w:sz w:val="24"/>
          <w:szCs w:val="24"/>
        </w:rPr>
        <w:fldChar w:fldCharType="end"/>
      </w:r>
      <w:r w:rsidRPr="003B7589">
        <w:rPr>
          <w:sz w:val="24"/>
          <w:szCs w:val="24"/>
        </w:rPr>
        <w:t xml:space="preserve"> – Caracterización del Proceso “Pagar y Reponer Caja Chica”</w:t>
      </w:r>
      <w:bookmarkEnd w:id="290"/>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CF2846" w:rsidRDefault="003F6E0E" w:rsidP="00CF2846">
      <w:pPr>
        <w:jc w:val="center"/>
      </w:pP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1" w:name="_Toc309776172"/>
      <w:r w:rsidR="003B7589">
        <w:rPr>
          <w:rFonts w:ascii="Times New Roman" w:eastAsia="Times New Roman" w:hAnsi="Times New Roman" w:cs="Times New Roman"/>
          <w:bCs w:val="0"/>
          <w:color w:val="auto"/>
        </w:rPr>
        <w:t>Subp</w:t>
      </w:r>
      <w:r w:rsidR="003F6E0E" w:rsidRPr="003D369F">
        <w:rPr>
          <w:rFonts w:ascii="Times New Roman" w:eastAsia="Times New Roman" w:hAnsi="Times New Roman" w:cs="Times New Roman"/>
          <w:bCs w:val="0"/>
          <w:color w:val="auto"/>
        </w:rPr>
        <w:t xml:space="preserve">roceso: </w:t>
      </w:r>
      <w:r w:rsidR="00577549">
        <w:rPr>
          <w:rFonts w:ascii="Times New Roman" w:eastAsia="Times New Roman" w:hAnsi="Times New Roman" w:cs="Times New Roman"/>
          <w:bCs w:val="0"/>
          <w:color w:val="auto"/>
        </w:rPr>
        <w:t xml:space="preserve">Realizar </w:t>
      </w:r>
      <w:r w:rsidR="003F6E0E" w:rsidRPr="003D369F">
        <w:rPr>
          <w:rFonts w:ascii="Times New Roman" w:eastAsia="Times New Roman" w:hAnsi="Times New Roman" w:cs="Times New Roman"/>
          <w:bCs w:val="0"/>
          <w:color w:val="auto"/>
        </w:rPr>
        <w:t>Arqueo de Caja</w:t>
      </w:r>
      <w:bookmarkEnd w:id="291"/>
    </w:p>
    <w:p w:rsidR="00A83792" w:rsidRPr="00882652" w:rsidRDefault="00A83792" w:rsidP="00A83792">
      <w:pPr>
        <w:spacing w:after="240"/>
        <w:jc w:val="both"/>
      </w:pPr>
      <w:r w:rsidRPr="00882652">
        <w:t xml:space="preserve">El presente </w:t>
      </w:r>
      <w:r>
        <w:t>sub</w:t>
      </w:r>
      <w:r w:rsidRPr="00882652">
        <w:t>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882652" w:rsidTr="00A83792">
        <w:trPr>
          <w:trHeight w:val="699"/>
          <w:tblHeader/>
        </w:trPr>
        <w:tc>
          <w:tcPr>
            <w:tcW w:w="8720"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Default="00A83792" w:rsidP="00A83792">
            <w:pPr>
              <w:autoSpaceDE w:val="0"/>
              <w:autoSpaceDN w:val="0"/>
              <w:adjustRightInd w:val="0"/>
              <w:jc w:val="center"/>
              <w:rPr>
                <w:b/>
                <w:color w:val="FFFFFF"/>
              </w:rPr>
            </w:pPr>
            <w:r w:rsidRPr="00882652">
              <w:rPr>
                <w:b/>
                <w:color w:val="FFFFFF"/>
              </w:rPr>
              <w:t>Proceso “</w:t>
            </w:r>
            <w:r>
              <w:rPr>
                <w:b/>
                <w:color w:val="FFFFFF"/>
              </w:rPr>
              <w:t>Pagar y Reponer Caja Chica</w:t>
            </w:r>
            <w:r w:rsidRPr="00882652">
              <w:rPr>
                <w:b/>
                <w:color w:val="FFFFFF"/>
              </w:rPr>
              <w:t>”</w:t>
            </w:r>
          </w:p>
          <w:p w:rsidR="00A83792" w:rsidRPr="00882652" w:rsidRDefault="00A83792" w:rsidP="00A83792">
            <w:pPr>
              <w:autoSpaceDE w:val="0"/>
              <w:autoSpaceDN w:val="0"/>
              <w:adjustRightInd w:val="0"/>
              <w:jc w:val="center"/>
              <w:rPr>
                <w:b/>
                <w:bCs/>
                <w:color w:val="FFFFFF"/>
              </w:rPr>
            </w:pPr>
            <w:r>
              <w:rPr>
                <w:b/>
                <w:color w:val="FFFFFF"/>
              </w:rPr>
              <w:t xml:space="preserve">Subproceso: </w:t>
            </w:r>
            <w:r w:rsidRPr="00882652">
              <w:rPr>
                <w:b/>
                <w:color w:val="FFFFFF"/>
              </w:rPr>
              <w:t>“</w:t>
            </w:r>
            <w:r>
              <w:rPr>
                <w:b/>
                <w:color w:val="FFFFFF"/>
              </w:rPr>
              <w:t xml:space="preserve">Realizar </w:t>
            </w:r>
            <w:r w:rsidRPr="00882652">
              <w:rPr>
                <w:b/>
                <w:color w:val="FFFFFF"/>
              </w:rPr>
              <w:t>Arque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 xml:space="preserve">El presente </w:t>
            </w:r>
            <w:r>
              <w:t>sub</w:t>
            </w:r>
            <w:r w:rsidRPr="00882652">
              <w:t>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Departamento de Administración</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Pr="00AA4FB4" w:rsidRDefault="00A83792" w:rsidP="00AA4FB4">
            <w:pPr>
              <w:spacing w:after="240"/>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rPr>
            </w:pPr>
            <w:r w:rsidRPr="00882652">
              <w:rPr>
                <w:bCs/>
              </w:rPr>
              <w:t>Departamento de Administración</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spacing w:after="240"/>
              <w:jc w:val="both"/>
            </w:pPr>
            <w:r w:rsidRPr="00882652">
              <w:t xml:space="preserve">El alcance del presente </w:t>
            </w:r>
            <w:r>
              <w:t>sub</w:t>
            </w:r>
            <w:r w:rsidRPr="00882652">
              <w:t>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l contador realiza el corte documentario a la fecha del arque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Se suma el total disponible y se concilia con el saldo del libro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n caso se encuentren diferencias, se le solicitan explicaciones a la encargada de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A83792" w:rsidRPr="00882652" w:rsidRDefault="00A83792" w:rsidP="007343FC">
            <w:pPr>
              <w:pStyle w:val="Prrafodelista"/>
              <w:keepNext/>
              <w:numPr>
                <w:ilvl w:val="0"/>
                <w:numId w:val="51"/>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3B7589">
            <w:pPr>
              <w:keepNext/>
              <w:autoSpaceDE w:val="0"/>
              <w:autoSpaceDN w:val="0"/>
              <w:adjustRightInd w:val="0"/>
              <w:jc w:val="both"/>
              <w:rPr>
                <w:bCs/>
              </w:rPr>
            </w:pPr>
            <w:r w:rsidRPr="00882652">
              <w:rPr>
                <w:bCs/>
              </w:rPr>
              <w:t>No Aplica.</w:t>
            </w:r>
          </w:p>
        </w:tc>
      </w:tr>
    </w:tbl>
    <w:p w:rsidR="00A83792" w:rsidRPr="003B7589" w:rsidRDefault="003B7589" w:rsidP="003B7589">
      <w:pPr>
        <w:pStyle w:val="Epgrafe"/>
        <w:jc w:val="center"/>
        <w:rPr>
          <w:sz w:val="24"/>
          <w:szCs w:val="24"/>
        </w:rPr>
      </w:pPr>
      <w:bookmarkStart w:id="292" w:name="_Toc309764388"/>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2</w:t>
      </w:r>
      <w:r w:rsidRPr="003B7589">
        <w:rPr>
          <w:sz w:val="24"/>
          <w:szCs w:val="24"/>
        </w:rPr>
        <w:fldChar w:fldCharType="end"/>
      </w:r>
      <w:r w:rsidRPr="003B7589">
        <w:rPr>
          <w:sz w:val="24"/>
          <w:szCs w:val="24"/>
        </w:rPr>
        <w:t xml:space="preserve"> – Definición del Subproceso “Realizar Arqueo de Caja”</w:t>
      </w:r>
      <w:bookmarkEnd w:id="292"/>
    </w:p>
    <w:p w:rsidR="003B7589" w:rsidRPr="003B7589" w:rsidRDefault="003B7589" w:rsidP="003B7589">
      <w:pPr>
        <w:jc w:val="center"/>
        <w:rPr>
          <w:lang w:val="es-PE"/>
        </w:rPr>
        <w:sectPr w:rsidR="003B7589" w:rsidRPr="003B7589" w:rsidSect="00B40C57">
          <w:pgSz w:w="11906" w:h="16838"/>
          <w:pgMar w:top="1418" w:right="1701" w:bottom="1418" w:left="1701" w:header="709" w:footer="709" w:gutter="0"/>
          <w:cols w:space="708"/>
          <w:docGrid w:linePitch="360"/>
        </w:sectPr>
      </w:pPr>
      <w:r w:rsidRPr="003B7589">
        <w:rPr>
          <w:b/>
          <w:lang w:val="es-PE"/>
        </w:rPr>
        <w:t>Fuente:</w:t>
      </w:r>
      <w:r w:rsidRPr="003B7589">
        <w:rPr>
          <w:lang w:val="es-PE"/>
        </w:rPr>
        <w:t xml:space="preserve"> Elaboración Propia</w:t>
      </w: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3B7589" w:rsidRDefault="00A83792" w:rsidP="003B7589">
      <w:pPr>
        <w:keepNext/>
        <w:jc w:val="center"/>
      </w:pPr>
      <w:r>
        <w:rPr>
          <w:noProof/>
          <w:lang w:val="es-PE" w:eastAsia="es-PE"/>
        </w:rPr>
        <w:drawing>
          <wp:inline distT="0" distB="0" distL="0" distR="0" wp14:anchorId="3E816E29" wp14:editId="066BF51D">
            <wp:extent cx="8891270" cy="2940911"/>
            <wp:effectExtent l="0" t="0" r="5080" b="0"/>
            <wp:docPr id="295" name="Imagen 295" descr="C:\Users\Susan\Desktop\upc\PROYECTO Fe y Alegria\Procesos Ultimo 2011-2\Gestión de Control de Pagos\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alizar Arqueo de Caja.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891270" cy="2940911"/>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93" w:name="_Toc309855245"/>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50</w:t>
      </w:r>
      <w:r w:rsidRPr="003B7589">
        <w:rPr>
          <w:sz w:val="24"/>
          <w:szCs w:val="24"/>
        </w:rPr>
        <w:fldChar w:fldCharType="end"/>
      </w:r>
      <w:r w:rsidRPr="003B7589">
        <w:rPr>
          <w:sz w:val="24"/>
          <w:szCs w:val="24"/>
        </w:rPr>
        <w:t xml:space="preserve"> – Diagrama de Procesos: Subproceso “Realizar Arqueo de Caja”</w:t>
      </w:r>
      <w:bookmarkEnd w:id="293"/>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882652" w:rsidRDefault="00A83792" w:rsidP="00A83792">
      <w:pPr>
        <w:jc w:val="center"/>
        <w:sectPr w:rsidR="00A83792"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A83792" w:rsidRPr="00882652" w:rsidRDefault="00A83792" w:rsidP="00A83792">
            <w:pPr>
              <w:jc w:val="both"/>
              <w:rPr>
                <w:sz w:val="18"/>
                <w:szCs w:val="18"/>
                <w:lang w:val="es-PE" w:eastAsia="es-PE"/>
              </w:rPr>
            </w:pP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46"/>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3B7589">
            <w:pPr>
              <w:keepNext/>
              <w:jc w:val="center"/>
              <w:rPr>
                <w:sz w:val="18"/>
                <w:szCs w:val="18"/>
                <w:lang w:val="es-PE" w:eastAsia="es-PE"/>
              </w:rPr>
            </w:pPr>
            <w:r w:rsidRPr="00882652">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4" w:name="_Toc309764389"/>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3</w:t>
      </w:r>
      <w:r w:rsidRPr="003B7589">
        <w:rPr>
          <w:sz w:val="24"/>
          <w:szCs w:val="24"/>
        </w:rPr>
        <w:fldChar w:fldCharType="end"/>
      </w:r>
      <w:r w:rsidRPr="003B7589">
        <w:rPr>
          <w:sz w:val="24"/>
          <w:szCs w:val="24"/>
        </w:rPr>
        <w:t xml:space="preserve"> – Caracterización del Subproceso “Realizar Arqueo de Caja”</w:t>
      </w:r>
      <w:bookmarkEnd w:id="294"/>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950CBF" w:rsidRDefault="003F6E0E" w:rsidP="00950CBF">
      <w:pPr>
        <w:jc w:val="center"/>
      </w:pP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5" w:name="_Toc309776173"/>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Planilla de Remuneraciones</w:t>
      </w:r>
      <w:bookmarkEnd w:id="295"/>
    </w:p>
    <w:p w:rsidR="00A83792" w:rsidRPr="00882652" w:rsidRDefault="00A83792" w:rsidP="00A83792">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A83792" w:rsidRPr="00882652" w:rsidTr="00A83792">
        <w:trPr>
          <w:trHeight w:val="699"/>
          <w:tblHeader/>
        </w:trPr>
        <w:tc>
          <w:tcPr>
            <w:tcW w:w="8816"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Pr="00882652" w:rsidRDefault="00A83792" w:rsidP="00A83792">
            <w:pPr>
              <w:autoSpaceDE w:val="0"/>
              <w:autoSpaceDN w:val="0"/>
              <w:adjustRightInd w:val="0"/>
              <w:jc w:val="center"/>
              <w:rPr>
                <w:b/>
                <w:bCs/>
                <w:color w:val="FFFFFF"/>
              </w:rPr>
            </w:pPr>
            <w:r>
              <w:rPr>
                <w:b/>
                <w:color w:val="FFFFFF"/>
              </w:rPr>
              <w:t>Proceso “Pagar</w:t>
            </w:r>
            <w:r w:rsidRPr="00882652">
              <w:rPr>
                <w:b/>
                <w:color w:val="FFFFFF"/>
              </w:rPr>
              <w:t xml:space="preserve"> Planilla de Remuneraciones”</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El presente 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Encargada de Caja</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Empleado del Departamento</w:t>
            </w:r>
            <w:r w:rsidR="00AA4FB4">
              <w:rPr>
                <w:bCs/>
              </w:rPr>
              <w:t xml:space="preserve">: </w:t>
            </w:r>
            <w:r w:rsidR="00AA4FB4" w:rsidRPr="00AA4FB4">
              <w:rPr>
                <w:bCs/>
              </w:rPr>
              <w:t>Persona contratada por la Oficina Central de Fe y Alegría Perú para desempeñar un rol dentro de la Institución.</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lang w:val="es-PE"/>
              </w:rPr>
            </w:pPr>
            <w:r w:rsidRPr="00882652">
              <w:rPr>
                <w:bCs/>
                <w:lang w:val="es-PE"/>
              </w:rPr>
              <w:t>Empleado del Departamento</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firma la Planilla y Boletas de Remuneración. Luego se las entrega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uego, ingresa la Planilla en el Sistema de Telecrédito que ofrece el Banco en Internet.</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firma el Voucher y la Planilla de Remuneración, y se lo envía al Cont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Cada empleado al recoger su boleta de Pago firma la Planill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4C022D">
            <w:pPr>
              <w:keepNext/>
              <w:autoSpaceDE w:val="0"/>
              <w:autoSpaceDN w:val="0"/>
              <w:adjustRightInd w:val="0"/>
              <w:jc w:val="both"/>
              <w:rPr>
                <w:bCs/>
              </w:rPr>
            </w:pPr>
            <w:r w:rsidRPr="00882652">
              <w:rPr>
                <w:bCs/>
              </w:rPr>
              <w:t>No Aplica</w:t>
            </w:r>
          </w:p>
        </w:tc>
      </w:tr>
    </w:tbl>
    <w:p w:rsidR="00A83792" w:rsidRPr="004C022D" w:rsidRDefault="004C022D" w:rsidP="004C022D">
      <w:pPr>
        <w:pStyle w:val="Epgrafe"/>
        <w:jc w:val="center"/>
        <w:rPr>
          <w:sz w:val="24"/>
          <w:szCs w:val="24"/>
        </w:rPr>
      </w:pPr>
      <w:bookmarkStart w:id="296" w:name="_Toc309764390"/>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4</w:t>
      </w:r>
      <w:r w:rsidRPr="004C022D">
        <w:rPr>
          <w:sz w:val="24"/>
          <w:szCs w:val="24"/>
        </w:rPr>
        <w:fldChar w:fldCharType="end"/>
      </w:r>
      <w:r w:rsidRPr="004C022D">
        <w:rPr>
          <w:sz w:val="24"/>
          <w:szCs w:val="24"/>
        </w:rPr>
        <w:t xml:space="preserve"> – Definición del Proceso “Pagar Planilla de Remuneraciones”</w:t>
      </w:r>
      <w:bookmarkEnd w:id="296"/>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4C022D" w:rsidRPr="004C022D" w:rsidRDefault="00A83792" w:rsidP="004C022D">
      <w:pPr>
        <w:keepNext/>
        <w:jc w:val="center"/>
      </w:pPr>
      <w:r w:rsidRPr="004C022D">
        <w:rPr>
          <w:noProof/>
          <w:lang w:val="es-PE" w:eastAsia="es-PE"/>
        </w:rPr>
        <w:drawing>
          <wp:inline distT="0" distB="0" distL="0" distR="0" wp14:anchorId="76A70152" wp14:editId="7FEA91EF">
            <wp:extent cx="5489575" cy="5042027"/>
            <wp:effectExtent l="0" t="0" r="0" b="6350"/>
            <wp:docPr id="299" name="Imagen 299" descr="C:\Users\Susan\Desktop\upc\PROYECTO Fe y Alegria\Procesos Ultimo 2011-2\Gestión de Control de Pagos\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Pagar Planilla de Remuneracione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9575" cy="5042027"/>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297" w:name="_Toc309855246"/>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1</w:t>
      </w:r>
      <w:r w:rsidRPr="004C022D">
        <w:rPr>
          <w:sz w:val="24"/>
          <w:szCs w:val="24"/>
        </w:rPr>
        <w:fldChar w:fldCharType="end"/>
      </w:r>
      <w:r w:rsidRPr="004C022D">
        <w:rPr>
          <w:sz w:val="24"/>
          <w:szCs w:val="24"/>
        </w:rPr>
        <w:t xml:space="preserve"> – Diagrama de Procesos: Proceso “Pagar Planilla de Remuneraciones”</w:t>
      </w:r>
      <w:bookmarkEnd w:id="29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jc w:val="center"/>
        <w:sectPr w:rsidR="00A83792"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497"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A83792" w:rsidRPr="00882652" w:rsidRDefault="00A83792" w:rsidP="00A83792">
            <w:pPr>
              <w:jc w:val="both"/>
              <w:rPr>
                <w:sz w:val="18"/>
                <w:szCs w:val="18"/>
                <w:lang w:val="es-PE" w:eastAsia="es-PE"/>
              </w:rPr>
            </w:pP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4C022D">
            <w:pPr>
              <w:keepNext/>
              <w:jc w:val="center"/>
              <w:rPr>
                <w:sz w:val="18"/>
                <w:szCs w:val="18"/>
                <w:lang w:val="es-PE" w:eastAsia="es-PE"/>
              </w:rPr>
            </w:pPr>
            <w:r w:rsidRPr="00882652">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298" w:name="_Toc309764391"/>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5</w:t>
      </w:r>
      <w:r w:rsidRPr="004C022D">
        <w:rPr>
          <w:sz w:val="24"/>
          <w:szCs w:val="24"/>
        </w:rPr>
        <w:fldChar w:fldCharType="end"/>
      </w:r>
      <w:r w:rsidRPr="004C022D">
        <w:rPr>
          <w:sz w:val="24"/>
          <w:szCs w:val="24"/>
        </w:rPr>
        <w:t xml:space="preserve"> – Caracterización del Proceso “Pagar Planilla de Remuneraciones”</w:t>
      </w:r>
      <w:bookmarkEnd w:id="298"/>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both"/>
      </w:pPr>
    </w:p>
    <w:p w:rsidR="00A83792" w:rsidRDefault="00A83792" w:rsidP="00A83792">
      <w:pPr>
        <w:jc w:val="both"/>
      </w:pPr>
    </w:p>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A83792"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9" w:name="_Toc309776174"/>
      <w:r w:rsidR="003F6E0E" w:rsidRPr="00A83792">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A83792">
        <w:rPr>
          <w:rFonts w:ascii="Times New Roman" w:eastAsia="Times New Roman" w:hAnsi="Times New Roman" w:cs="Times New Roman"/>
          <w:bCs w:val="0"/>
          <w:color w:val="auto"/>
        </w:rPr>
        <w:t xml:space="preserve"> y Pag</w:t>
      </w:r>
      <w:r w:rsidR="00577549">
        <w:rPr>
          <w:rFonts w:ascii="Times New Roman" w:eastAsia="Times New Roman" w:hAnsi="Times New Roman" w:cs="Times New Roman"/>
          <w:bCs w:val="0"/>
          <w:color w:val="auto"/>
        </w:rPr>
        <w:t xml:space="preserve">ar </w:t>
      </w:r>
      <w:r w:rsidR="003F6E0E" w:rsidRPr="00A83792">
        <w:rPr>
          <w:rFonts w:ascii="Times New Roman" w:eastAsia="Times New Roman" w:hAnsi="Times New Roman" w:cs="Times New Roman"/>
          <w:bCs w:val="0"/>
          <w:color w:val="auto"/>
        </w:rPr>
        <w:t>Comprobantes de Proveedores</w:t>
      </w:r>
      <w:bookmarkEnd w:id="299"/>
    </w:p>
    <w:p w:rsidR="00A83792" w:rsidRPr="004833A4" w:rsidRDefault="00A83792" w:rsidP="00A83792">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4833A4" w:rsidTr="00A83792">
        <w:trPr>
          <w:trHeight w:val="699"/>
          <w:tblHeader/>
        </w:trPr>
        <w:tc>
          <w:tcPr>
            <w:tcW w:w="8720" w:type="dxa"/>
            <w:gridSpan w:val="4"/>
            <w:shd w:val="clear" w:color="auto" w:fill="000000"/>
            <w:vAlign w:val="center"/>
          </w:tcPr>
          <w:p w:rsidR="00A83792" w:rsidRPr="004833A4" w:rsidRDefault="00A83792" w:rsidP="00A83792">
            <w:pPr>
              <w:autoSpaceDE w:val="0"/>
              <w:autoSpaceDN w:val="0"/>
              <w:adjustRightInd w:val="0"/>
              <w:jc w:val="center"/>
              <w:rPr>
                <w:b/>
                <w:color w:val="FFFFFF"/>
              </w:rPr>
            </w:pPr>
            <w:r>
              <w:rPr>
                <w:b/>
                <w:color w:val="FFFFFF"/>
              </w:rPr>
              <w:t>MACRO</w:t>
            </w:r>
            <w:r w:rsidRPr="004833A4">
              <w:rPr>
                <w:b/>
                <w:color w:val="FFFFFF"/>
              </w:rPr>
              <w:t>PROCESO: GESTIÓN DE CONTROL DE PAGOS</w:t>
            </w:r>
          </w:p>
          <w:p w:rsidR="00A83792" w:rsidRPr="004833A4" w:rsidRDefault="00A83792" w:rsidP="00A83792">
            <w:pPr>
              <w:autoSpaceDE w:val="0"/>
              <w:autoSpaceDN w:val="0"/>
              <w:adjustRightInd w:val="0"/>
              <w:jc w:val="center"/>
              <w:rPr>
                <w:b/>
                <w:bCs/>
                <w:color w:val="FFFFFF"/>
              </w:rPr>
            </w:pPr>
            <w:r w:rsidRPr="004833A4">
              <w:rPr>
                <w:b/>
                <w:color w:val="FFFFFF"/>
              </w:rPr>
              <w:t>Proceso “Rec</w:t>
            </w:r>
            <w:r>
              <w:rPr>
                <w:b/>
                <w:color w:val="FFFFFF"/>
              </w:rPr>
              <w:t>ibir</w:t>
            </w:r>
            <w:r w:rsidRPr="004833A4">
              <w:rPr>
                <w:b/>
                <w:color w:val="FFFFFF"/>
              </w:rPr>
              <w:t xml:space="preserve"> y pag</w:t>
            </w:r>
            <w:r>
              <w:rPr>
                <w:b/>
                <w:color w:val="FFFFFF"/>
              </w:rPr>
              <w:t>ar</w:t>
            </w:r>
            <w:r w:rsidRPr="004833A4">
              <w:rPr>
                <w:b/>
                <w:color w:val="FFFFFF"/>
              </w:rPr>
              <w:t xml:space="preserve"> comprobantes de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PÓSITO</w:t>
            </w:r>
          </w:p>
        </w:tc>
        <w:tc>
          <w:tcPr>
            <w:tcW w:w="6397" w:type="dxa"/>
            <w:gridSpan w:val="3"/>
          </w:tcPr>
          <w:p w:rsidR="00A83792" w:rsidRPr="004833A4" w:rsidRDefault="00A83792" w:rsidP="00A83792">
            <w:pPr>
              <w:jc w:val="both"/>
            </w:pPr>
            <w:r w:rsidRPr="004833A4">
              <w:t>El presente proceso tiene como propósito el cumplimiento del siguiente objetivo:</w:t>
            </w:r>
          </w:p>
          <w:p w:rsidR="00A83792" w:rsidRPr="004833A4" w:rsidRDefault="00A83792" w:rsidP="00A83792">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RESPONSABLE</w:t>
            </w:r>
          </w:p>
        </w:tc>
        <w:tc>
          <w:tcPr>
            <w:tcW w:w="2175" w:type="dxa"/>
          </w:tcPr>
          <w:p w:rsidR="00A83792" w:rsidRPr="004833A4" w:rsidRDefault="00A83792" w:rsidP="00A83792">
            <w:pPr>
              <w:jc w:val="both"/>
            </w:pPr>
            <w:r w:rsidRPr="004833A4">
              <w:t>Departamento de Administración</w:t>
            </w:r>
          </w:p>
        </w:tc>
        <w:tc>
          <w:tcPr>
            <w:tcW w:w="2130" w:type="dxa"/>
            <w:shd w:val="clear" w:color="auto" w:fill="D9D9D9"/>
            <w:vAlign w:val="center"/>
          </w:tcPr>
          <w:p w:rsidR="00A83792" w:rsidRPr="004833A4" w:rsidRDefault="00A83792" w:rsidP="00A83792">
            <w:pPr>
              <w:jc w:val="both"/>
              <w:rPr>
                <w:b/>
              </w:rPr>
            </w:pPr>
            <w:r w:rsidRPr="004833A4">
              <w:rPr>
                <w:b/>
              </w:rPr>
              <w:t>BASE LEGAL</w:t>
            </w:r>
          </w:p>
        </w:tc>
        <w:tc>
          <w:tcPr>
            <w:tcW w:w="2092" w:type="dxa"/>
          </w:tcPr>
          <w:p w:rsidR="00A83792" w:rsidRPr="004833A4" w:rsidRDefault="00A83792" w:rsidP="00A83792">
            <w:pPr>
              <w:jc w:val="both"/>
            </w:pPr>
            <w:r w:rsidRPr="004833A4">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CTORES DEL PROCESO</w:t>
            </w:r>
          </w:p>
        </w:tc>
        <w:tc>
          <w:tcPr>
            <w:tcW w:w="6397" w:type="dxa"/>
            <w:gridSpan w:val="3"/>
          </w:tcPr>
          <w:p w:rsidR="00A83792" w:rsidRDefault="00A83792" w:rsidP="00AA4FB4">
            <w:pPr>
              <w:jc w:val="both"/>
              <w:rPr>
                <w:bCs/>
              </w:rPr>
            </w:pPr>
            <w:r w:rsidRPr="00AA4FB4">
              <w:rPr>
                <w:bCs/>
                <w:u w:val="single"/>
              </w:rPr>
              <w:t>Proveedor</w:t>
            </w:r>
            <w:r w:rsidR="00AA4FB4">
              <w:rPr>
                <w:bCs/>
              </w:rPr>
              <w:t xml:space="preserve">: </w:t>
            </w:r>
            <w:r w:rsidR="00AA4FB4">
              <w:t>Entidad que brinda bienes o servicios a la Oficina Central de Fe y Alegría Perú.</w:t>
            </w:r>
          </w:p>
          <w:p w:rsidR="00AA4FB4" w:rsidRPr="00AA4FB4" w:rsidRDefault="00AA4FB4" w:rsidP="00AA4FB4">
            <w:pPr>
              <w:jc w:val="both"/>
              <w:rPr>
                <w:bCs/>
              </w:rPr>
            </w:pPr>
          </w:p>
          <w:p w:rsidR="00A83792" w:rsidRDefault="00A83792" w:rsidP="00AA4FB4">
            <w:pPr>
              <w:jc w:val="both"/>
            </w:pPr>
            <w:r w:rsidRPr="00AA4FB4">
              <w:rPr>
                <w:bCs/>
                <w:u w:val="single"/>
              </w:rPr>
              <w:t>Secretaria</w:t>
            </w:r>
            <w:r w:rsidR="00AA4FB4">
              <w:rPr>
                <w:bCs/>
              </w:rPr>
              <w:t xml:space="preserve">: </w:t>
            </w:r>
            <w:r w:rsidR="00AA4FB4">
              <w:t>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A83792" w:rsidRPr="00AA4FB4" w:rsidRDefault="00A83792" w:rsidP="00AA4FB4">
            <w:pPr>
              <w:jc w:val="both"/>
              <w:rPr>
                <w:bCs/>
              </w:rPr>
            </w:pPr>
            <w:r w:rsidRPr="00AA4FB4">
              <w:rPr>
                <w:bCs/>
                <w:u w:val="single"/>
              </w:rPr>
              <w:t>Encargada de Caja</w:t>
            </w:r>
            <w:r w:rsidR="00AA4FB4">
              <w:rPr>
                <w:bCs/>
              </w:rPr>
              <w:t xml:space="preserve">: </w:t>
            </w:r>
            <w:r w:rsidR="00AA4FB4">
              <w:t>Persona responsable del manejo y control de los recursos financieros de la institución.</w:t>
            </w:r>
          </w:p>
          <w:p w:rsid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w:t>
            </w:r>
            <w:r w:rsidR="00AA4FB4" w:rsidRPr="00AA4FB4">
              <w:rPr>
                <w:bCs/>
              </w:rPr>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A83792" w:rsidRPr="00AA4FB4"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CLIENTES INTERNOS</w:t>
            </w:r>
          </w:p>
        </w:tc>
        <w:tc>
          <w:tcPr>
            <w:tcW w:w="2175" w:type="dxa"/>
          </w:tcPr>
          <w:p w:rsidR="00A83792" w:rsidRPr="004833A4" w:rsidRDefault="00A83792" w:rsidP="00A83792">
            <w:pPr>
              <w:jc w:val="both"/>
              <w:rPr>
                <w:bCs/>
              </w:rPr>
            </w:pPr>
            <w:r w:rsidRPr="004833A4">
              <w:rPr>
                <w:bCs/>
              </w:rPr>
              <w:t>Departamento de Administración</w:t>
            </w:r>
          </w:p>
        </w:tc>
        <w:tc>
          <w:tcPr>
            <w:tcW w:w="2130" w:type="dxa"/>
            <w:shd w:val="clear" w:color="auto" w:fill="D9D9D9"/>
            <w:vAlign w:val="center"/>
          </w:tcPr>
          <w:p w:rsidR="00A83792" w:rsidRPr="004833A4" w:rsidRDefault="00A83792" w:rsidP="00A83792">
            <w:pPr>
              <w:jc w:val="both"/>
              <w:rPr>
                <w:b/>
                <w:bCs/>
              </w:rPr>
            </w:pPr>
            <w:r w:rsidRPr="004833A4">
              <w:rPr>
                <w:b/>
                <w:bCs/>
              </w:rPr>
              <w:t>CLIENTE EXTERNO</w:t>
            </w:r>
          </w:p>
        </w:tc>
        <w:tc>
          <w:tcPr>
            <w:tcW w:w="2092" w:type="dxa"/>
          </w:tcPr>
          <w:p w:rsidR="00A83792" w:rsidRPr="004833A4" w:rsidRDefault="00A83792" w:rsidP="00A83792">
            <w:pPr>
              <w:jc w:val="both"/>
              <w:rPr>
                <w:bCs/>
              </w:rPr>
            </w:pPr>
            <w:r w:rsidRPr="004833A4">
              <w:rPr>
                <w:bCs/>
              </w:rPr>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LCANCE</w:t>
            </w:r>
          </w:p>
        </w:tc>
        <w:tc>
          <w:tcPr>
            <w:tcW w:w="6397" w:type="dxa"/>
            <w:gridSpan w:val="3"/>
          </w:tcPr>
          <w:p w:rsidR="00A83792" w:rsidRPr="004833A4" w:rsidRDefault="00A83792" w:rsidP="00A83792">
            <w:pPr>
              <w:jc w:val="both"/>
            </w:pPr>
            <w:r w:rsidRPr="004833A4">
              <w:t>El alcance de presente proceso se encuentra en torno al esfuerzo realizado por el Departamento de Administración para pagar los comprobantes entregados por los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CEDIMIENTO</w:t>
            </w:r>
          </w:p>
        </w:tc>
        <w:tc>
          <w:tcPr>
            <w:tcW w:w="6397" w:type="dxa"/>
            <w:gridSpan w:val="3"/>
            <w:vAlign w:val="center"/>
          </w:tcPr>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Proveedor entrega los comprobantes en las fechas y horarios previamente acordado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lastRenderedPageBreak/>
              <w:t>Los comprobantes estén emitidos a nombre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tienen el RUC del proveedor y el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concepto en detalle del bien o servici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del IGV por separad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a la renta e impuesto extraordinario de solidaridad.</w:t>
            </w:r>
          </w:p>
          <w:p w:rsidR="00A83792" w:rsidRPr="004833A4" w:rsidRDefault="00A83792" w:rsidP="00A83792">
            <w:pPr>
              <w:keepNext/>
              <w:autoSpaceDE w:val="0"/>
              <w:autoSpaceDN w:val="0"/>
              <w:adjustRightInd w:val="0"/>
              <w:ind w:left="750"/>
              <w:jc w:val="both"/>
              <w:rPr>
                <w:bCs/>
              </w:rPr>
            </w:pPr>
            <w:r w:rsidRPr="004833A4">
              <w:rPr>
                <w:bCs/>
              </w:rPr>
              <w:t>En caso sea necesario, la Encargada de Caja solicita modificaciones a los comprobante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uego de evaluarlos, elabora la Orden de Pago y se envía Conta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Contador verifica la Orden de Pago y, de ser necesario, solicita modificaciones a la misma.</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Tras obtener el VoBo del Contador, la Encargada de Caja gira el cheque.</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 xml:space="preserve">Luego, envía la Orden de Pago tanto al Administrador como al </w:t>
            </w:r>
            <w:r>
              <w:rPr>
                <w:bCs/>
              </w:rPr>
              <w:t>Consejo Directivo</w:t>
            </w:r>
            <w:r w:rsidRPr="004833A4">
              <w:rPr>
                <w:bCs/>
              </w:rPr>
              <w:t xml:space="preserve"> para que den su VoBo.</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n la fecha y hora pactada, la Encargada de Caja entrega el Cheque al Provee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lastRenderedPageBreak/>
              <w:t>PROCESOS RELACIONADOS</w:t>
            </w:r>
          </w:p>
        </w:tc>
        <w:tc>
          <w:tcPr>
            <w:tcW w:w="6397" w:type="dxa"/>
            <w:gridSpan w:val="3"/>
            <w:vAlign w:val="center"/>
          </w:tcPr>
          <w:p w:rsidR="00A83792" w:rsidRPr="004833A4" w:rsidRDefault="00A83792" w:rsidP="004C022D">
            <w:pPr>
              <w:keepNext/>
              <w:autoSpaceDE w:val="0"/>
              <w:autoSpaceDN w:val="0"/>
              <w:adjustRightInd w:val="0"/>
              <w:jc w:val="both"/>
              <w:rPr>
                <w:bCs/>
              </w:rPr>
            </w:pPr>
            <w:r w:rsidRPr="004833A4">
              <w:rPr>
                <w:bCs/>
              </w:rPr>
              <w:t>No Aplica</w:t>
            </w:r>
          </w:p>
        </w:tc>
      </w:tr>
    </w:tbl>
    <w:p w:rsidR="00A83792" w:rsidRPr="004C022D" w:rsidRDefault="004C022D" w:rsidP="004C022D">
      <w:pPr>
        <w:pStyle w:val="Epgrafe"/>
        <w:jc w:val="center"/>
        <w:rPr>
          <w:sz w:val="24"/>
          <w:szCs w:val="24"/>
        </w:rPr>
      </w:pPr>
      <w:bookmarkStart w:id="300" w:name="_Toc309764392"/>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6</w:t>
      </w:r>
      <w:r w:rsidRPr="004C022D">
        <w:rPr>
          <w:sz w:val="24"/>
          <w:szCs w:val="24"/>
        </w:rPr>
        <w:fldChar w:fldCharType="end"/>
      </w:r>
      <w:r w:rsidRPr="004C022D">
        <w:rPr>
          <w:sz w:val="24"/>
          <w:szCs w:val="24"/>
        </w:rPr>
        <w:t xml:space="preserve"> – Definición del Proceso “Recibir y pagar comprobantes de proveedores”</w:t>
      </w:r>
      <w:bookmarkEnd w:id="300"/>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4833A4" w:rsidRDefault="00A83792" w:rsidP="00A83792">
      <w:pPr>
        <w:jc w:val="center"/>
      </w:pPr>
    </w:p>
    <w:p w:rsidR="004C022D" w:rsidRDefault="00A83792" w:rsidP="004C022D">
      <w:pPr>
        <w:keepNext/>
        <w:jc w:val="center"/>
      </w:pPr>
      <w:r>
        <w:rPr>
          <w:noProof/>
          <w:lang w:val="es-PE" w:eastAsia="es-PE"/>
        </w:rPr>
        <w:drawing>
          <wp:inline distT="0" distB="0" distL="0" distR="0" wp14:anchorId="64ED746F" wp14:editId="0498B4D9">
            <wp:extent cx="8891270" cy="4049435"/>
            <wp:effectExtent l="0" t="0" r="5080" b="8255"/>
            <wp:docPr id="308" name="Imagen 308" descr="C:\Users\Susan\Desktop\upc\PROYECTO Fe y Alegria\Procesos Ultimo 2011-2\Gestión de Control de Pagos\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Recibir y pagar comprobantes de proveedores.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8891270" cy="4049435"/>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1" w:name="_Toc309855247"/>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2</w:t>
      </w:r>
      <w:r w:rsidRPr="004C022D">
        <w:rPr>
          <w:sz w:val="24"/>
          <w:szCs w:val="24"/>
        </w:rPr>
        <w:fldChar w:fldCharType="end"/>
      </w:r>
      <w:r w:rsidRPr="004C022D">
        <w:rPr>
          <w:sz w:val="24"/>
          <w:szCs w:val="24"/>
        </w:rPr>
        <w:t xml:space="preserve"> – Diagrama de Procesos: Proceso “Recibir y pagar comprobantes de proveedores”</w:t>
      </w:r>
      <w:bookmarkEnd w:id="301"/>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4833A4" w:rsidRDefault="00A83792" w:rsidP="00A83792">
      <w:pPr>
        <w:jc w:val="center"/>
        <w:sectPr w:rsidR="00A83792"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A83792" w:rsidRPr="004833A4" w:rsidTr="00A83792">
        <w:trPr>
          <w:trHeight w:val="495"/>
          <w:tblHeader/>
        </w:trPr>
        <w:tc>
          <w:tcPr>
            <w:tcW w:w="17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4C022D">
            <w:pPr>
              <w:jc w:val="center"/>
              <w:rPr>
                <w:b/>
                <w:color w:val="FFFFFF"/>
                <w:lang w:val="es-PE" w:eastAsia="es-PE"/>
              </w:rPr>
            </w:pPr>
            <w:r w:rsidRPr="003D369F">
              <w:rPr>
                <w:b/>
                <w:color w:val="FFFFFF"/>
                <w:sz w:val="22"/>
                <w:szCs w:val="22"/>
                <w:lang w:val="es-PE" w:eastAsia="es-PE"/>
              </w:rPr>
              <w:t>MACROPROCESO</w:t>
            </w:r>
          </w:p>
        </w:tc>
      </w:tr>
      <w:tr w:rsidR="00A83792" w:rsidRPr="004833A4" w:rsidTr="00A83792">
        <w:trPr>
          <w:trHeight w:val="450"/>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A83792" w:rsidRPr="004833A4" w:rsidRDefault="00A83792" w:rsidP="004C022D">
            <w:pPr>
              <w:pStyle w:val="Prrafodelista"/>
              <w:ind w:left="187"/>
              <w:jc w:val="both"/>
              <w:rPr>
                <w:sz w:val="18"/>
                <w:szCs w:val="18"/>
                <w:lang w:val="es-PE" w:eastAsia="es-PE"/>
              </w:rPr>
            </w:pP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1067" w:type="pct"/>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El proceso inicializa con la necesidad de pagar los Comprobantes recepcionados.</w:t>
            </w:r>
          </w:p>
        </w:tc>
        <w:tc>
          <w:tcPr>
            <w:tcW w:w="69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Gestión de Control de Pagos</w:t>
            </w:r>
          </w:p>
        </w:tc>
      </w:tr>
      <w:tr w:rsidR="00A83792" w:rsidRPr="004833A4" w:rsidTr="00A83792">
        <w:trPr>
          <w:trHeight w:val="548"/>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vAlign w:val="center"/>
          </w:tcPr>
          <w:p w:rsidR="00A83792" w:rsidRPr="004833A4" w:rsidRDefault="00A83792" w:rsidP="004C022D">
            <w:pPr>
              <w:jc w:val="center"/>
              <w:rPr>
                <w:sz w:val="18"/>
                <w:szCs w:val="18"/>
                <w:lang w:val="es-PE" w:eastAsia="es-PE"/>
              </w:rPr>
            </w:pPr>
            <w:r>
              <w:rPr>
                <w:sz w:val="18"/>
                <w:szCs w:val="18"/>
                <w:lang w:val="es-PE" w:eastAsia="es-PE"/>
              </w:rPr>
              <w:t>Gestionar Entrega de Comprobante</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vAlign w:val="center"/>
          </w:tcPr>
          <w:p w:rsidR="00A83792" w:rsidRDefault="00A83792" w:rsidP="004C022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4C022D">
            <w:pPr>
              <w:jc w:val="both"/>
              <w:rPr>
                <w:sz w:val="18"/>
                <w:szCs w:val="18"/>
                <w:lang w:val="es-PE" w:eastAsia="es-PE"/>
              </w:rPr>
            </w:pPr>
          </w:p>
          <w:p w:rsidR="00A83792" w:rsidRPr="004833A4" w:rsidRDefault="00A83792" w:rsidP="004C022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nombre con letra imprenta, número de DNI y cancela el comprobante respectivo.</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Proveedor</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Pr>
                <w:sz w:val="18"/>
                <w:szCs w:val="18"/>
                <w:lang w:val="es-PE" w:eastAsia="es-PE"/>
              </w:rPr>
              <w:t>-</w:t>
            </w:r>
          </w:p>
        </w:tc>
      </w:tr>
      <w:tr w:rsidR="00A83792" w:rsidRPr="004833A4" w:rsidTr="00A83792">
        <w:trPr>
          <w:trHeight w:val="483"/>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402"/>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4.</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 xml:space="preserve">Los comprobantes deben tener el </w:t>
            </w:r>
            <w:r w:rsidRPr="004833A4">
              <w:rPr>
                <w:sz w:val="18"/>
                <w:szCs w:val="18"/>
                <w:lang w:val="es-PE" w:eastAsia="es-PE"/>
              </w:rPr>
              <w:lastRenderedPageBreak/>
              <w:t>pie de imprenta con la fecha de vigencia según lo establecido por la SUNAT.</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A83792" w:rsidRPr="004833A4" w:rsidRDefault="00A83792" w:rsidP="004C022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 xml:space="preserve">Luego de recibir el VoBo de uno de los miembros del </w:t>
            </w:r>
            <w:r w:rsidRPr="004833A4">
              <w:rPr>
                <w:sz w:val="18"/>
                <w:szCs w:val="18"/>
                <w:lang w:val="es-PE" w:eastAsia="es-PE"/>
              </w:rPr>
              <w:t xml:space="preserve">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keepNext/>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AA2040" w:rsidRDefault="00A83792" w:rsidP="004C022D">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2" w:name="_Toc309764393"/>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7</w:t>
      </w:r>
      <w:r w:rsidRPr="004C022D">
        <w:rPr>
          <w:sz w:val="24"/>
          <w:szCs w:val="24"/>
        </w:rPr>
        <w:fldChar w:fldCharType="end"/>
      </w:r>
      <w:r w:rsidRPr="004C022D">
        <w:rPr>
          <w:sz w:val="24"/>
          <w:szCs w:val="24"/>
        </w:rPr>
        <w:t xml:space="preserve"> – Caracterización del Proceso “Recibir y pagar comprobantes de proveedores”</w:t>
      </w:r>
      <w:bookmarkEnd w:id="302"/>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3F6E0E" w:rsidRPr="00A83792" w:rsidRDefault="003F6E0E" w:rsidP="00950CBF">
      <w:pPr>
        <w:jc w:val="center"/>
        <w:rPr>
          <w:snapToGrid w:val="0"/>
          <w:color w:val="000000"/>
          <w:w w:val="0"/>
          <w:u w:color="000000"/>
          <w:bdr w:val="none" w:sz="0" w:space="0" w:color="000000"/>
          <w:shd w:val="clear" w:color="000000" w:fill="000000"/>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3" w:name="_Toc309776175"/>
      <w:r w:rsidR="003F6E0E" w:rsidRPr="003D369F">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3D369F">
        <w:rPr>
          <w:rFonts w:ascii="Times New Roman" w:eastAsia="Times New Roman" w:hAnsi="Times New Roman" w:cs="Times New Roman"/>
          <w:bCs w:val="0"/>
          <w:color w:val="auto"/>
        </w:rPr>
        <w:t xml:space="preserve"> y Dep</w:t>
      </w:r>
      <w:r w:rsidR="00577549">
        <w:rPr>
          <w:rFonts w:ascii="Times New Roman" w:eastAsia="Times New Roman" w:hAnsi="Times New Roman" w:cs="Times New Roman"/>
          <w:bCs w:val="0"/>
          <w:color w:val="auto"/>
        </w:rPr>
        <w:t>o</w:t>
      </w:r>
      <w:r w:rsidR="003F6E0E" w:rsidRPr="003D369F">
        <w:rPr>
          <w:rFonts w:ascii="Times New Roman" w:eastAsia="Times New Roman" w:hAnsi="Times New Roman" w:cs="Times New Roman"/>
          <w:bCs w:val="0"/>
          <w:color w:val="auto"/>
        </w:rPr>
        <w:t>sit</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Efectivo a los Bancos</w:t>
      </w:r>
      <w:bookmarkEnd w:id="303"/>
    </w:p>
    <w:p w:rsidR="00A83792" w:rsidRPr="00145C26" w:rsidRDefault="00A83792" w:rsidP="00A83792">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145C26" w:rsidTr="00A83792">
        <w:trPr>
          <w:trHeight w:val="699"/>
          <w:tblHeader/>
        </w:trPr>
        <w:tc>
          <w:tcPr>
            <w:tcW w:w="8720" w:type="dxa"/>
            <w:gridSpan w:val="4"/>
            <w:shd w:val="clear" w:color="auto" w:fill="000000"/>
            <w:vAlign w:val="center"/>
          </w:tcPr>
          <w:p w:rsidR="00A83792" w:rsidRPr="00145C26" w:rsidRDefault="00A83792" w:rsidP="00A83792">
            <w:pPr>
              <w:autoSpaceDE w:val="0"/>
              <w:autoSpaceDN w:val="0"/>
              <w:adjustRightInd w:val="0"/>
              <w:jc w:val="center"/>
              <w:rPr>
                <w:b/>
                <w:color w:val="FFFFFF"/>
              </w:rPr>
            </w:pPr>
            <w:r>
              <w:rPr>
                <w:b/>
                <w:color w:val="FFFFFF"/>
              </w:rPr>
              <w:t>MACRO</w:t>
            </w:r>
            <w:r w:rsidRPr="00145C26">
              <w:rPr>
                <w:b/>
                <w:color w:val="FFFFFF"/>
              </w:rPr>
              <w:t>PROCESO: GESTIÓN DE CONTROL DE PAGOS</w:t>
            </w:r>
          </w:p>
          <w:p w:rsidR="00A83792" w:rsidRPr="00145C26" w:rsidRDefault="00A83792" w:rsidP="00A83792">
            <w:pPr>
              <w:autoSpaceDE w:val="0"/>
              <w:autoSpaceDN w:val="0"/>
              <w:adjustRightInd w:val="0"/>
              <w:jc w:val="center"/>
              <w:rPr>
                <w:b/>
                <w:bCs/>
                <w:color w:val="FFFFFF"/>
              </w:rPr>
            </w:pPr>
            <w:r w:rsidRPr="00145C26">
              <w:rPr>
                <w:b/>
                <w:color w:val="FFFFFF"/>
              </w:rPr>
              <w:t>Proceso “</w:t>
            </w:r>
            <w:r>
              <w:rPr>
                <w:b/>
              </w:rPr>
              <w:t>Recibir</w:t>
            </w:r>
            <w:r w:rsidRPr="00145C26">
              <w:rPr>
                <w:b/>
              </w:rPr>
              <w:t xml:space="preserve"> y Dep</w:t>
            </w:r>
            <w:r>
              <w:rPr>
                <w:b/>
              </w:rPr>
              <w:t>ositar</w:t>
            </w:r>
            <w:r w:rsidRPr="00145C26">
              <w:rPr>
                <w:b/>
              </w:rPr>
              <w:t xml:space="preserve"> Efectivo a los Bancos</w:t>
            </w:r>
            <w:r w:rsidRPr="00145C26">
              <w:rPr>
                <w:b/>
                <w:color w:val="FFFFFF"/>
              </w:rPr>
              <w:t>”</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PÓSITO</w:t>
            </w:r>
          </w:p>
        </w:tc>
        <w:tc>
          <w:tcPr>
            <w:tcW w:w="6397" w:type="dxa"/>
            <w:gridSpan w:val="3"/>
          </w:tcPr>
          <w:p w:rsidR="00A83792" w:rsidRPr="00145C26" w:rsidRDefault="00A83792" w:rsidP="00A83792">
            <w:pPr>
              <w:jc w:val="both"/>
            </w:pPr>
            <w:r w:rsidRPr="00145C26">
              <w:t>El presente proceso tiene como propósito el cumplimiento del siguiente objetivo:</w:t>
            </w:r>
          </w:p>
          <w:p w:rsidR="00A83792" w:rsidRPr="00145C26" w:rsidRDefault="00A83792" w:rsidP="00A83792">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RESPONSABLE</w:t>
            </w:r>
          </w:p>
        </w:tc>
        <w:tc>
          <w:tcPr>
            <w:tcW w:w="2162" w:type="dxa"/>
          </w:tcPr>
          <w:p w:rsidR="00A83792" w:rsidRPr="00145C26" w:rsidRDefault="00A83792" w:rsidP="00A83792">
            <w:pPr>
              <w:jc w:val="both"/>
            </w:pPr>
            <w:r w:rsidRPr="00145C26">
              <w:t>Encargada de Caja</w:t>
            </w:r>
          </w:p>
        </w:tc>
        <w:tc>
          <w:tcPr>
            <w:tcW w:w="2135" w:type="dxa"/>
            <w:shd w:val="clear" w:color="auto" w:fill="D9D9D9"/>
            <w:vAlign w:val="center"/>
          </w:tcPr>
          <w:p w:rsidR="00A83792" w:rsidRPr="00145C26" w:rsidRDefault="00A83792" w:rsidP="00A83792">
            <w:pPr>
              <w:jc w:val="both"/>
              <w:rPr>
                <w:b/>
              </w:rPr>
            </w:pPr>
            <w:r w:rsidRPr="00145C26">
              <w:rPr>
                <w:b/>
              </w:rPr>
              <w:t>BASE LEGAL</w:t>
            </w:r>
          </w:p>
        </w:tc>
        <w:tc>
          <w:tcPr>
            <w:tcW w:w="2100" w:type="dxa"/>
          </w:tcPr>
          <w:p w:rsidR="00A83792" w:rsidRPr="00145C26" w:rsidRDefault="00A83792" w:rsidP="00A83792">
            <w:pPr>
              <w:jc w:val="both"/>
            </w:pPr>
            <w:r w:rsidRPr="00145C26">
              <w:t>No Aplica</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CTORES DEL PROCESO</w:t>
            </w:r>
          </w:p>
        </w:tc>
        <w:tc>
          <w:tcPr>
            <w:tcW w:w="6397" w:type="dxa"/>
            <w:gridSpan w:val="3"/>
          </w:tcPr>
          <w:p w:rsidR="00A83792" w:rsidRDefault="00A83792" w:rsidP="00AA4FB4">
            <w:pPr>
              <w:jc w:val="both"/>
              <w:rPr>
                <w:bCs/>
              </w:rPr>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4C022D" w:rsidRDefault="00A83792" w:rsidP="00AA4FB4">
            <w:pPr>
              <w:jc w:val="both"/>
            </w:pPr>
            <w:r w:rsidRPr="00AA4FB4">
              <w:rPr>
                <w:bCs/>
                <w:u w:val="single"/>
              </w:rPr>
              <w:t>Encargada de Caja</w:t>
            </w:r>
            <w:r w:rsidR="00AA4FB4">
              <w:rPr>
                <w:bCs/>
              </w:rPr>
              <w:t xml:space="preserve">: </w:t>
            </w:r>
            <w:r w:rsidR="00AA4FB4">
              <w:t>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CLIENTES INTERNOS</w:t>
            </w:r>
          </w:p>
        </w:tc>
        <w:tc>
          <w:tcPr>
            <w:tcW w:w="2162" w:type="dxa"/>
          </w:tcPr>
          <w:p w:rsidR="00A83792" w:rsidRPr="00145C26" w:rsidRDefault="00A83792" w:rsidP="00A83792">
            <w:pPr>
              <w:jc w:val="both"/>
              <w:rPr>
                <w:bCs/>
                <w:lang w:val="es-PE"/>
              </w:rPr>
            </w:pPr>
            <w:r w:rsidRPr="00145C26">
              <w:rPr>
                <w:bCs/>
                <w:lang w:val="es-PE"/>
              </w:rPr>
              <w:t>No aplica</w:t>
            </w:r>
          </w:p>
        </w:tc>
        <w:tc>
          <w:tcPr>
            <w:tcW w:w="2135" w:type="dxa"/>
            <w:shd w:val="clear" w:color="auto" w:fill="D9D9D9"/>
            <w:vAlign w:val="center"/>
          </w:tcPr>
          <w:p w:rsidR="00A83792" w:rsidRPr="00145C26" w:rsidRDefault="00A83792" w:rsidP="00A83792">
            <w:pPr>
              <w:jc w:val="both"/>
              <w:rPr>
                <w:b/>
                <w:bCs/>
              </w:rPr>
            </w:pPr>
            <w:r w:rsidRPr="00145C26">
              <w:rPr>
                <w:b/>
                <w:bCs/>
              </w:rPr>
              <w:t>CLIENTE EXTERNO</w:t>
            </w:r>
          </w:p>
        </w:tc>
        <w:tc>
          <w:tcPr>
            <w:tcW w:w="2100" w:type="dxa"/>
          </w:tcPr>
          <w:p w:rsidR="00A83792" w:rsidRPr="00145C26" w:rsidRDefault="00A83792" w:rsidP="00A83792">
            <w:pPr>
              <w:jc w:val="both"/>
              <w:rPr>
                <w:bCs/>
              </w:rPr>
            </w:pPr>
            <w:r w:rsidRPr="00145C26">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LCANCE</w:t>
            </w:r>
          </w:p>
        </w:tc>
        <w:tc>
          <w:tcPr>
            <w:tcW w:w="6397" w:type="dxa"/>
            <w:gridSpan w:val="3"/>
          </w:tcPr>
          <w:p w:rsidR="00A83792" w:rsidRPr="00145C26" w:rsidRDefault="00A83792" w:rsidP="00A83792">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A83792" w:rsidRPr="00145C26" w:rsidRDefault="00A83792" w:rsidP="00A83792">
            <w:pPr>
              <w:jc w:val="both"/>
            </w:pPr>
            <w:r w:rsidRPr="00145C26">
              <w:t>Los procesos que se encuentran de color morado no serán detallados por ser realizados por entidades externas a la Oficina Central y se encuentran fuera del alcance del proyect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CEDIMIENTO</w:t>
            </w:r>
          </w:p>
        </w:tc>
        <w:tc>
          <w:tcPr>
            <w:tcW w:w="6397" w:type="dxa"/>
            <w:gridSpan w:val="3"/>
            <w:vAlign w:val="center"/>
          </w:tcPr>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el efectivo, lo cuenta y elabora un Recibo de Caja.</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En caso contrario, la Encargada de Caja vuelve a elaborar el recib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envía el Recibo de Caja Original con el VoBo del Administrador para un sustento contable.</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indicaciones del Administrador antes de ir al Banco a realizar el depósit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va al banco, realiza la transacción y recibe la Boleta o Ticket de la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El contador habiendo recibido estos documentos, registra en el Sistema Contable. </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lastRenderedPageBreak/>
              <w:t>PROCESOS RELACIONADOS</w:t>
            </w:r>
          </w:p>
        </w:tc>
        <w:tc>
          <w:tcPr>
            <w:tcW w:w="6397" w:type="dxa"/>
            <w:gridSpan w:val="3"/>
            <w:vAlign w:val="center"/>
          </w:tcPr>
          <w:p w:rsidR="00A83792" w:rsidRPr="00145C26" w:rsidRDefault="00A83792" w:rsidP="004C022D">
            <w:pPr>
              <w:keepNext/>
              <w:autoSpaceDE w:val="0"/>
              <w:autoSpaceDN w:val="0"/>
              <w:adjustRightInd w:val="0"/>
              <w:jc w:val="both"/>
              <w:rPr>
                <w:bCs/>
              </w:rPr>
            </w:pPr>
            <w:r w:rsidRPr="00145C26">
              <w:rPr>
                <w:bCs/>
              </w:rPr>
              <w:t>No Aplica</w:t>
            </w:r>
          </w:p>
        </w:tc>
      </w:tr>
    </w:tbl>
    <w:p w:rsidR="00A83792" w:rsidRPr="004C022D" w:rsidRDefault="004C022D" w:rsidP="004C022D">
      <w:pPr>
        <w:pStyle w:val="Epgrafe"/>
        <w:jc w:val="center"/>
        <w:rPr>
          <w:sz w:val="24"/>
          <w:szCs w:val="24"/>
        </w:rPr>
      </w:pPr>
      <w:bookmarkStart w:id="304" w:name="_Toc309764394"/>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8</w:t>
      </w:r>
      <w:r w:rsidRPr="004C022D">
        <w:rPr>
          <w:sz w:val="24"/>
          <w:szCs w:val="24"/>
        </w:rPr>
        <w:fldChar w:fldCharType="end"/>
      </w:r>
      <w:r w:rsidRPr="004C022D">
        <w:rPr>
          <w:sz w:val="24"/>
          <w:szCs w:val="24"/>
        </w:rPr>
        <w:t xml:space="preserve"> – Definición del Proceso “Recibir y Depositar Efectivo a los Bancos”</w:t>
      </w:r>
      <w:bookmarkEnd w:id="304"/>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145C26" w:rsidRDefault="00A83792" w:rsidP="00A83792">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A83792" w:rsidRPr="00145C26" w:rsidRDefault="00A83792" w:rsidP="00A83792">
      <w:pPr>
        <w:jc w:val="center"/>
      </w:pPr>
    </w:p>
    <w:p w:rsidR="004C022D" w:rsidRDefault="00A83792" w:rsidP="004C022D">
      <w:pPr>
        <w:keepNext/>
        <w:jc w:val="center"/>
      </w:pPr>
      <w:r>
        <w:rPr>
          <w:noProof/>
          <w:lang w:val="es-PE" w:eastAsia="es-PE"/>
        </w:rPr>
        <w:drawing>
          <wp:inline distT="0" distB="0" distL="0" distR="0" wp14:anchorId="715E993C" wp14:editId="552979AC">
            <wp:extent cx="8891270" cy="3952288"/>
            <wp:effectExtent l="0" t="0" r="5080" b="0"/>
            <wp:docPr id="314" name="Imagen 314" descr="C:\Users\Susan\Desktop\upc\PROYECTO Fe y Alegria\Procesos Ultimo 2011-2\Gestión de Control de Pagos\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cibir y depositar efectivo a los bancos.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91270" cy="3952288"/>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5" w:name="_Toc309855248"/>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3</w:t>
      </w:r>
      <w:r w:rsidRPr="004C022D">
        <w:rPr>
          <w:sz w:val="24"/>
          <w:szCs w:val="24"/>
        </w:rPr>
        <w:fldChar w:fldCharType="end"/>
      </w:r>
      <w:r w:rsidRPr="004C022D">
        <w:rPr>
          <w:sz w:val="24"/>
          <w:szCs w:val="24"/>
        </w:rPr>
        <w:t xml:space="preserve"> – Diagrama de Procesos: Proceso “Recibir y Depositar Efectivo a los Bancos”</w:t>
      </w:r>
      <w:bookmarkEnd w:id="305"/>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Pr>
        <w:jc w:val="center"/>
        <w:sectPr w:rsidR="00A83792"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A83792" w:rsidRPr="00145C26"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145C26" w:rsidTr="00A83792">
        <w:trPr>
          <w:trHeight w:val="450"/>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48"/>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2.</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A83792" w:rsidRPr="00145C26" w:rsidRDefault="00A83792" w:rsidP="00A83792">
            <w:pPr>
              <w:jc w:val="center"/>
              <w:rPr>
                <w:sz w:val="18"/>
                <w:szCs w:val="18"/>
                <w:lang w:val="es-PE" w:eastAsia="es-PE"/>
              </w:rPr>
            </w:pPr>
            <w:r>
              <w:rPr>
                <w:sz w:val="18"/>
                <w:szCs w:val="18"/>
                <w:lang w:val="es-PE" w:eastAsia="es-PE"/>
              </w:rPr>
              <w:t>Recontar</w:t>
            </w:r>
            <w:r w:rsidRPr="00145C26">
              <w:rPr>
                <w:sz w:val="18"/>
                <w:szCs w:val="18"/>
                <w:lang w:val="es-PE" w:eastAsia="es-PE"/>
              </w:rPr>
              <w:t xml:space="preserve"> el efectivo recibido</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83"/>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labora</w:t>
            </w:r>
            <w:r>
              <w:rPr>
                <w:sz w:val="18"/>
                <w:szCs w:val="18"/>
                <w:lang w:val="es-PE" w:eastAsia="es-PE"/>
              </w:rPr>
              <w:t>r</w:t>
            </w:r>
            <w:r w:rsidRPr="00145C26">
              <w:rPr>
                <w:sz w:val="18"/>
                <w:szCs w:val="18"/>
                <w:lang w:val="es-PE" w:eastAsia="es-PE"/>
              </w:rPr>
              <w:t xml:space="preserve"> un recibo de caja</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02"/>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4.</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A83792" w:rsidRPr="00145C26" w:rsidRDefault="00A83792" w:rsidP="00A83792">
            <w:pPr>
              <w:pStyle w:val="Prrafodelista"/>
              <w:ind w:left="187"/>
              <w:jc w:val="both"/>
              <w:rPr>
                <w:sz w:val="18"/>
                <w:szCs w:val="18"/>
                <w:lang w:val="es-PE" w:eastAsia="es-PE"/>
              </w:rPr>
            </w:pP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6.</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tregar copia del recibo</w:t>
            </w:r>
          </w:p>
        </w:tc>
        <w:tc>
          <w:tcPr>
            <w:tcW w:w="583" w:type="pct"/>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Pr>
                <w:sz w:val="18"/>
                <w:szCs w:val="18"/>
                <w:lang w:val="es-PE" w:eastAsia="es-PE"/>
              </w:rPr>
              <w:t>-</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p>
          <w:p w:rsidR="00A83792" w:rsidRPr="00145C26" w:rsidRDefault="00A83792" w:rsidP="00A83792">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A83792" w:rsidRPr="00145C26" w:rsidRDefault="00A83792" w:rsidP="00A83792">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6" w:name="_Toc309764395"/>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9</w:t>
      </w:r>
      <w:r w:rsidRPr="004C022D">
        <w:rPr>
          <w:sz w:val="24"/>
          <w:szCs w:val="24"/>
        </w:rPr>
        <w:fldChar w:fldCharType="end"/>
      </w:r>
      <w:r w:rsidRPr="004C022D">
        <w:rPr>
          <w:sz w:val="24"/>
          <w:szCs w:val="24"/>
        </w:rPr>
        <w:t xml:space="preserve"> – Caracterización del Proceso “Recibir y Depositar Efectivo a los Bancos”</w:t>
      </w:r>
      <w:bookmarkEnd w:id="306"/>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6E0739"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7" w:name="_Toc309776176"/>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 xml:space="preserve">ar </w:t>
      </w:r>
      <w:r w:rsidR="003F6E0E" w:rsidRPr="003D369F">
        <w:rPr>
          <w:rFonts w:ascii="Times New Roman" w:eastAsia="Times New Roman" w:hAnsi="Times New Roman" w:cs="Times New Roman"/>
          <w:bCs w:val="0"/>
          <w:color w:val="auto"/>
        </w:rPr>
        <w:t>Comprobantes de Obligaciones y Servicios</w:t>
      </w:r>
      <w:bookmarkEnd w:id="307"/>
    </w:p>
    <w:p w:rsidR="006E0739" w:rsidRPr="006933D0" w:rsidRDefault="006E0739" w:rsidP="006E0739">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6933D0" w:rsidTr="006E0739">
        <w:trPr>
          <w:trHeight w:val="699"/>
          <w:tblHeader/>
        </w:trPr>
        <w:tc>
          <w:tcPr>
            <w:tcW w:w="8720" w:type="dxa"/>
            <w:gridSpan w:val="4"/>
            <w:shd w:val="clear" w:color="auto" w:fill="000000"/>
            <w:vAlign w:val="center"/>
          </w:tcPr>
          <w:p w:rsidR="006E0739" w:rsidRPr="006933D0" w:rsidRDefault="006E0739" w:rsidP="006E0739">
            <w:pPr>
              <w:autoSpaceDE w:val="0"/>
              <w:autoSpaceDN w:val="0"/>
              <w:adjustRightInd w:val="0"/>
              <w:jc w:val="center"/>
              <w:rPr>
                <w:b/>
                <w:color w:val="FFFFFF"/>
              </w:rPr>
            </w:pPr>
            <w:r>
              <w:rPr>
                <w:b/>
                <w:color w:val="FFFFFF"/>
              </w:rPr>
              <w:t>MACRO</w:t>
            </w:r>
            <w:r w:rsidRPr="006933D0">
              <w:rPr>
                <w:b/>
                <w:color w:val="FFFFFF"/>
              </w:rPr>
              <w:t>PROCESO: GESTIÓN DE CONTROL DE PAGOS</w:t>
            </w:r>
          </w:p>
          <w:p w:rsidR="006E0739" w:rsidRPr="006933D0" w:rsidRDefault="006E0739" w:rsidP="006E0739">
            <w:pPr>
              <w:autoSpaceDE w:val="0"/>
              <w:autoSpaceDN w:val="0"/>
              <w:adjustRightInd w:val="0"/>
              <w:jc w:val="center"/>
              <w:rPr>
                <w:b/>
                <w:bCs/>
                <w:color w:val="FFFFFF"/>
              </w:rPr>
            </w:pPr>
            <w:r>
              <w:rPr>
                <w:b/>
                <w:color w:val="FFFFFF"/>
              </w:rPr>
              <w:t>Proceso “Pagar</w:t>
            </w:r>
            <w:r w:rsidRPr="006933D0">
              <w:rPr>
                <w:b/>
                <w:color w:val="FFFFFF"/>
              </w:rPr>
              <w:t xml:space="preserve"> Comprobantes de Obligaciones y Servicios”</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PÓSITO</w:t>
            </w:r>
          </w:p>
        </w:tc>
        <w:tc>
          <w:tcPr>
            <w:tcW w:w="6397" w:type="dxa"/>
            <w:gridSpan w:val="3"/>
          </w:tcPr>
          <w:p w:rsidR="006E0739" w:rsidRPr="006933D0" w:rsidRDefault="006E0739" w:rsidP="006E0739">
            <w:pPr>
              <w:jc w:val="both"/>
            </w:pPr>
            <w:r w:rsidRPr="006933D0">
              <w:t>El presente proceso tiene como propósito el cumplimiento del siguiente objetivo:</w:t>
            </w:r>
          </w:p>
          <w:p w:rsidR="006E0739" w:rsidRPr="006933D0" w:rsidRDefault="006E0739" w:rsidP="006E0739">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RESPONSABLE</w:t>
            </w:r>
          </w:p>
        </w:tc>
        <w:tc>
          <w:tcPr>
            <w:tcW w:w="2175" w:type="dxa"/>
            <w:vAlign w:val="center"/>
          </w:tcPr>
          <w:p w:rsidR="006E0739" w:rsidRPr="006933D0" w:rsidRDefault="006E0739" w:rsidP="006E0739">
            <w:r w:rsidRPr="006933D0">
              <w:t>Departamento de Administración</w:t>
            </w:r>
          </w:p>
        </w:tc>
        <w:tc>
          <w:tcPr>
            <w:tcW w:w="2130" w:type="dxa"/>
            <w:shd w:val="clear" w:color="auto" w:fill="D9D9D9"/>
            <w:vAlign w:val="center"/>
          </w:tcPr>
          <w:p w:rsidR="006E0739" w:rsidRPr="006933D0" w:rsidRDefault="006E0739" w:rsidP="006E0739">
            <w:pPr>
              <w:rPr>
                <w:b/>
              </w:rPr>
            </w:pPr>
            <w:r w:rsidRPr="006933D0">
              <w:rPr>
                <w:b/>
              </w:rPr>
              <w:t>BASE LEGAL</w:t>
            </w:r>
          </w:p>
        </w:tc>
        <w:tc>
          <w:tcPr>
            <w:tcW w:w="2092" w:type="dxa"/>
            <w:vAlign w:val="center"/>
          </w:tcPr>
          <w:p w:rsidR="006E0739" w:rsidRPr="006933D0" w:rsidRDefault="006E0739" w:rsidP="006E0739">
            <w:r w:rsidRPr="006933D0">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CTORES DEL PROCESO</w:t>
            </w:r>
          </w:p>
        </w:tc>
        <w:tc>
          <w:tcPr>
            <w:tcW w:w="6397" w:type="dxa"/>
            <w:gridSpan w:val="3"/>
            <w:vAlign w:val="center"/>
          </w:tcPr>
          <w:p w:rsidR="006E0739" w:rsidRDefault="006E0739" w:rsidP="00AA4FB4">
            <w:pPr>
              <w:jc w:val="both"/>
              <w:rPr>
                <w:bCs/>
              </w:rPr>
            </w:pPr>
            <w:r w:rsidRPr="00AA4FB4">
              <w:rPr>
                <w:bCs/>
                <w:u w:val="single"/>
              </w:rPr>
              <w:t>Secretaria</w:t>
            </w:r>
            <w:r w:rsidR="00AA4FB4">
              <w:rPr>
                <w:bCs/>
              </w:rPr>
              <w:t>:</w:t>
            </w:r>
            <w:r w:rsidR="00AA4FB4">
              <w:t xml:space="preserve"> 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 xml:space="preserve">: </w:t>
            </w:r>
            <w:r w:rsidR="00BB79C3">
              <w:t>Persona responsable del manejo y control de los recursos financieros de la institución.</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w:t>
            </w:r>
            <w:r w:rsidR="00BB79C3">
              <w:t xml:space="preserve"> </w:t>
            </w:r>
            <w:r w:rsidR="00BB79C3" w:rsidRPr="00BB79C3">
              <w:rPr>
                <w:bCs/>
              </w:rPr>
              <w:t>Conformado por tres miembros encargados de tomar las decisiones más importantes de la Institución.</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6E0739" w:rsidRPr="00AA4FB4" w:rsidRDefault="006E0739" w:rsidP="00AA4FB4">
            <w:pPr>
              <w:jc w:val="both"/>
              <w:rPr>
                <w:bCs/>
              </w:rPr>
            </w:pPr>
            <w:r w:rsidRPr="00AA4FB4">
              <w:rPr>
                <w:bCs/>
                <w:u w:val="single"/>
              </w:rPr>
              <w:t>Banco</w:t>
            </w:r>
            <w:r w:rsidR="00AA4FB4" w:rsidRPr="00AA4FB4">
              <w:rPr>
                <w:bCs/>
              </w:rPr>
              <w:t xml:space="preserve">: </w:t>
            </w:r>
            <w:r w:rsidR="00AA4FB4">
              <w:t>Entidad encargada de la prestación de servicios financieros, captación de recursos como depósitos y prestación de diner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CLIENTES INTERNOS</w:t>
            </w:r>
          </w:p>
        </w:tc>
        <w:tc>
          <w:tcPr>
            <w:tcW w:w="2175" w:type="dxa"/>
            <w:vAlign w:val="center"/>
          </w:tcPr>
          <w:p w:rsidR="006E0739" w:rsidRPr="006933D0" w:rsidRDefault="006E0739" w:rsidP="006E0739">
            <w:pPr>
              <w:rPr>
                <w:bCs/>
              </w:rPr>
            </w:pPr>
            <w:r w:rsidRPr="006933D0">
              <w:rPr>
                <w:bCs/>
              </w:rPr>
              <w:t>Departamento de Administración</w:t>
            </w:r>
          </w:p>
        </w:tc>
        <w:tc>
          <w:tcPr>
            <w:tcW w:w="2130" w:type="dxa"/>
            <w:shd w:val="clear" w:color="auto" w:fill="D9D9D9"/>
            <w:vAlign w:val="center"/>
          </w:tcPr>
          <w:p w:rsidR="006E0739" w:rsidRPr="006933D0" w:rsidRDefault="006E0739" w:rsidP="006E0739">
            <w:pPr>
              <w:rPr>
                <w:b/>
                <w:bCs/>
              </w:rPr>
            </w:pPr>
            <w:r w:rsidRPr="006933D0">
              <w:rPr>
                <w:b/>
                <w:bCs/>
              </w:rPr>
              <w:t>CLIENTE EXTERNO</w:t>
            </w:r>
          </w:p>
        </w:tc>
        <w:tc>
          <w:tcPr>
            <w:tcW w:w="2092" w:type="dxa"/>
            <w:vAlign w:val="center"/>
          </w:tcPr>
          <w:p w:rsidR="006E0739" w:rsidRPr="006933D0" w:rsidRDefault="006E0739" w:rsidP="006E0739">
            <w:pPr>
              <w:rPr>
                <w:bCs/>
              </w:rPr>
            </w:pPr>
            <w:r w:rsidRPr="006933D0">
              <w:rPr>
                <w:bCs/>
              </w:rPr>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LCANCE</w:t>
            </w:r>
          </w:p>
        </w:tc>
        <w:tc>
          <w:tcPr>
            <w:tcW w:w="6397" w:type="dxa"/>
            <w:gridSpan w:val="3"/>
          </w:tcPr>
          <w:p w:rsidR="006E0739" w:rsidRPr="006933D0" w:rsidRDefault="006E0739" w:rsidP="006E0739">
            <w:pPr>
              <w:jc w:val="both"/>
            </w:pPr>
            <w:r w:rsidRPr="006933D0">
              <w:t xml:space="preserve">El alcance de presente proceso se encuentra en torno al esfuerzo realizado por el Departamento de Administración para la cancelación de los comprobantes de Obligaciones y Servicios. </w:t>
            </w:r>
          </w:p>
          <w:p w:rsidR="006E0739" w:rsidRPr="006933D0" w:rsidRDefault="006E0739" w:rsidP="006E0739">
            <w:pPr>
              <w:jc w:val="both"/>
            </w:pPr>
            <w:r w:rsidRPr="006933D0">
              <w:t>Los procesos que se encuentran de color morado no serán detallados por ser realizados por entidades externas a la Oficina Central y se encuentran fuera del alcance del proyect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lastRenderedPageBreak/>
              <w:t>PROCEDIMIENTO</w:t>
            </w:r>
          </w:p>
        </w:tc>
        <w:tc>
          <w:tcPr>
            <w:tcW w:w="6397" w:type="dxa"/>
            <w:gridSpan w:val="3"/>
            <w:vAlign w:val="center"/>
          </w:tcPr>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Secretaria recibe los recibos de agua, luz y teléfon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Encargada de Caja gira el cheque y adjunta el voucher u orden de pago, y los lleva al Administrador.</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La Encargada de Caja lleva el cheque al </w:t>
            </w:r>
            <w:r>
              <w:rPr>
                <w:bCs/>
              </w:rPr>
              <w:t>Consejo Directivo</w:t>
            </w:r>
            <w:r w:rsidRPr="006933D0">
              <w:rPr>
                <w:bCs/>
              </w:rPr>
              <w:t xml:space="preserve"> para que lo firme. En caso el </w:t>
            </w:r>
            <w:r>
              <w:rPr>
                <w:bCs/>
              </w:rPr>
              <w:t>miembro del Consejo Directivo encargado,</w:t>
            </w:r>
            <w:r w:rsidRPr="006933D0">
              <w:rPr>
                <w:bCs/>
              </w:rPr>
              <w:t xml:space="preserve"> considere que el cheque está mal elaborado, solicita a la Encargada de Caja la modificación del mism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CESOS RELACIONADOS</w:t>
            </w:r>
          </w:p>
        </w:tc>
        <w:tc>
          <w:tcPr>
            <w:tcW w:w="6397" w:type="dxa"/>
            <w:gridSpan w:val="3"/>
            <w:vAlign w:val="center"/>
          </w:tcPr>
          <w:p w:rsidR="006E0739" w:rsidRPr="006933D0" w:rsidRDefault="006E0739" w:rsidP="00F81B01">
            <w:pPr>
              <w:keepNext/>
              <w:autoSpaceDE w:val="0"/>
              <w:autoSpaceDN w:val="0"/>
              <w:adjustRightInd w:val="0"/>
              <w:jc w:val="both"/>
              <w:rPr>
                <w:bCs/>
              </w:rPr>
            </w:pPr>
            <w:r w:rsidRPr="006933D0">
              <w:rPr>
                <w:bCs/>
              </w:rPr>
              <w:t>No Aplica</w:t>
            </w:r>
          </w:p>
        </w:tc>
      </w:tr>
    </w:tbl>
    <w:p w:rsidR="006E0739" w:rsidRPr="00F81B01" w:rsidRDefault="00F81B01" w:rsidP="00F81B01">
      <w:pPr>
        <w:pStyle w:val="Epgrafe"/>
        <w:jc w:val="center"/>
        <w:rPr>
          <w:sz w:val="24"/>
          <w:szCs w:val="24"/>
        </w:rPr>
      </w:pPr>
      <w:bookmarkStart w:id="308" w:name="_Toc309764396"/>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0</w:t>
      </w:r>
      <w:r w:rsidRPr="00F81B01">
        <w:rPr>
          <w:sz w:val="24"/>
          <w:szCs w:val="24"/>
        </w:rPr>
        <w:fldChar w:fldCharType="end"/>
      </w:r>
      <w:r w:rsidRPr="00F81B01">
        <w:rPr>
          <w:sz w:val="24"/>
          <w:szCs w:val="24"/>
        </w:rPr>
        <w:t xml:space="preserve"> – Definición del Proceso “Pagar Comprobantes de Obligaciones y Servicios”</w:t>
      </w:r>
      <w:bookmarkEnd w:id="308"/>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F81B01" w:rsidRDefault="00F81B01" w:rsidP="006E0739">
      <w:pPr>
        <w:jc w:val="center"/>
      </w:pPr>
    </w:p>
    <w:p w:rsidR="00F81B01" w:rsidRDefault="00F81B01" w:rsidP="006E0739">
      <w:pPr>
        <w:jc w:val="center"/>
      </w:pPr>
    </w:p>
    <w:p w:rsidR="00F81B01" w:rsidRDefault="006E0739" w:rsidP="00F81B01">
      <w:pPr>
        <w:keepNext/>
        <w:jc w:val="center"/>
      </w:pPr>
      <w:r>
        <w:rPr>
          <w:noProof/>
          <w:lang w:val="es-PE" w:eastAsia="es-PE"/>
        </w:rPr>
        <w:lastRenderedPageBreak/>
        <w:drawing>
          <wp:inline distT="0" distB="0" distL="0" distR="0" wp14:anchorId="332DA476" wp14:editId="790B08B2">
            <wp:extent cx="5169755" cy="4839419"/>
            <wp:effectExtent l="0" t="0" r="0" b="0"/>
            <wp:docPr id="315" name="Imagen 315" descr="C:\Users\Susan\Desktop\upc\PROYECTO Fe y Alegria\Procesos Ultimo 2011-2\Gestión de Control de Pagos\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Control de Pagos\PROCESO - Pagar Comprobantes de Obligaciones y Servicios.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169663" cy="483933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09" w:name="_Toc309855249"/>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4</w:t>
      </w:r>
      <w:r w:rsidRPr="00F81B01">
        <w:rPr>
          <w:sz w:val="24"/>
          <w:szCs w:val="24"/>
        </w:rPr>
        <w:fldChar w:fldCharType="end"/>
      </w:r>
      <w:r w:rsidRPr="00F81B01">
        <w:rPr>
          <w:sz w:val="24"/>
          <w:szCs w:val="24"/>
        </w:rPr>
        <w:t xml:space="preserve"> – Diagrama de Procesos: Proceso “´Pagar Comprobantes de Obligaciones y Servicios”</w:t>
      </w:r>
      <w:bookmarkEnd w:id="309"/>
    </w:p>
    <w:p w:rsidR="006E0739" w:rsidRDefault="00F81B01" w:rsidP="00F81B01">
      <w:pPr>
        <w:jc w:val="center"/>
      </w:pPr>
      <w:r w:rsidRPr="00F81B01">
        <w:rPr>
          <w:b/>
          <w:lang w:val="es-PE"/>
        </w:rPr>
        <w:t>Fuente:</w:t>
      </w:r>
      <w:r w:rsidRPr="00F81B01">
        <w:rPr>
          <w:lang w:val="es-PE"/>
        </w:rPr>
        <w:t xml:space="preserve"> Elaboración Propia</w:t>
      </w:r>
    </w:p>
    <w:p w:rsidR="006E0739" w:rsidRPr="006933D0" w:rsidRDefault="006E0739" w:rsidP="006E0739">
      <w:pPr>
        <w:sectPr w:rsidR="006E0739" w:rsidRPr="006933D0" w:rsidSect="00B40C57">
          <w:pgSz w:w="11906" w:h="16838"/>
          <w:pgMar w:top="1418" w:right="1701" w:bottom="1418" w:left="1701" w:header="709" w:footer="709" w:gutter="0"/>
          <w:cols w:space="708"/>
          <w:docGrid w:linePitch="360"/>
        </w:sectPr>
      </w:pPr>
    </w:p>
    <w:tbl>
      <w:tblPr>
        <w:tblW w:w="5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608"/>
        <w:gridCol w:w="1834"/>
        <w:gridCol w:w="1822"/>
        <w:gridCol w:w="3017"/>
        <w:gridCol w:w="2016"/>
        <w:gridCol w:w="1671"/>
        <w:gridCol w:w="2433"/>
      </w:tblGrid>
      <w:tr w:rsidR="006E0739" w:rsidRPr="006933D0" w:rsidTr="006E0739">
        <w:trPr>
          <w:trHeight w:val="495"/>
          <w:tblHeader/>
        </w:trPr>
        <w:tc>
          <w:tcPr>
            <w:tcW w:w="164"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61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61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1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7"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6933D0" w:rsidTr="006E0739">
        <w:trPr>
          <w:trHeight w:val="450"/>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cibi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recibe los recibos de luz, agua y teléfono.</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48"/>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2.</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tregar los recibos  al Administrador</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le entrega los recibos al Administrador para su revisión.</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83"/>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3.</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los recibos.</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02"/>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4.</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probar documentos</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aprueba los recibos.</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5.</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Llevar recibos a Caja</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6.</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voucher u orden de pago</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ir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Dar VoBo a documen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da su VoBo al voucher con la documentación adjunta.</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 xml:space="preserve">Llevar Cheque y Voucher al </w:t>
            </w:r>
            <w:r>
              <w:rPr>
                <w:sz w:val="18"/>
                <w:szCs w:val="18"/>
                <w:lang w:val="es-PE" w:eastAsia="es-PE"/>
              </w:rPr>
              <w:t>Consejo Directiv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entrega al </w:t>
            </w:r>
            <w:r>
              <w:rPr>
                <w:sz w:val="18"/>
                <w:szCs w:val="18"/>
                <w:lang w:val="es-PE" w:eastAsia="es-PE"/>
              </w:rPr>
              <w:t>Consejo Directivo</w:t>
            </w:r>
            <w:r w:rsidRPr="006933D0">
              <w:rPr>
                <w:sz w:val="18"/>
                <w:szCs w:val="18"/>
                <w:lang w:val="es-PE" w:eastAsia="es-PE"/>
              </w:rPr>
              <w:t xml:space="preserve"> el cheque para que lo firm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1.</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Pr>
                <w:sz w:val="18"/>
                <w:szCs w:val="18"/>
                <w:lang w:val="es-PE" w:eastAsia="es-PE"/>
              </w:rPr>
              <w:t>Consejo Directivo</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2.</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Firm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46"/>
              </w:numPr>
              <w:ind w:left="175" w:hanging="175"/>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El </w:t>
            </w:r>
            <w:r>
              <w:rPr>
                <w:sz w:val="18"/>
                <w:szCs w:val="18"/>
                <w:lang w:val="es-PE" w:eastAsia="es-PE"/>
              </w:rPr>
              <w:t xml:space="preserve">miembro del Consejo Directivo </w:t>
            </w:r>
            <w:r w:rsidRPr="006933D0">
              <w:rPr>
                <w:sz w:val="18"/>
                <w:szCs w:val="18"/>
                <w:lang w:val="es-PE" w:eastAsia="es-PE"/>
              </w:rPr>
              <w:t xml:space="preserve"> firma el chequ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 xml:space="preserve"> Consejo Directiv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3.</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Pr>
                <w:sz w:val="18"/>
                <w:szCs w:val="18"/>
                <w:lang w:val="es-PE" w:eastAsia="es-PE"/>
              </w:rPr>
              <w:t>Pagar</w:t>
            </w:r>
            <w:r w:rsidRPr="006933D0">
              <w:rPr>
                <w:sz w:val="18"/>
                <w:szCs w:val="18"/>
                <w:lang w:val="es-PE" w:eastAsia="es-PE"/>
              </w:rPr>
              <w:t xml:space="preserve"> Impues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4.</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programa PDT</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5.</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lastRenderedPageBreak/>
              <w:t>Realizar pago en el banc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w:t>
            </w:r>
            <w:r>
              <w:rPr>
                <w:sz w:val="18"/>
                <w:szCs w:val="18"/>
                <w:lang w:val="es-PE" w:eastAsia="es-PE"/>
              </w:rPr>
              <w:t xml:space="preserve">adjunto firmado por el Consejo Directivo </w:t>
            </w:r>
            <w:r w:rsidRPr="006933D0">
              <w:rPr>
                <w:sz w:val="18"/>
                <w:szCs w:val="18"/>
                <w:lang w:val="es-PE" w:eastAsia="es-PE"/>
              </w:rPr>
              <w:t>entregados al Banc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6.</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alizar transacción</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Banco realiza la transacción para cancelar el pag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Banc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7.</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rchivar Voucher de transacción realizad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archiva el voucher de la transa</w:t>
            </w:r>
            <w:r>
              <w:rPr>
                <w:sz w:val="18"/>
                <w:szCs w:val="18"/>
                <w:lang w:val="es-PE" w:eastAsia="es-PE"/>
              </w:rPr>
              <w:t>cción realizada en el banco y se lo entrega al Contador para que lo ingrese al Sistema Contable.</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F81B01">
            <w:pPr>
              <w:keepNext/>
              <w:jc w:val="center"/>
              <w:rPr>
                <w:sz w:val="18"/>
                <w:szCs w:val="18"/>
                <w:lang w:val="es-PE" w:eastAsia="es-PE"/>
              </w:rPr>
            </w:pPr>
            <w:r w:rsidRPr="006933D0">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0" w:name="_Toc309764397"/>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1</w:t>
      </w:r>
      <w:r w:rsidRPr="00F81B01">
        <w:rPr>
          <w:sz w:val="24"/>
          <w:szCs w:val="24"/>
        </w:rPr>
        <w:fldChar w:fldCharType="end"/>
      </w:r>
      <w:r w:rsidRPr="00F81B01">
        <w:rPr>
          <w:sz w:val="24"/>
          <w:szCs w:val="24"/>
        </w:rPr>
        <w:t xml:space="preserve"> – Caracterización del Proceso “Pagar Comprobantes de Obligaciones y Servicios”</w:t>
      </w:r>
      <w:bookmarkEnd w:id="310"/>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311" w:name="_Toc309776177"/>
      <w:r w:rsidRPr="00860602">
        <w:rPr>
          <w:rFonts w:ascii="Times New Roman" w:eastAsia="Times New Roman" w:hAnsi="Times New Roman" w:cs="Times New Roman"/>
          <w:bCs w:val="0"/>
          <w:color w:val="auto"/>
        </w:rPr>
        <w:lastRenderedPageBreak/>
        <w:t>Proceso: Pag</w:t>
      </w:r>
      <w:r w:rsidR="00277FE3">
        <w:rPr>
          <w:rFonts w:ascii="Times New Roman" w:eastAsia="Times New Roman" w:hAnsi="Times New Roman" w:cs="Times New Roman"/>
          <w:bCs w:val="0"/>
          <w:color w:val="auto"/>
        </w:rPr>
        <w:t>ar</w:t>
      </w:r>
      <w:r w:rsidRPr="00860602">
        <w:rPr>
          <w:rFonts w:ascii="Times New Roman" w:eastAsia="Times New Roman" w:hAnsi="Times New Roman" w:cs="Times New Roman"/>
          <w:bCs w:val="0"/>
          <w:color w:val="auto"/>
        </w:rPr>
        <w:t xml:space="preserve"> Presupuesto de Construcción</w:t>
      </w:r>
      <w:bookmarkEnd w:id="311"/>
    </w:p>
    <w:p w:rsidR="006E0739" w:rsidRPr="00B711AA" w:rsidRDefault="006E0739" w:rsidP="006E0739">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6E0739" w:rsidRPr="00B711AA" w:rsidTr="006E0739">
        <w:trPr>
          <w:trHeight w:val="699"/>
          <w:tblHeader/>
        </w:trPr>
        <w:tc>
          <w:tcPr>
            <w:tcW w:w="8720" w:type="dxa"/>
            <w:gridSpan w:val="4"/>
            <w:shd w:val="clear" w:color="auto" w:fill="000000"/>
            <w:vAlign w:val="center"/>
          </w:tcPr>
          <w:p w:rsidR="006E0739" w:rsidRPr="00B711AA" w:rsidRDefault="006E0739" w:rsidP="006E0739">
            <w:pPr>
              <w:autoSpaceDE w:val="0"/>
              <w:autoSpaceDN w:val="0"/>
              <w:adjustRightInd w:val="0"/>
              <w:jc w:val="center"/>
              <w:rPr>
                <w:b/>
                <w:color w:val="FFFFFF"/>
              </w:rPr>
            </w:pPr>
            <w:r>
              <w:rPr>
                <w:b/>
                <w:color w:val="FFFFFF"/>
              </w:rPr>
              <w:t>MACRO</w:t>
            </w:r>
            <w:r w:rsidRPr="00B711AA">
              <w:rPr>
                <w:b/>
                <w:color w:val="FFFFFF"/>
              </w:rPr>
              <w:t>PROCESO: GESTIÓN DE CONTROL DE PAGOS</w:t>
            </w:r>
          </w:p>
          <w:p w:rsidR="006E0739" w:rsidRPr="00B711AA" w:rsidRDefault="006E0739" w:rsidP="006E0739">
            <w:pPr>
              <w:autoSpaceDE w:val="0"/>
              <w:autoSpaceDN w:val="0"/>
              <w:adjustRightInd w:val="0"/>
              <w:jc w:val="center"/>
              <w:rPr>
                <w:b/>
                <w:bCs/>
                <w:color w:val="FFFFFF"/>
              </w:rPr>
            </w:pPr>
            <w:r w:rsidRPr="00B711AA">
              <w:rPr>
                <w:b/>
                <w:color w:val="FFFFFF"/>
              </w:rPr>
              <w:t>Proceso “Pag</w:t>
            </w:r>
            <w:r>
              <w:rPr>
                <w:b/>
                <w:color w:val="FFFFFF"/>
              </w:rPr>
              <w:t>ar</w:t>
            </w:r>
            <w:r w:rsidRPr="00B711AA">
              <w:rPr>
                <w:b/>
                <w:color w:val="FFFFFF"/>
              </w:rPr>
              <w:t xml:space="preserve"> Presupuesto de Construcción”</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PÓSITO</w:t>
            </w:r>
          </w:p>
        </w:tc>
        <w:tc>
          <w:tcPr>
            <w:tcW w:w="6397" w:type="dxa"/>
            <w:gridSpan w:val="3"/>
          </w:tcPr>
          <w:p w:rsidR="006E0739" w:rsidRPr="00B711AA" w:rsidRDefault="006E0739" w:rsidP="006E0739">
            <w:pPr>
              <w:jc w:val="both"/>
            </w:pPr>
            <w:r w:rsidRPr="00B711AA">
              <w:t>El presente proceso tiene como propósito el cumplimiento del siguiente objetivo:</w:t>
            </w:r>
          </w:p>
          <w:p w:rsidR="006E0739" w:rsidRPr="00845AE1" w:rsidRDefault="006E0739" w:rsidP="006E0739">
            <w:pPr>
              <w:jc w:val="both"/>
            </w:pPr>
            <w:r w:rsidRPr="00B711AA">
              <w:rPr>
                <w:b/>
                <w:bCs/>
              </w:rPr>
              <w:t xml:space="preserve">OSE 3: </w:t>
            </w:r>
            <w:r w:rsidRPr="00B711AA">
              <w:t>Lograr una educación técnica cualificada acorde con las necesidades del mercado laboral, conducente al desarrollo local, regional y nacional.</w:t>
            </w:r>
          </w:p>
          <w:p w:rsidR="006E0739" w:rsidRPr="00B711AA" w:rsidRDefault="006E0739" w:rsidP="006E0739">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RESPONSABLE</w:t>
            </w:r>
          </w:p>
        </w:tc>
        <w:tc>
          <w:tcPr>
            <w:tcW w:w="2166" w:type="dxa"/>
          </w:tcPr>
          <w:p w:rsidR="006E0739" w:rsidRPr="00B711AA" w:rsidRDefault="006E0739" w:rsidP="006E0739">
            <w:pPr>
              <w:jc w:val="both"/>
            </w:pPr>
            <w:r w:rsidRPr="00B711AA">
              <w:t>Administrador</w:t>
            </w:r>
          </w:p>
        </w:tc>
        <w:tc>
          <w:tcPr>
            <w:tcW w:w="2123" w:type="dxa"/>
            <w:shd w:val="clear" w:color="auto" w:fill="D9D9D9"/>
            <w:vAlign w:val="center"/>
          </w:tcPr>
          <w:p w:rsidR="006E0739" w:rsidRPr="00B711AA" w:rsidRDefault="006E0739" w:rsidP="006E0739">
            <w:pPr>
              <w:jc w:val="both"/>
              <w:rPr>
                <w:b/>
              </w:rPr>
            </w:pPr>
            <w:r w:rsidRPr="00B711AA">
              <w:rPr>
                <w:b/>
              </w:rPr>
              <w:t>BASE LEGAL</w:t>
            </w:r>
          </w:p>
        </w:tc>
        <w:tc>
          <w:tcPr>
            <w:tcW w:w="2108" w:type="dxa"/>
          </w:tcPr>
          <w:p w:rsidR="006E0739" w:rsidRPr="00B711AA" w:rsidRDefault="006E0739" w:rsidP="006E0739">
            <w:pPr>
              <w:jc w:val="both"/>
            </w:pPr>
            <w:r w:rsidRPr="00B711AA">
              <w:t>No Ap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CTORES DEL PROCESO</w:t>
            </w:r>
          </w:p>
        </w:tc>
        <w:tc>
          <w:tcPr>
            <w:tcW w:w="6397" w:type="dxa"/>
            <w:gridSpan w:val="3"/>
          </w:tcPr>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w:t>
            </w:r>
            <w:r w:rsidR="00BB79C3">
              <w:t xml:space="preserve"> Persona responsable del manejo y control de los recursos financieros de la institución.</w:t>
            </w:r>
          </w:p>
          <w:p w:rsidR="00BB79C3" w:rsidRPr="00F81B01" w:rsidRDefault="00BB79C3" w:rsidP="00BB79C3">
            <w:pPr>
              <w:jc w:val="both"/>
            </w:pPr>
          </w:p>
          <w:p w:rsidR="006E0739" w:rsidRPr="00BB79C3" w:rsidRDefault="006E0739" w:rsidP="00BB79C3">
            <w:pPr>
              <w:jc w:val="both"/>
              <w:rPr>
                <w:lang w:val="es-PE"/>
              </w:rPr>
            </w:pPr>
            <w:r w:rsidRPr="00BB79C3">
              <w:rPr>
                <w:bCs/>
                <w:u w:val="single"/>
              </w:rPr>
              <w:t>Empresa Constructora</w:t>
            </w:r>
            <w:r w:rsidR="00BB79C3">
              <w:rPr>
                <w:bCs/>
              </w:rPr>
              <w:t>:</w:t>
            </w:r>
            <w:r w:rsidR="00BB79C3">
              <w:t xml:space="preserve"> </w:t>
            </w:r>
            <w:r w:rsidR="00BB79C3" w:rsidRPr="00BB79C3">
              <w:rPr>
                <w:bCs/>
              </w:rPr>
              <w:t>Empresa contratada para construir o remodelar un Centro Educativo o Programa Educativo Rural de Fe y Alegría Perú.</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CLIENTES INTERNOS</w:t>
            </w:r>
          </w:p>
        </w:tc>
        <w:tc>
          <w:tcPr>
            <w:tcW w:w="2166" w:type="dxa"/>
          </w:tcPr>
          <w:p w:rsidR="006E0739" w:rsidRPr="00B711AA" w:rsidRDefault="006E0739" w:rsidP="006E0739">
            <w:pPr>
              <w:jc w:val="both"/>
              <w:rPr>
                <w:bCs/>
                <w:lang w:val="es-PE"/>
              </w:rPr>
            </w:pPr>
            <w:r w:rsidRPr="00B711AA">
              <w:rPr>
                <w:bCs/>
                <w:lang w:val="es-PE"/>
              </w:rPr>
              <w:t>No Aplica</w:t>
            </w:r>
          </w:p>
        </w:tc>
        <w:tc>
          <w:tcPr>
            <w:tcW w:w="2123" w:type="dxa"/>
            <w:shd w:val="clear" w:color="auto" w:fill="D9D9D9"/>
            <w:vAlign w:val="center"/>
          </w:tcPr>
          <w:p w:rsidR="006E0739" w:rsidRPr="00B711AA" w:rsidRDefault="006E0739" w:rsidP="006E0739">
            <w:pPr>
              <w:jc w:val="both"/>
              <w:rPr>
                <w:b/>
                <w:bCs/>
              </w:rPr>
            </w:pPr>
            <w:r w:rsidRPr="00B711AA">
              <w:rPr>
                <w:b/>
                <w:bCs/>
              </w:rPr>
              <w:t>CLIENTE EXTERNO</w:t>
            </w:r>
          </w:p>
        </w:tc>
        <w:tc>
          <w:tcPr>
            <w:tcW w:w="2108" w:type="dxa"/>
          </w:tcPr>
          <w:p w:rsidR="006E0739" w:rsidRPr="00B711AA" w:rsidRDefault="006E0739" w:rsidP="006E0739">
            <w:pPr>
              <w:jc w:val="both"/>
              <w:rPr>
                <w:bCs/>
              </w:rPr>
            </w:pPr>
            <w:r w:rsidRPr="00B711AA">
              <w:rPr>
                <w:bCs/>
              </w:rPr>
              <w:t>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LCANCE</w:t>
            </w:r>
          </w:p>
        </w:tc>
        <w:tc>
          <w:tcPr>
            <w:tcW w:w="6397" w:type="dxa"/>
            <w:gridSpan w:val="3"/>
            <w:shd w:val="clear" w:color="auto" w:fill="auto"/>
          </w:tcPr>
          <w:p w:rsidR="006E0739" w:rsidRPr="00B711AA" w:rsidRDefault="006E0739" w:rsidP="006E0739">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CEDIMIENTO</w:t>
            </w:r>
          </w:p>
        </w:tc>
        <w:tc>
          <w:tcPr>
            <w:tcW w:w="6397" w:type="dxa"/>
            <w:gridSpan w:val="3"/>
            <w:vAlign w:val="center"/>
          </w:tcPr>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de adelanto:</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Con la Copia de Planos y Presupuesto, el Administrador le solicita a la Encargada de Caja emitir el cheque para realizar el pago </w:t>
            </w:r>
            <w:r w:rsidRPr="00B711AA">
              <w:rPr>
                <w:bCs/>
              </w:rPr>
              <w:lastRenderedPageBreak/>
              <w:t>correspondient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Después de emitirlo, éste debe recibir tanto el VoBo del Administrador como del </w:t>
            </w:r>
            <w:r>
              <w:rPr>
                <w:bCs/>
              </w:rPr>
              <w:t>Consejo Directivo</w:t>
            </w:r>
            <w:r w:rsidRPr="00B711AA">
              <w:rPr>
                <w:bCs/>
              </w:rPr>
              <w:t xml:space="preserve">. En caso reciba ambos VoBo, se emite la </w:t>
            </w:r>
            <w:r>
              <w:rPr>
                <w:bCs/>
              </w:rPr>
              <w:t>Orden de Pago</w:t>
            </w:r>
            <w:r w:rsidRPr="00B711AA">
              <w:rPr>
                <w:bCs/>
              </w:rPr>
              <w:t xml:space="preserve"> por Pago de Adelanto. En caso contrario, la Encargada de Caja modifica el chequ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Finalmente, la Encargada de Caja entrega la copia de la </w:t>
            </w:r>
            <w:r>
              <w:rPr>
                <w:bCs/>
              </w:rPr>
              <w:t>Orden de Pago</w:t>
            </w:r>
            <w:r w:rsidRPr="00B711AA">
              <w:rPr>
                <w:bCs/>
              </w:rPr>
              <w:t xml:space="preserve"> por Pago de Adelanto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parcial:</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a Constructora certifica la retención del 4%.</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Pr>
                <w:bCs/>
                <w:lang w:val="es-PE"/>
              </w:rPr>
              <w:t>Consejo Directivo</w:t>
            </w:r>
            <w:r w:rsidRPr="00B711AA">
              <w:rPr>
                <w:bCs/>
                <w:lang w:val="es-PE"/>
              </w:rPr>
              <w:t>. En caso no brinden sus VoBo, la Encargada de Caja modifica el cheque emitido</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Finalmente, con los VoBo obtenidos, la Encargada de Caja elabora la </w:t>
            </w:r>
            <w:r>
              <w:rPr>
                <w:bCs/>
                <w:lang w:val="es-PE"/>
              </w:rPr>
              <w:t>Orden de Pago</w:t>
            </w:r>
            <w:r w:rsidRPr="00B711AA">
              <w:rPr>
                <w:bCs/>
                <w:lang w:val="es-PE"/>
              </w:rPr>
              <w:t xml:space="preserve"> de Pago Parcial, y le entrega una copia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lang w:val="es-PE"/>
              </w:rPr>
            </w:pPr>
            <w:r w:rsidRPr="00B711AA">
              <w:rPr>
                <w:bCs/>
                <w:lang w:val="es-PE"/>
              </w:rPr>
              <w:t>En caso se requiera realizar el pago fin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El Administrador junta todas las facturas de Pago Parci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Luego, calcula el total retenido en cada pago parcial que se realizó.</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La Encargada de Caja emite el cheque y solicita el VoBo del Administrador y del </w:t>
            </w:r>
            <w:r>
              <w:rPr>
                <w:bCs/>
                <w:lang w:val="es-PE"/>
              </w:rPr>
              <w:t>Consejo Directivo</w:t>
            </w:r>
            <w:r w:rsidRPr="00B711AA">
              <w:rPr>
                <w:bCs/>
                <w:lang w:val="es-PE"/>
              </w:rPr>
              <w:t>. En caso no se obtenga ambos VoBo, la Encargada de Caja modifica el documento.</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Pr>
                <w:bCs/>
                <w:lang w:val="es-PE"/>
              </w:rPr>
              <w:t>Orden de Pago</w:t>
            </w:r>
            <w:r w:rsidRPr="00B711AA">
              <w:rPr>
                <w:bCs/>
                <w:lang w:val="es-PE"/>
              </w:rPr>
              <w:t xml:space="preserve"> por Pago Final de la Obra y entrega una copia de la misma junto con el cheque a l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lastRenderedPageBreak/>
              <w:t>PROCESOS RELACIONADOS</w:t>
            </w:r>
          </w:p>
        </w:tc>
        <w:tc>
          <w:tcPr>
            <w:tcW w:w="6397" w:type="dxa"/>
            <w:gridSpan w:val="3"/>
            <w:vAlign w:val="center"/>
          </w:tcPr>
          <w:p w:rsidR="006E0739" w:rsidRPr="00B711AA" w:rsidRDefault="006E0739" w:rsidP="00F81B01">
            <w:pPr>
              <w:keepNext/>
              <w:autoSpaceDE w:val="0"/>
              <w:autoSpaceDN w:val="0"/>
              <w:adjustRightInd w:val="0"/>
              <w:jc w:val="both"/>
              <w:rPr>
                <w:bCs/>
              </w:rPr>
            </w:pPr>
            <w:r w:rsidRPr="00B711AA">
              <w:rPr>
                <w:bCs/>
              </w:rPr>
              <w:t>No Aplica</w:t>
            </w:r>
          </w:p>
        </w:tc>
      </w:tr>
    </w:tbl>
    <w:p w:rsidR="006E0739" w:rsidRPr="00F81B01" w:rsidRDefault="00F81B01" w:rsidP="00F81B01">
      <w:pPr>
        <w:pStyle w:val="Epgrafe"/>
        <w:jc w:val="center"/>
        <w:rPr>
          <w:sz w:val="24"/>
          <w:szCs w:val="24"/>
        </w:rPr>
      </w:pPr>
      <w:bookmarkStart w:id="312" w:name="_Toc309764398"/>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2</w:t>
      </w:r>
      <w:r w:rsidRPr="00F81B01">
        <w:rPr>
          <w:sz w:val="24"/>
          <w:szCs w:val="24"/>
        </w:rPr>
        <w:fldChar w:fldCharType="end"/>
      </w:r>
      <w:r w:rsidRPr="00F81B01">
        <w:rPr>
          <w:sz w:val="24"/>
          <w:szCs w:val="24"/>
        </w:rPr>
        <w:t xml:space="preserve"> – Definición del Proceso “Pagar Presupuesto de Construcción”</w:t>
      </w:r>
      <w:bookmarkEnd w:id="312"/>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Default="006E0739" w:rsidP="006E0739">
      <w:pPr>
        <w:keepNext/>
        <w:jc w:val="center"/>
        <w:rPr>
          <w:noProof/>
          <w:lang w:val="es-PE" w:eastAsia="es-PE"/>
        </w:rPr>
      </w:pPr>
    </w:p>
    <w:p w:rsidR="00F81B01" w:rsidRDefault="006E0739" w:rsidP="00F81B01">
      <w:pPr>
        <w:keepNext/>
        <w:jc w:val="center"/>
      </w:pPr>
      <w:r>
        <w:rPr>
          <w:noProof/>
          <w:lang w:val="es-PE" w:eastAsia="es-PE"/>
        </w:rPr>
        <w:drawing>
          <wp:inline distT="0" distB="0" distL="0" distR="0" wp14:anchorId="37599FF5" wp14:editId="045A4742">
            <wp:extent cx="5400040" cy="5295437"/>
            <wp:effectExtent l="0" t="0" r="0" b="635"/>
            <wp:docPr id="338" name="Imagen 338" descr="C:\Users\Susan\Desktop\upc\PROYECTO Fe y Alegria\Procesos Ultimo 2011-2\Gestión de Control de Pagos\4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4PROCESO - Pagar Presupuesto de Construcció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00040" cy="529543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3" w:name="_Toc309855250"/>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5</w:t>
      </w:r>
      <w:r w:rsidRPr="00F81B01">
        <w:rPr>
          <w:sz w:val="24"/>
          <w:szCs w:val="24"/>
        </w:rPr>
        <w:fldChar w:fldCharType="end"/>
      </w:r>
      <w:r w:rsidRPr="00F81B01">
        <w:rPr>
          <w:sz w:val="24"/>
          <w:szCs w:val="24"/>
        </w:rPr>
        <w:t xml:space="preserve"> – Diagrama de Procesos: Proceso “Pagar Presupuesto de Construcción”</w:t>
      </w:r>
      <w:bookmarkEnd w:id="31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Pr>
        <w:sectPr w:rsidR="006E0739"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6E0739" w:rsidRPr="00B711AA"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711AA" w:rsidTr="006E0739">
        <w:trPr>
          <w:trHeight w:val="450"/>
        </w:trPr>
        <w:tc>
          <w:tcPr>
            <w:tcW w:w="177" w:type="pct"/>
            <w:shd w:val="clear" w:color="auto" w:fill="C0C0C0"/>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6E0739" w:rsidRPr="00B711AA"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6E0739" w:rsidRPr="00B711AA" w:rsidRDefault="006E0739" w:rsidP="006E0739">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2.</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FC433A">
              <w:rPr>
                <w:sz w:val="18"/>
                <w:szCs w:val="18"/>
                <w:lang w:val="es-PE" w:eastAsia="es-PE"/>
              </w:rPr>
              <w:t>Acta de Recepción y Conformidad de Obra aprobada por el Administrador</w:t>
            </w:r>
          </w:p>
          <w:p w:rsidR="006E0739" w:rsidRPr="00FC433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nalizar Etapa de la Obra</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4.</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Juntar todas las Facturas de Pago Parcial</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5.</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Pr="00971062" w:rsidRDefault="006E0739" w:rsidP="006E0739">
            <w:pPr>
              <w:pStyle w:val="Prrafodelista"/>
              <w:numPr>
                <w:ilvl w:val="0"/>
                <w:numId w:val="23"/>
              </w:numPr>
              <w:ind w:left="187" w:hanging="187"/>
              <w:jc w:val="both"/>
              <w:rPr>
                <w:sz w:val="18"/>
                <w:szCs w:val="18"/>
                <w:lang w:val="es-PE" w:eastAsia="es-PE"/>
              </w:rPr>
            </w:pPr>
            <w:r w:rsidRPr="00971062">
              <w:rPr>
                <w:sz w:val="18"/>
                <w:szCs w:val="18"/>
                <w:lang w:val="es-PE" w:eastAsia="es-PE"/>
              </w:rPr>
              <w:t>Valorización modificada o mejor sustentad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valuar  el  Grado de Valorización</w:t>
            </w:r>
          </w:p>
        </w:tc>
        <w:tc>
          <w:tcPr>
            <w:tcW w:w="576" w:type="pct"/>
            <w:shd w:val="clear" w:color="auto" w:fill="auto"/>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t>Dar conformidad</w:t>
            </w:r>
          </w:p>
        </w:tc>
        <w:tc>
          <w:tcPr>
            <w:tcW w:w="576"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Si al Administrador no le pareció consistente la valorización</w:t>
            </w:r>
            <w:r>
              <w:rPr>
                <w:sz w:val="18"/>
                <w:szCs w:val="18"/>
                <w:lang w:val="es-PE" w:eastAsia="es-PE"/>
              </w:rPr>
              <w:t xml:space="preserve"> le solicitará a la Constructora sustentar mejor.</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Sustentar y Certificar Avance de la Obra</w:t>
            </w:r>
          </w:p>
        </w:tc>
        <w:tc>
          <w:tcPr>
            <w:tcW w:w="576"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1092" w:type="pct"/>
            <w:shd w:val="clear" w:color="auto" w:fill="auto"/>
            <w:vAlign w:val="center"/>
          </w:tcPr>
          <w:p w:rsidR="006E0739" w:rsidRDefault="006E0739" w:rsidP="006E0739">
            <w:pPr>
              <w:jc w:val="both"/>
              <w:rPr>
                <w:sz w:val="18"/>
                <w:szCs w:val="18"/>
                <w:lang w:val="es-PE" w:eastAsia="es-PE"/>
              </w:rPr>
            </w:pPr>
            <w:r>
              <w:rPr>
                <w:sz w:val="18"/>
                <w:szCs w:val="18"/>
                <w:lang w:val="es-PE" w:eastAsia="es-PE"/>
              </w:rPr>
              <w:t>La Constructora prepara la Valorización con su respectivo sustento y es entregado al Administrador.</w:t>
            </w:r>
          </w:p>
          <w:p w:rsidR="006E0739" w:rsidRDefault="006E0739" w:rsidP="006E0739">
            <w:pPr>
              <w:jc w:val="both"/>
              <w:rPr>
                <w:sz w:val="18"/>
                <w:szCs w:val="18"/>
                <w:lang w:val="es-PE" w:eastAsia="es-PE"/>
              </w:rPr>
            </w:pPr>
          </w:p>
          <w:p w:rsidR="006E0739" w:rsidRDefault="006E0739" w:rsidP="006E0739">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6E0739" w:rsidRDefault="006E0739" w:rsidP="006E0739">
            <w:pPr>
              <w:jc w:val="both"/>
              <w:rPr>
                <w:sz w:val="18"/>
                <w:szCs w:val="18"/>
                <w:lang w:val="es-PE" w:eastAsia="es-PE"/>
              </w:rPr>
            </w:pPr>
          </w:p>
          <w:p w:rsidR="006E0739" w:rsidRPr="00B711AA" w:rsidRDefault="006E0739" w:rsidP="006E0739">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Empresa Constructora</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9.</w:t>
            </w:r>
          </w:p>
        </w:tc>
        <w:tc>
          <w:tcPr>
            <w:tcW w:w="508" w:type="pct"/>
            <w:shd w:val="clear" w:color="auto" w:fill="BFBFBF" w:themeFill="background1" w:themeFillShade="BF"/>
            <w:vAlign w:val="center"/>
          </w:tcPr>
          <w:p w:rsidR="006E0739" w:rsidRPr="003159A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la Valorización</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mitir Cheque</w:t>
            </w:r>
          </w:p>
        </w:tc>
        <w:tc>
          <w:tcPr>
            <w:tcW w:w="576"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02"/>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Adm.</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Ad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 </w:t>
            </w:r>
            <w:r w:rsidRPr="00B711AA">
              <w:rPr>
                <w:sz w:val="18"/>
                <w:szCs w:val="18"/>
                <w:lang w:val="es-PE" w:eastAsia="es-PE"/>
              </w:rPr>
              <w:lastRenderedPageBreak/>
              <w:t>modificar</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Pr>
                <w:sz w:val="18"/>
                <w:szCs w:val="18"/>
                <w:lang w:val="es-PE" w:eastAsia="es-PE"/>
              </w:rPr>
              <w:lastRenderedPageBreak/>
              <w:t xml:space="preserve">Un miembro del Consejo Directivo </w:t>
            </w:r>
            <w:r w:rsidRPr="00B711AA">
              <w:rPr>
                <w:sz w:val="18"/>
                <w:szCs w:val="18"/>
                <w:lang w:val="es-PE" w:eastAsia="es-PE"/>
              </w:rPr>
              <w:t xml:space="preserve">revisa el cheque emitido por la Encargada de Caja. En caso el cheque esté mal elaborado, se lo devuelve a la </w:t>
            </w:r>
            <w:r w:rsidRPr="00B711AA">
              <w:rPr>
                <w:sz w:val="18"/>
                <w:szCs w:val="18"/>
                <w:lang w:val="es-PE" w:eastAsia="es-PE"/>
              </w:rPr>
              <w:lastRenderedPageBreak/>
              <w:t xml:space="preserve">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lastRenderedPageBreak/>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tregar Cheque a la Constructor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Manual </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F81B01">
            <w:pPr>
              <w:keepNext/>
              <w:jc w:val="center"/>
              <w:rPr>
                <w:sz w:val="18"/>
                <w:szCs w:val="18"/>
                <w:lang w:val="es-PE" w:eastAsia="es-PE"/>
              </w:rPr>
            </w:pPr>
            <w:r w:rsidRPr="00B711AA">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4" w:name="_Toc309764399"/>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3</w:t>
      </w:r>
      <w:r w:rsidRPr="00F81B01">
        <w:rPr>
          <w:sz w:val="24"/>
          <w:szCs w:val="24"/>
        </w:rPr>
        <w:fldChar w:fldCharType="end"/>
      </w:r>
      <w:r w:rsidRPr="00F81B01">
        <w:rPr>
          <w:sz w:val="24"/>
          <w:szCs w:val="24"/>
        </w:rPr>
        <w:t xml:space="preserve"> – Caracterización del Proceso “Pagar Presupuesto de Construcción”</w:t>
      </w:r>
      <w:bookmarkEnd w:id="314"/>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B95929">
      <w:pPr>
        <w:pStyle w:val="Ttulo3"/>
        <w:keepNext w:val="0"/>
        <w:keepLines w:val="0"/>
        <w:numPr>
          <w:ilvl w:val="0"/>
          <w:numId w:val="201"/>
        </w:numPr>
        <w:spacing w:after="240"/>
        <w:ind w:left="1134"/>
        <w:rPr>
          <w:rFonts w:ascii="Times New Roman" w:eastAsia="Times New Roman" w:hAnsi="Times New Roman" w:cs="Times New Roman"/>
          <w:bCs w:val="0"/>
          <w:color w:val="auto"/>
        </w:rPr>
      </w:pPr>
      <w:bookmarkStart w:id="315" w:name="_Toc309776178"/>
      <w:r w:rsidRPr="00860602">
        <w:rPr>
          <w:rFonts w:ascii="Times New Roman" w:eastAsia="Times New Roman" w:hAnsi="Times New Roman" w:cs="Times New Roman"/>
          <w:bCs w:val="0"/>
          <w:color w:val="auto"/>
        </w:rPr>
        <w:lastRenderedPageBreak/>
        <w:t>Macroproceso: Contabilidad y Presupuestos</w:t>
      </w:r>
      <w:bookmarkEnd w:id="315"/>
    </w:p>
    <w:p w:rsidR="006E0739" w:rsidRDefault="006E0739" w:rsidP="006E0739">
      <w:pPr>
        <w:jc w:val="both"/>
      </w:pPr>
      <w:r w:rsidRPr="00552E0E">
        <w:t xml:space="preserve">El presente macroproceso describe las labores realizadas por el Departamento de Planificación y el de </w:t>
      </w:r>
      <w:r>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p w:rsidR="006E0739" w:rsidRPr="00552E0E"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sidRPr="00552E0E">
              <w:rPr>
                <w:b/>
                <w:color w:val="FFFFFF"/>
              </w:rPr>
              <w:t>MACROPROCESO: CONTABILIDAD Y PRESUPUES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 xml:space="preserve">El presente </w:t>
            </w:r>
            <w:r>
              <w:t>macro</w:t>
            </w:r>
            <w:r w:rsidRPr="00552E0E">
              <w:t>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5" w:type="dxa"/>
          </w:tcPr>
          <w:p w:rsidR="006E0739" w:rsidRPr="00552E0E" w:rsidRDefault="006E0739" w:rsidP="006E0739">
            <w:pPr>
              <w:jc w:val="both"/>
              <w:rPr>
                <w:lang w:val="es-PE"/>
              </w:rPr>
            </w:pPr>
            <w:r w:rsidRPr="00552E0E">
              <w:t xml:space="preserve">Departamento de </w:t>
            </w:r>
            <w:r>
              <w:rPr>
                <w:lang w:val="es-PE"/>
              </w:rPr>
              <w:t>Administración</w:t>
            </w:r>
          </w:p>
        </w:tc>
        <w:tc>
          <w:tcPr>
            <w:tcW w:w="2130" w:type="dxa"/>
            <w:shd w:val="clear" w:color="auto" w:fill="D9D9D9"/>
            <w:vAlign w:val="center"/>
          </w:tcPr>
          <w:p w:rsidR="006E0739" w:rsidRPr="00552E0E" w:rsidRDefault="006E0739" w:rsidP="006E0739">
            <w:pPr>
              <w:jc w:val="both"/>
              <w:rPr>
                <w:b/>
              </w:rPr>
            </w:pPr>
            <w:r w:rsidRPr="00552E0E">
              <w:rPr>
                <w:b/>
              </w:rPr>
              <w:t>BASE LEGAL</w:t>
            </w:r>
          </w:p>
        </w:tc>
        <w:tc>
          <w:tcPr>
            <w:tcW w:w="2092"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p w:rsidR="00BB79C3" w:rsidRPr="00BB79C3" w:rsidRDefault="00BB79C3" w:rsidP="00BB79C3">
            <w:pPr>
              <w:jc w:val="both"/>
              <w:rPr>
                <w:bCs/>
              </w:rPr>
            </w:pPr>
          </w:p>
          <w:p w:rsidR="006E0739" w:rsidRPr="006A2ABB" w:rsidRDefault="006E0739" w:rsidP="00BB79C3">
            <w:pPr>
              <w:jc w:val="both"/>
            </w:pPr>
            <w:r w:rsidRPr="00BB79C3">
              <w:rPr>
                <w:bCs/>
                <w:u w:val="single"/>
              </w:rPr>
              <w:t>Departamento de Administración</w:t>
            </w:r>
            <w:r w:rsidR="00BB79C3">
              <w:rPr>
                <w:bCs/>
              </w:rPr>
              <w:t xml:space="preserve">: </w:t>
            </w:r>
            <w:r w:rsidR="00BB79C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5" w:type="dxa"/>
          </w:tcPr>
          <w:p w:rsidR="006E0739" w:rsidRPr="00552E0E" w:rsidRDefault="006E0739" w:rsidP="006E0739">
            <w:pPr>
              <w:jc w:val="both"/>
              <w:rPr>
                <w:bCs/>
                <w:lang w:val="es-PE"/>
              </w:rPr>
            </w:pPr>
            <w:r>
              <w:rPr>
                <w:bCs/>
                <w:lang w:val="es-PE"/>
              </w:rPr>
              <w:t>Consejo Directivo</w:t>
            </w:r>
          </w:p>
        </w:tc>
        <w:tc>
          <w:tcPr>
            <w:tcW w:w="2130" w:type="dxa"/>
            <w:shd w:val="clear" w:color="auto" w:fill="D9D9D9"/>
            <w:vAlign w:val="center"/>
          </w:tcPr>
          <w:p w:rsidR="006E0739" w:rsidRPr="00552E0E" w:rsidRDefault="006E0739" w:rsidP="006E0739">
            <w:pPr>
              <w:jc w:val="both"/>
              <w:rPr>
                <w:b/>
                <w:bCs/>
              </w:rPr>
            </w:pPr>
            <w:r w:rsidRPr="00552E0E">
              <w:rPr>
                <w:b/>
                <w:bCs/>
              </w:rPr>
              <w:t>CLIENTE EXTERNO</w:t>
            </w:r>
          </w:p>
        </w:tc>
        <w:tc>
          <w:tcPr>
            <w:tcW w:w="2092" w:type="dxa"/>
          </w:tcPr>
          <w:p w:rsidR="006E0739" w:rsidRPr="00552E0E" w:rsidRDefault="006E0739" w:rsidP="006E0739">
            <w:pPr>
              <w:jc w:val="both"/>
              <w:rPr>
                <w:bCs/>
              </w:rPr>
            </w:pPr>
            <w:r>
              <w:rPr>
                <w:bCs/>
              </w:rPr>
              <w:t>Empresa Financiador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macroproceso se encuentra en torno al esfuerzo realizado por el Departamento de Planificación y el de </w:t>
            </w:r>
            <w:r>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t>;</w:t>
            </w:r>
            <w:r w:rsidRPr="00E4139B">
              <w:t xml:space="preserve"> mientras que los procesos de color morado, son aquellos que no serán detallados en el proyecto por encontrarse fuera del alcance del mism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elabora la Planificación del Presupuesto Institucional</w:t>
            </w:r>
            <w:r>
              <w:rPr>
                <w:bCs/>
              </w:rPr>
              <w:t xml:space="preserve"> </w:t>
            </w:r>
            <w:r w:rsidRPr="00552E0E">
              <w:rPr>
                <w:bCs/>
              </w:rPr>
              <w:t>Anual dividido en rubros contables asignados a fuentes de financiamiento específicas.</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6E0739" w:rsidRPr="00552E0E" w:rsidRDefault="006E0739" w:rsidP="007343FC">
            <w:pPr>
              <w:pStyle w:val="Prrafodelista"/>
              <w:keepNext/>
              <w:numPr>
                <w:ilvl w:val="0"/>
                <w:numId w:val="63"/>
              </w:numPr>
              <w:autoSpaceDE w:val="0"/>
              <w:autoSpaceDN w:val="0"/>
              <w:adjustRightInd w:val="0"/>
              <w:jc w:val="both"/>
              <w:rPr>
                <w:bCs/>
              </w:rPr>
            </w:pPr>
            <w:r>
              <w:rPr>
                <w:bCs/>
              </w:rPr>
              <w:t>El Consejo Directivo</w:t>
            </w:r>
            <w:r w:rsidRPr="00552E0E">
              <w:rPr>
                <w:bCs/>
              </w:rPr>
              <w:t xml:space="preserve"> solicita al contador el Estado Financiero para su auditoría. El </w:t>
            </w:r>
            <w:r>
              <w:rPr>
                <w:bCs/>
              </w:rPr>
              <w:t xml:space="preserve">borrador del </w:t>
            </w:r>
            <w:r w:rsidRPr="00552E0E">
              <w:rPr>
                <w:bCs/>
              </w:rPr>
              <w:t xml:space="preserve">Estado Financiero es elaborado en base a la información registrada en el Sistema Contable. Luego, el Contador solicita la </w:t>
            </w:r>
            <w:r>
              <w:rPr>
                <w:bCs/>
              </w:rPr>
              <w:t>revisión</w:t>
            </w:r>
            <w:r w:rsidRPr="00552E0E">
              <w:rPr>
                <w:bCs/>
              </w:rPr>
              <w:t xml:space="preserve"> del Administrador</w:t>
            </w:r>
            <w:r>
              <w:rPr>
                <w:bCs/>
              </w:rPr>
              <w:t xml:space="preserve"> y del Director General</w:t>
            </w:r>
            <w:r w:rsidRPr="00552E0E">
              <w:rPr>
                <w:bCs/>
              </w:rPr>
              <w:t xml:space="preserve"> al </w:t>
            </w:r>
            <w:r>
              <w:rPr>
                <w:bCs/>
              </w:rPr>
              <w:t xml:space="preserve">borrador del </w:t>
            </w:r>
            <w:r w:rsidRPr="00552E0E">
              <w:rPr>
                <w:bCs/>
              </w:rPr>
              <w:t xml:space="preserve">Estado Financiero para que, por último, </w:t>
            </w:r>
            <w:r>
              <w:rPr>
                <w:bCs/>
              </w:rPr>
              <w:t>luego de las revisiones y/u observaciones, el Contador elabore el Dictamen de Auditoría que será entregado al Consejo Directiv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pStyle w:val="Prrafodelista"/>
              <w:keepNext/>
              <w:numPr>
                <w:ilvl w:val="0"/>
                <w:numId w:val="64"/>
              </w:numPr>
              <w:autoSpaceDE w:val="0"/>
              <w:autoSpaceDN w:val="0"/>
              <w:adjustRightInd w:val="0"/>
              <w:jc w:val="both"/>
              <w:rPr>
                <w:bCs/>
              </w:rPr>
            </w:pPr>
            <w:r>
              <w:rPr>
                <w:bCs/>
                <w:lang w:val="es-PE"/>
              </w:rPr>
              <w:t>Elaborar</w:t>
            </w:r>
            <w:r w:rsidRPr="00552E0E">
              <w:rPr>
                <w:bCs/>
                <w:lang w:val="es-PE"/>
              </w:rPr>
              <w:t xml:space="preserve"> Plan Operativo Institucional</w:t>
            </w:r>
          </w:p>
        </w:tc>
      </w:tr>
    </w:tbl>
    <w:p w:rsidR="006E0739" w:rsidRPr="00F81B01" w:rsidRDefault="00F81B01" w:rsidP="00F81B01">
      <w:pPr>
        <w:pStyle w:val="Epgrafe"/>
        <w:jc w:val="center"/>
        <w:rPr>
          <w:sz w:val="24"/>
          <w:szCs w:val="24"/>
        </w:rPr>
      </w:pPr>
      <w:bookmarkStart w:id="316" w:name="_Toc309764400"/>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4</w:t>
      </w:r>
      <w:r w:rsidRPr="00F81B01">
        <w:rPr>
          <w:sz w:val="24"/>
          <w:szCs w:val="24"/>
        </w:rPr>
        <w:fldChar w:fldCharType="end"/>
      </w:r>
      <w:r w:rsidRPr="00F81B01">
        <w:rPr>
          <w:sz w:val="24"/>
          <w:szCs w:val="24"/>
        </w:rPr>
        <w:t xml:space="preserve"> – Definición del Macroproceso “Contabilidad y Presupuestos”</w:t>
      </w:r>
      <w:bookmarkEnd w:id="316"/>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Pr="00F81B01" w:rsidRDefault="006E0739" w:rsidP="006E0739">
      <w:pPr>
        <w:jc w:val="center"/>
        <w:rPr>
          <w:lang w:val="es-PE"/>
        </w:rPr>
        <w:sectPr w:rsidR="006E0739" w:rsidRPr="00F81B01" w:rsidSect="00B40C57">
          <w:pgSz w:w="11906" w:h="16838"/>
          <w:pgMar w:top="1418" w:right="1701" w:bottom="1418" w:left="1701" w:header="709" w:footer="709" w:gutter="0"/>
          <w:cols w:space="708"/>
          <w:docGrid w:linePitch="360"/>
        </w:sectPr>
      </w:pPr>
    </w:p>
    <w:p w:rsidR="00F81B01" w:rsidRDefault="006E0739" w:rsidP="00F81B01">
      <w:pPr>
        <w:keepNext/>
        <w:jc w:val="center"/>
      </w:pPr>
      <w:r>
        <w:rPr>
          <w:noProof/>
          <w:lang w:val="es-PE" w:eastAsia="es-PE"/>
        </w:rPr>
        <w:lastRenderedPageBreak/>
        <w:drawing>
          <wp:inline distT="0" distB="0" distL="0" distR="0" wp14:anchorId="166C6CDF" wp14:editId="58995BD6">
            <wp:extent cx="5384447" cy="6090249"/>
            <wp:effectExtent l="0" t="0" r="6985" b="6350"/>
            <wp:docPr id="340" name="Imagen 340" descr="C:\Users\Susan\Desktop\upc\PROYECTO Fe y Alegria\Procesos Ultimo 2011-2\Contabilidad y Presupuestos\(M) 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MP - Contabilidad y Presupuestos.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86665" cy="6092758"/>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7" w:name="_Toc309855251"/>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6</w:t>
      </w:r>
      <w:r w:rsidRPr="00F81B01">
        <w:rPr>
          <w:sz w:val="24"/>
          <w:szCs w:val="24"/>
        </w:rPr>
        <w:fldChar w:fldCharType="end"/>
      </w:r>
      <w:r w:rsidRPr="00F81B01">
        <w:rPr>
          <w:sz w:val="24"/>
          <w:szCs w:val="24"/>
        </w:rPr>
        <w:t xml:space="preserve"> – Diagrama de Procesos: Macroproceso “Contabilidad y Presupuestos”</w:t>
      </w:r>
      <w:bookmarkEnd w:id="317"/>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Pr="00FA18EF" w:rsidRDefault="006E0739" w:rsidP="006E0739">
      <w:pPr>
        <w:keepNext/>
        <w:jc w:val="center"/>
      </w:pPr>
    </w:p>
    <w:p w:rsidR="006E0739" w:rsidRDefault="006E0739" w:rsidP="006E0739">
      <w:pPr>
        <w:jc w:val="center"/>
        <w:rPr>
          <w:b/>
          <w:color w:val="FFFFFF"/>
          <w:sz w:val="22"/>
          <w:szCs w:val="22"/>
          <w:lang w:val="es-PE" w:eastAsia="es-PE"/>
        </w:rPr>
        <w:sectPr w:rsidR="006E0739" w:rsidSect="00F81B01">
          <w:pgSz w:w="11907" w:h="16840" w:code="9"/>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5"/>
        <w:gridCol w:w="1678"/>
        <w:gridCol w:w="1678"/>
        <w:gridCol w:w="2852"/>
        <w:gridCol w:w="1985"/>
        <w:gridCol w:w="1615"/>
        <w:gridCol w:w="2312"/>
      </w:tblGrid>
      <w:tr w:rsidR="006E0739" w:rsidRPr="00552E0E"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Pr>
                <w:b/>
                <w:color w:val="FFFFFF"/>
                <w:sz w:val="22"/>
                <w:szCs w:val="22"/>
                <w:lang w:val="es-PE" w:eastAsia="es-PE"/>
              </w:rPr>
              <w:lastRenderedPageBreak/>
              <w:t>N</w:t>
            </w:r>
            <w:r w:rsidRPr="00860602">
              <w:rPr>
                <w:b/>
                <w:color w:val="FFFFFF"/>
                <w:sz w:val="22"/>
                <w:szCs w:val="22"/>
                <w:lang w:val="es-PE" w:eastAsia="es-PE"/>
              </w:rPr>
              <w:t>°</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61" w:type="pct"/>
            <w:shd w:val="clear" w:color="auto" w:fill="C0C0C0"/>
            <w:vAlign w:val="center"/>
          </w:tcPr>
          <w:p w:rsidR="006E0739" w:rsidRPr="00552E0E" w:rsidRDefault="006E0739" w:rsidP="006E0739">
            <w:pPr>
              <w:jc w:val="both"/>
              <w:rPr>
                <w:sz w:val="18"/>
                <w:szCs w:val="18"/>
                <w:lang w:val="es-PE" w:eastAsia="es-PE"/>
              </w:rPr>
            </w:pPr>
          </w:p>
        </w:tc>
        <w:tc>
          <w:tcPr>
            <w:tcW w:w="590" w:type="pct"/>
            <w:shd w:val="clear" w:color="auto" w:fill="C0C0C0"/>
            <w:vAlign w:val="center"/>
          </w:tcPr>
          <w:p w:rsidR="006E0739" w:rsidRPr="00552E0E" w:rsidRDefault="006E0739" w:rsidP="006E0739">
            <w:pPr>
              <w:jc w:val="center"/>
              <w:rPr>
                <w:sz w:val="18"/>
                <w:szCs w:val="18"/>
                <w:highlight w:val="yellow"/>
                <w:lang w:val="es-PE" w:eastAsia="es-PE"/>
              </w:rPr>
            </w:pPr>
            <w:r w:rsidRPr="00633CEA">
              <w:rPr>
                <w:sz w:val="18"/>
                <w:szCs w:val="18"/>
                <w:lang w:val="es-PE" w:eastAsia="es-PE"/>
              </w:rPr>
              <w:t>Inicio</w:t>
            </w:r>
          </w:p>
        </w:tc>
        <w:tc>
          <w:tcPr>
            <w:tcW w:w="590"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03"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macroproceso inicia para planificar el presupuesto institucional anual, realizar el seguimiento presupuestal, codificar un proyecto, o realizar una auditoría interna.</w:t>
            </w:r>
          </w:p>
        </w:tc>
        <w:tc>
          <w:tcPr>
            <w:tcW w:w="69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61" w:type="pct"/>
            <w:vAlign w:val="center"/>
          </w:tcPr>
          <w:p w:rsidR="006E0739" w:rsidRPr="00552E0E" w:rsidRDefault="006E0739" w:rsidP="006E0739">
            <w:pPr>
              <w:jc w:val="both"/>
              <w:rPr>
                <w:sz w:val="18"/>
                <w:szCs w:val="18"/>
                <w:lang w:val="es-PE" w:eastAsia="es-PE"/>
              </w:rPr>
            </w:pPr>
          </w:p>
        </w:tc>
        <w:tc>
          <w:tcPr>
            <w:tcW w:w="590" w:type="pct"/>
            <w:vAlign w:val="center"/>
          </w:tcPr>
          <w:p w:rsidR="006E0739" w:rsidRPr="00552E0E" w:rsidRDefault="006E0739" w:rsidP="006E0739">
            <w:pPr>
              <w:jc w:val="center"/>
              <w:rPr>
                <w:sz w:val="18"/>
                <w:szCs w:val="18"/>
                <w:highlight w:val="yellow"/>
                <w:lang w:val="es-PE" w:eastAsia="es-PE"/>
              </w:rPr>
            </w:pPr>
            <w:r>
              <w:rPr>
                <w:sz w:val="18"/>
                <w:szCs w:val="18"/>
                <w:lang w:val="es-PE" w:eastAsia="es-PE"/>
              </w:rPr>
              <w:t>Elaborar</w:t>
            </w:r>
            <w:r w:rsidRPr="00552E0E">
              <w:rPr>
                <w:sz w:val="18"/>
                <w:szCs w:val="18"/>
                <w:lang w:val="es-PE" w:eastAsia="es-PE"/>
              </w:rPr>
              <w:t xml:space="preserve"> Plan Operativo Institucional</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Pr>
                <w:sz w:val="18"/>
                <w:szCs w:val="18"/>
                <w:lang w:val="es-PE" w:eastAsia="es-PE"/>
              </w:rPr>
              <w:t>Planificación</w:t>
            </w:r>
          </w:p>
        </w:tc>
      </w:tr>
      <w:tr w:rsidR="006E0739" w:rsidRPr="00552E0E" w:rsidTr="006E0739">
        <w:trPr>
          <w:trHeight w:val="483"/>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61"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Pr="00720215" w:rsidRDefault="006E0739" w:rsidP="006E0739">
            <w:pPr>
              <w:pStyle w:val="Prrafodelista"/>
              <w:numPr>
                <w:ilvl w:val="0"/>
                <w:numId w:val="23"/>
              </w:numPr>
              <w:ind w:left="187" w:hanging="187"/>
              <w:jc w:val="both"/>
              <w:rPr>
                <w:sz w:val="18"/>
                <w:szCs w:val="18"/>
                <w:lang w:val="es-PE" w:eastAsia="es-PE"/>
              </w:rPr>
            </w:pPr>
            <w:r w:rsidRPr="00720215">
              <w:rPr>
                <w:sz w:val="18"/>
                <w:szCs w:val="18"/>
                <w:lang w:val="es-PE" w:eastAsia="es-PE"/>
              </w:rPr>
              <w:t>Plan Operativo Anual Institucional</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Planificar </w:t>
            </w:r>
            <w:r w:rsidRPr="00552E0E">
              <w:rPr>
                <w:sz w:val="18"/>
                <w:szCs w:val="18"/>
                <w:lang w:val="es-PE" w:eastAsia="es-PE"/>
              </w:rPr>
              <w:t xml:space="preserve">Presupuesto </w:t>
            </w:r>
            <w:r>
              <w:rPr>
                <w:sz w:val="18"/>
                <w:szCs w:val="18"/>
                <w:lang w:val="es-PE" w:eastAsia="es-PE"/>
              </w:rPr>
              <w:t>I</w:t>
            </w:r>
            <w:r w:rsidRPr="00552E0E">
              <w:rPr>
                <w:sz w:val="18"/>
                <w:szCs w:val="18"/>
                <w:lang w:val="es-PE" w:eastAsia="es-PE"/>
              </w:rPr>
              <w:t>nstitucional</w:t>
            </w:r>
            <w:r>
              <w:rPr>
                <w:sz w:val="18"/>
                <w:szCs w:val="18"/>
                <w:lang w:val="es-PE" w:eastAsia="es-PE"/>
              </w:rPr>
              <w:t xml:space="preserve"> Anual</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552E0E">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lastRenderedPageBreak/>
              <w:t xml:space="preserve">Realizar </w:t>
            </w:r>
            <w:r w:rsidRPr="00552E0E">
              <w:rPr>
                <w:sz w:val="18"/>
                <w:szCs w:val="18"/>
                <w:lang w:val="es-PE" w:eastAsia="es-PE"/>
              </w:rPr>
              <w:t xml:space="preserve">Seguimiento </w:t>
            </w:r>
            <w:r w:rsidRPr="00552E0E">
              <w:rPr>
                <w:sz w:val="18"/>
                <w:szCs w:val="18"/>
                <w:lang w:val="es-PE" w:eastAsia="es-PE"/>
              </w:rPr>
              <w:lastRenderedPageBreak/>
              <w:t>presupuestal</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lastRenderedPageBreak/>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w:t>
            </w:r>
            <w:r w:rsidRPr="00F453D4">
              <w:rPr>
                <w:sz w:val="18"/>
                <w:szCs w:val="18"/>
                <w:lang w:val="es-PE" w:eastAsia="es-PE"/>
              </w:rPr>
              <w:lastRenderedPageBreak/>
              <w:t>entre el presupuesto ejecutado y planificado</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w:t>
            </w:r>
            <w:r w:rsidRPr="00552E0E">
              <w:rPr>
                <w:sz w:val="18"/>
                <w:szCs w:val="18"/>
                <w:lang w:val="es-PE" w:eastAsia="es-PE"/>
              </w:rPr>
              <w:lastRenderedPageBreak/>
              <w:t>alguna anomalía entre la el presupuesto ejecutado y el planificado, se procede a coordinar actividades con los ejecutores y tomar las medidas necesarias para solucionar la anomalía.</w:t>
            </w:r>
            <w:r>
              <w:rPr>
                <w:sz w:val="18"/>
                <w:szCs w:val="18"/>
                <w:lang w:val="es-PE" w:eastAsia="es-PE"/>
              </w:rPr>
              <w:t xml:space="preserve"> Caso contrario,  se confirma que no se encontraron diferencia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lastRenderedPageBreak/>
              <w:t>5.</w:t>
            </w:r>
          </w:p>
        </w:tc>
        <w:tc>
          <w:tcPr>
            <w:tcW w:w="561"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Codificar </w:t>
            </w:r>
            <w:r w:rsidRPr="00552E0E">
              <w:rPr>
                <w:sz w:val="18"/>
                <w:szCs w:val="18"/>
                <w:lang w:val="es-PE" w:eastAsia="es-PE"/>
              </w:rPr>
              <w:t>Proyecto</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552E0E"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Elaborar </w:t>
            </w:r>
            <w:r w:rsidRPr="00552E0E">
              <w:rPr>
                <w:sz w:val="18"/>
                <w:szCs w:val="18"/>
                <w:lang w:val="es-PE" w:eastAsia="es-PE"/>
              </w:rPr>
              <w:t xml:space="preserve"> Informe Financiero para Empresa Financiadora</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w:t>
            </w:r>
            <w:r>
              <w:rPr>
                <w:sz w:val="18"/>
                <w:szCs w:val="18"/>
                <w:lang w:val="es-PE" w:eastAsia="es-PE"/>
              </w:rPr>
              <w:t xml:space="preserve"> Empresa Financiadora. Luego</w:t>
            </w:r>
            <w:r w:rsidRPr="00552E0E">
              <w:rPr>
                <w:sz w:val="18"/>
                <w:szCs w:val="18"/>
                <w:lang w:val="es-PE" w:eastAsia="es-PE"/>
              </w:rPr>
              <w:t>, la Empresa</w:t>
            </w:r>
            <w:r>
              <w:rPr>
                <w:sz w:val="18"/>
                <w:szCs w:val="18"/>
                <w:lang w:val="es-PE" w:eastAsia="es-PE"/>
              </w:rPr>
              <w:t xml:space="preserve"> Financiadora revisa el Informe</w:t>
            </w:r>
            <w:r w:rsidRPr="00552E0E">
              <w:rPr>
                <w:sz w:val="18"/>
                <w:szCs w:val="18"/>
                <w:lang w:val="es-PE" w:eastAsia="es-PE"/>
              </w:rPr>
              <w:t xml:space="preserve"> y</w:t>
            </w:r>
            <w:r>
              <w:rPr>
                <w:sz w:val="18"/>
                <w:szCs w:val="18"/>
                <w:lang w:val="es-PE" w:eastAsia="es-PE"/>
              </w:rPr>
              <w:t>,</w:t>
            </w:r>
            <w:r w:rsidRPr="00552E0E">
              <w:rPr>
                <w:sz w:val="18"/>
                <w:szCs w:val="18"/>
                <w:lang w:val="es-PE" w:eastAsia="es-PE"/>
              </w:rPr>
              <w:t xml:space="preserve"> en caso encuentre observac</w:t>
            </w:r>
            <w:r>
              <w:rPr>
                <w:sz w:val="18"/>
                <w:szCs w:val="18"/>
                <w:lang w:val="es-PE" w:eastAsia="es-PE"/>
              </w:rPr>
              <w:t>iones, se las comunica</w:t>
            </w:r>
            <w:r w:rsidRPr="00552E0E">
              <w:rPr>
                <w:sz w:val="18"/>
                <w:szCs w:val="18"/>
                <w:lang w:val="es-PE" w:eastAsia="es-PE"/>
              </w:rPr>
              <w:t xml:space="preserve"> al Contador</w:t>
            </w:r>
            <w:r>
              <w:rPr>
                <w:sz w:val="18"/>
                <w:szCs w:val="18"/>
                <w:lang w:val="es-PE" w:eastAsia="es-PE"/>
              </w:rPr>
              <w:t xml:space="preserve"> o al Jefe del Departamento de Proyectos. Dependiendo de la observación </w:t>
            </w:r>
            <w:r>
              <w:rPr>
                <w:sz w:val="18"/>
                <w:szCs w:val="18"/>
                <w:lang w:val="es-PE" w:eastAsia="es-PE"/>
              </w:rPr>
              <w:lastRenderedPageBreak/>
              <w:t xml:space="preserve">realizada, si es que éstas </w:t>
            </w:r>
            <w:r w:rsidRPr="00552E0E">
              <w:rPr>
                <w:sz w:val="18"/>
                <w:szCs w:val="18"/>
                <w:lang w:val="es-PE" w:eastAsia="es-PE"/>
              </w:rPr>
              <w:t xml:space="preserve">son acertadas o </w:t>
            </w:r>
            <w:r>
              <w:rPr>
                <w:sz w:val="18"/>
                <w:szCs w:val="18"/>
                <w:lang w:val="es-PE" w:eastAsia="es-PE"/>
              </w:rPr>
              <w:t>sólo</w:t>
            </w:r>
            <w:r w:rsidRPr="00552E0E">
              <w:rPr>
                <w:sz w:val="18"/>
                <w:szCs w:val="18"/>
                <w:lang w:val="es-PE" w:eastAsia="es-PE"/>
              </w:rPr>
              <w:t xml:space="preserve"> requieren de </w:t>
            </w:r>
            <w:r>
              <w:rPr>
                <w:sz w:val="18"/>
                <w:szCs w:val="18"/>
                <w:lang w:val="es-PE" w:eastAsia="es-PE"/>
              </w:rPr>
              <w:t>una mejor</w:t>
            </w:r>
            <w:r w:rsidRPr="00552E0E">
              <w:rPr>
                <w:sz w:val="18"/>
                <w:szCs w:val="18"/>
                <w:lang w:val="es-PE" w:eastAsia="es-PE"/>
              </w:rPr>
              <w:t xml:space="preserve">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7.</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90"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90" w:type="pct"/>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03" w:type="pct"/>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3" w:type="pct"/>
            <w:shd w:val="clear" w:color="auto" w:fill="BFBFBF" w:themeFill="background1" w:themeFillShade="BF"/>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Pr>
                <w:b/>
                <w:bCs/>
                <w:sz w:val="18"/>
                <w:szCs w:val="18"/>
                <w:lang w:val="es-PE" w:eastAsia="es-PE"/>
              </w:rPr>
              <w:t>8.</w:t>
            </w:r>
          </w:p>
        </w:tc>
        <w:tc>
          <w:tcPr>
            <w:tcW w:w="561"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Realizar </w:t>
            </w:r>
            <w:r w:rsidRPr="00552E0E">
              <w:rPr>
                <w:sz w:val="18"/>
                <w:szCs w:val="18"/>
                <w:lang w:val="es-PE" w:eastAsia="es-PE"/>
              </w:rPr>
              <w:t>Auditoría Interna</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La Junta Directiva solicita al Contador el Estado Financiero para su auditoría.</w:t>
            </w:r>
          </w:p>
          <w:p w:rsidR="006E0739" w:rsidRPr="00552E0E" w:rsidRDefault="006E0739" w:rsidP="006E0739">
            <w:pPr>
              <w:jc w:val="both"/>
              <w:rPr>
                <w:sz w:val="18"/>
                <w:szCs w:val="18"/>
                <w:lang w:val="es-PE" w:eastAsia="es-PE"/>
              </w:rPr>
            </w:pPr>
            <w:r w:rsidRPr="00552E0E">
              <w:rPr>
                <w:sz w:val="18"/>
                <w:szCs w:val="18"/>
                <w:lang w:val="es-PE" w:eastAsia="es-PE"/>
              </w:rPr>
              <w:t xml:space="preserve">El Contador genera un borrador del </w:t>
            </w:r>
          </w:p>
          <w:p w:rsidR="006E0739" w:rsidRPr="00552E0E" w:rsidRDefault="006E0739" w:rsidP="006E0739">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Default="006E0739" w:rsidP="006E0739">
            <w:pPr>
              <w:jc w:val="center"/>
              <w:rPr>
                <w:b/>
                <w:bCs/>
                <w:sz w:val="18"/>
                <w:szCs w:val="18"/>
                <w:lang w:val="es-PE" w:eastAsia="es-PE"/>
              </w:rPr>
            </w:pPr>
            <w:r>
              <w:rPr>
                <w:b/>
                <w:bCs/>
                <w:sz w:val="18"/>
                <w:szCs w:val="18"/>
                <w:lang w:val="es-PE" w:eastAsia="es-PE"/>
              </w:rPr>
              <w:t>9.</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w:t>
            </w:r>
            <w:r w:rsidRPr="00552E0E">
              <w:rPr>
                <w:sz w:val="18"/>
                <w:szCs w:val="18"/>
                <w:lang w:val="es-PE" w:eastAsia="es-PE"/>
              </w:rPr>
              <w:lastRenderedPageBreak/>
              <w:t>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p w:rsidR="006E0739" w:rsidRPr="00406654"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entre el presupuesto ejecutado y planificado</w:t>
            </w:r>
          </w:p>
        </w:tc>
        <w:tc>
          <w:tcPr>
            <w:tcW w:w="590"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lastRenderedPageBreak/>
              <w:t>Fin</w:t>
            </w:r>
          </w:p>
        </w:tc>
        <w:tc>
          <w:tcPr>
            <w:tcW w:w="590" w:type="pct"/>
            <w:shd w:val="clear" w:color="auto" w:fill="BFBFBF" w:themeFill="background1" w:themeFillShade="BF"/>
            <w:vAlign w:val="center"/>
          </w:tcPr>
          <w:p w:rsidR="006E0739" w:rsidRPr="00633CEA" w:rsidRDefault="006E0739" w:rsidP="006E0739">
            <w:pPr>
              <w:ind w:left="360"/>
              <w:jc w:val="both"/>
              <w:rPr>
                <w:sz w:val="18"/>
                <w:szCs w:val="18"/>
                <w:lang w:val="es-PE" w:eastAsia="es-PE"/>
              </w:rPr>
            </w:pPr>
          </w:p>
        </w:tc>
        <w:tc>
          <w:tcPr>
            <w:tcW w:w="1003" w:type="pct"/>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macroproceso finaliza luego de planificar el presupuesto institucional  anual, realizar el seguimiento presupuestal, codificar un proyecto, o realizar una auditoría interna.</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Departamento de Administración</w:t>
            </w:r>
          </w:p>
        </w:tc>
        <w:tc>
          <w:tcPr>
            <w:tcW w:w="56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6E0739" w:rsidRPr="00552E0E" w:rsidRDefault="006E0739" w:rsidP="00F81B01">
            <w:pPr>
              <w:keepNext/>
              <w:jc w:val="center"/>
              <w:rPr>
                <w:sz w:val="18"/>
                <w:szCs w:val="18"/>
                <w:lang w:val="es-PE" w:eastAsia="es-PE"/>
              </w:rPr>
            </w:pPr>
            <w:r>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18" w:name="_Toc309764401"/>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5</w:t>
      </w:r>
      <w:r w:rsidRPr="00F81B01">
        <w:rPr>
          <w:sz w:val="24"/>
          <w:szCs w:val="24"/>
        </w:rPr>
        <w:fldChar w:fldCharType="end"/>
      </w:r>
      <w:r w:rsidRPr="00F81B01">
        <w:rPr>
          <w:sz w:val="24"/>
          <w:szCs w:val="24"/>
        </w:rPr>
        <w:t xml:space="preserve"> – Caracterización del Macroproceso “Contabilidad y Presupuestos”</w:t>
      </w:r>
      <w:bookmarkEnd w:id="318"/>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F81B01" w:rsidRPr="00F81B01" w:rsidRDefault="00F81B01" w:rsidP="00F81B01">
      <w:pPr>
        <w:rPr>
          <w:lang w:val="es-PE"/>
        </w:rPr>
      </w:pP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19" w:name="_Toc309776179"/>
      <w:r w:rsidR="003F6E0E" w:rsidRPr="00860602">
        <w:rPr>
          <w:rFonts w:ascii="Times New Roman" w:eastAsia="Times New Roman" w:hAnsi="Times New Roman" w:cs="Times New Roman"/>
          <w:bCs w:val="0"/>
          <w:color w:val="auto"/>
        </w:rPr>
        <w:t>Proceso: Codific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Proyecto</w:t>
      </w:r>
      <w:bookmarkEnd w:id="319"/>
      <w:r w:rsidR="003F6E0E" w:rsidRPr="00860602">
        <w:rPr>
          <w:rFonts w:ascii="Times New Roman" w:eastAsia="Times New Roman" w:hAnsi="Times New Roman" w:cs="Times New Roman"/>
          <w:bCs w:val="0"/>
          <w:color w:val="auto"/>
        </w:rPr>
        <w:t xml:space="preserve"> </w:t>
      </w:r>
    </w:p>
    <w:p w:rsidR="006E0739" w:rsidRPr="00552E0E" w:rsidRDefault="006E0739" w:rsidP="006E0739">
      <w:pPr>
        <w:spacing w:after="240"/>
        <w:jc w:val="both"/>
      </w:pPr>
      <w:r w:rsidRPr="00552E0E">
        <w:t xml:space="preserve">El presente proceso describe las labores realizadas por el Departamento de </w:t>
      </w:r>
      <w:r>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Pr>
                <w:b/>
                <w:color w:val="FFFFFF"/>
              </w:rPr>
              <w:t>MACRO</w:t>
            </w:r>
            <w:r w:rsidRPr="00552E0E">
              <w:rPr>
                <w:b/>
                <w:color w:val="FFFFFF"/>
              </w:rPr>
              <w:t>PROCESO: CONTABILIDAD Y PRESUPUESTOS</w:t>
            </w:r>
          </w:p>
          <w:p w:rsidR="006E0739" w:rsidRPr="00552E0E" w:rsidRDefault="006E0739" w:rsidP="006E0739">
            <w:pPr>
              <w:autoSpaceDE w:val="0"/>
              <w:autoSpaceDN w:val="0"/>
              <w:adjustRightInd w:val="0"/>
              <w:jc w:val="center"/>
              <w:rPr>
                <w:b/>
                <w:bCs/>
                <w:color w:val="FFFFFF"/>
              </w:rPr>
            </w:pPr>
            <w:r w:rsidRPr="00552E0E">
              <w:rPr>
                <w:b/>
                <w:color w:val="FFFFFF"/>
              </w:rPr>
              <w:t>Proceso “Codifica</w:t>
            </w:r>
            <w:r>
              <w:rPr>
                <w:b/>
                <w:color w:val="FFFFFF"/>
              </w:rPr>
              <w:t>r</w:t>
            </w:r>
            <w:r w:rsidRPr="00552E0E">
              <w:rPr>
                <w:b/>
                <w:color w:val="FFFFFF"/>
              </w:rPr>
              <w:t xml:space="preserve">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El presente 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0" w:type="dxa"/>
          </w:tcPr>
          <w:p w:rsidR="006E0739" w:rsidRPr="001615E0" w:rsidRDefault="006E0739" w:rsidP="006E0739">
            <w:pPr>
              <w:jc w:val="both"/>
              <w:rPr>
                <w:lang w:val="es-PE"/>
              </w:rPr>
            </w:pPr>
            <w:r w:rsidRPr="00552E0E">
              <w:t xml:space="preserve">Departamento de </w:t>
            </w:r>
            <w:r>
              <w:t>Administración</w:t>
            </w:r>
          </w:p>
        </w:tc>
        <w:tc>
          <w:tcPr>
            <w:tcW w:w="2132" w:type="dxa"/>
            <w:shd w:val="clear" w:color="auto" w:fill="BFBFBF" w:themeFill="background1" w:themeFillShade="BF"/>
            <w:vAlign w:val="center"/>
          </w:tcPr>
          <w:p w:rsidR="006E0739" w:rsidRPr="00552E0E" w:rsidRDefault="006E0739" w:rsidP="006E0739">
            <w:pPr>
              <w:jc w:val="both"/>
              <w:rPr>
                <w:b/>
              </w:rPr>
            </w:pPr>
            <w:r w:rsidRPr="00552E0E">
              <w:rPr>
                <w:b/>
              </w:rPr>
              <w:t>BASE LEGAL</w:t>
            </w:r>
          </w:p>
        </w:tc>
        <w:tc>
          <w:tcPr>
            <w:tcW w:w="2095"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0" w:type="dxa"/>
          </w:tcPr>
          <w:p w:rsidR="006E0739" w:rsidRPr="00552E0E" w:rsidRDefault="006E0739" w:rsidP="006E0739">
            <w:pPr>
              <w:jc w:val="both"/>
              <w:rPr>
                <w:bCs/>
                <w:lang w:val="es-PE"/>
              </w:rPr>
            </w:pPr>
            <w:r w:rsidRPr="00552E0E">
              <w:rPr>
                <w:bCs/>
                <w:lang w:val="es-PE"/>
              </w:rPr>
              <w:t>Contador</w:t>
            </w:r>
          </w:p>
        </w:tc>
        <w:tc>
          <w:tcPr>
            <w:tcW w:w="2132" w:type="dxa"/>
            <w:shd w:val="clear" w:color="auto" w:fill="BFBFBF" w:themeFill="background1" w:themeFillShade="BF"/>
            <w:vAlign w:val="center"/>
          </w:tcPr>
          <w:p w:rsidR="006E0739" w:rsidRPr="00552E0E" w:rsidRDefault="006E0739" w:rsidP="006E0739">
            <w:pPr>
              <w:jc w:val="both"/>
              <w:rPr>
                <w:b/>
                <w:bCs/>
              </w:rPr>
            </w:pPr>
            <w:r w:rsidRPr="00552E0E">
              <w:rPr>
                <w:b/>
                <w:bCs/>
              </w:rPr>
              <w:t>CLIENTE EXTERNO</w:t>
            </w:r>
          </w:p>
        </w:tc>
        <w:tc>
          <w:tcPr>
            <w:tcW w:w="2095" w:type="dxa"/>
          </w:tcPr>
          <w:p w:rsidR="006E0739" w:rsidRPr="00552E0E" w:rsidRDefault="006E0739" w:rsidP="006E0739">
            <w:pPr>
              <w:jc w:val="both"/>
              <w:rPr>
                <w:bCs/>
              </w:rPr>
            </w:pPr>
            <w:r w:rsidRPr="00552E0E">
              <w:rPr>
                <w:bCs/>
              </w:rPr>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proceso se encuentra en torno al esfuerzo realizado por el Departamento de </w:t>
            </w:r>
            <w:r>
              <w:t>Administración</w:t>
            </w:r>
            <w:r w:rsidRPr="00552E0E">
              <w:t xml:space="preserve"> para realizar la codificación de un proyecto recién aprobad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Default="006E0739" w:rsidP="007343FC">
            <w:pPr>
              <w:pStyle w:val="Prrafodelista"/>
              <w:keepNext/>
              <w:numPr>
                <w:ilvl w:val="0"/>
                <w:numId w:val="66"/>
              </w:numPr>
              <w:autoSpaceDE w:val="0"/>
              <w:autoSpaceDN w:val="0"/>
              <w:adjustRightInd w:val="0"/>
              <w:jc w:val="both"/>
              <w:rPr>
                <w:bCs/>
              </w:rPr>
            </w:pPr>
            <w:r w:rsidRPr="00552E0E">
              <w:rPr>
                <w:bCs/>
              </w:rPr>
              <w:t xml:space="preserve">Luego de realizarse la aprobación del proyecto, el Jefe del Departamento de Proyectos envía el </w:t>
            </w:r>
            <w:r>
              <w:rPr>
                <w:bCs/>
              </w:rPr>
              <w:t>Convenio</w:t>
            </w:r>
            <w:r w:rsidRPr="00552E0E">
              <w:rPr>
                <w:bCs/>
              </w:rPr>
              <w:t xml:space="preserve"> al </w:t>
            </w:r>
            <w:r>
              <w:rPr>
                <w:bCs/>
              </w:rPr>
              <w:t>Administrador</w:t>
            </w:r>
            <w:r w:rsidRPr="00552E0E">
              <w:rPr>
                <w:bCs/>
              </w:rPr>
              <w:t xml:space="preserve"> para que se realice la codificación del mismo dentro del Sistema Contable.</w:t>
            </w:r>
          </w:p>
          <w:p w:rsidR="006E0739" w:rsidRPr="00552E0E" w:rsidRDefault="006E0739" w:rsidP="007343FC">
            <w:pPr>
              <w:pStyle w:val="Prrafodelista"/>
              <w:keepNext/>
              <w:numPr>
                <w:ilvl w:val="0"/>
                <w:numId w:val="66"/>
              </w:numPr>
              <w:autoSpaceDE w:val="0"/>
              <w:autoSpaceDN w:val="0"/>
              <w:adjustRightInd w:val="0"/>
              <w:jc w:val="both"/>
              <w:rPr>
                <w:bCs/>
              </w:rPr>
            </w:pPr>
            <w:r>
              <w:rPr>
                <w:bCs/>
              </w:rPr>
              <w:t>El Administrador le notifica al Contador para que realice la codificación del Proyecto en el Sistema Contable.</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Dependiendo del tipo de proyecto que es, el Contador codifica el proyecto con un código de 7 dígitos.</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 xml:space="preserve">Tras ingresarla en el Sistema Contable, el Contador verifica su correcto registro. En caso hubieran errores, </w:t>
            </w:r>
            <w:r>
              <w:rPr>
                <w:bCs/>
              </w:rPr>
              <w:lastRenderedPageBreak/>
              <w:t>realiza las</w:t>
            </w:r>
            <w:r w:rsidRPr="00552E0E">
              <w:rPr>
                <w:bCs/>
              </w:rPr>
              <w:t xml:space="preserve"> modificaciones correspondientes</w:t>
            </w:r>
            <w:r>
              <w:rPr>
                <w:bCs/>
              </w:rPr>
              <w:t>.</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keepNext/>
              <w:autoSpaceDE w:val="0"/>
              <w:autoSpaceDN w:val="0"/>
              <w:adjustRightInd w:val="0"/>
              <w:jc w:val="both"/>
              <w:rPr>
                <w:bCs/>
              </w:rPr>
            </w:pPr>
            <w:r w:rsidRPr="00552E0E">
              <w:rPr>
                <w:bCs/>
              </w:rPr>
              <w:t>No Aplica</w:t>
            </w:r>
          </w:p>
        </w:tc>
      </w:tr>
    </w:tbl>
    <w:p w:rsidR="006E0739" w:rsidRPr="00F81B01" w:rsidRDefault="00F81B01" w:rsidP="00F81B01">
      <w:pPr>
        <w:pStyle w:val="Epgrafe"/>
        <w:jc w:val="center"/>
        <w:rPr>
          <w:sz w:val="24"/>
          <w:szCs w:val="24"/>
        </w:rPr>
      </w:pPr>
      <w:bookmarkStart w:id="320" w:name="_Toc309764402"/>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6</w:t>
      </w:r>
      <w:r w:rsidRPr="00F81B01">
        <w:rPr>
          <w:sz w:val="24"/>
          <w:szCs w:val="24"/>
        </w:rPr>
        <w:fldChar w:fldCharType="end"/>
      </w:r>
      <w:r w:rsidRPr="00F81B01">
        <w:rPr>
          <w:sz w:val="24"/>
          <w:szCs w:val="24"/>
        </w:rPr>
        <w:t xml:space="preserve"> – Definición del Proceso “Codificar Proyecto”</w:t>
      </w:r>
      <w:bookmarkEnd w:id="320"/>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F81B01" w:rsidRPr="00F81B01" w:rsidRDefault="006E0739" w:rsidP="00F81B01">
      <w:pPr>
        <w:keepNext/>
        <w:jc w:val="center"/>
      </w:pPr>
      <w:r w:rsidRPr="00F81B01">
        <w:rPr>
          <w:noProof/>
          <w:lang w:val="es-PE" w:eastAsia="es-PE"/>
        </w:rPr>
        <w:lastRenderedPageBreak/>
        <w:drawing>
          <wp:inline distT="0" distB="0" distL="0" distR="0" wp14:anchorId="0E64FCC2" wp14:editId="5341540D">
            <wp:extent cx="8891270" cy="4562323"/>
            <wp:effectExtent l="0" t="0" r="5080" b="0"/>
            <wp:docPr id="342" name="Imagen 342"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Proceso - Planificación del Presupuesto Institucional Anual.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891270" cy="456232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1" w:name="_Toc309855252"/>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7</w:t>
      </w:r>
      <w:r w:rsidRPr="00F81B01">
        <w:rPr>
          <w:sz w:val="24"/>
          <w:szCs w:val="24"/>
        </w:rPr>
        <w:fldChar w:fldCharType="end"/>
      </w:r>
      <w:r w:rsidRPr="00F81B01">
        <w:rPr>
          <w:sz w:val="24"/>
          <w:szCs w:val="24"/>
        </w:rPr>
        <w:t xml:space="preserve"> – Diagrama de Procesos: Proceso “Codificar Proyecto”</w:t>
      </w:r>
      <w:bookmarkEnd w:id="321"/>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90"/>
        <w:gridCol w:w="1558"/>
        <w:gridCol w:w="1277"/>
        <w:gridCol w:w="3543"/>
        <w:gridCol w:w="1843"/>
        <w:gridCol w:w="1592"/>
        <w:gridCol w:w="2312"/>
      </w:tblGrid>
      <w:tr w:rsidR="006E0739" w:rsidRPr="00552E0E" w:rsidTr="00F81B01">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4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24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F81B01">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59" w:type="pct"/>
            <w:shd w:val="clear" w:color="auto" w:fill="C0C0C0"/>
            <w:vAlign w:val="center"/>
          </w:tcPr>
          <w:p w:rsidR="006E0739" w:rsidRPr="00552E0E" w:rsidRDefault="006E0739" w:rsidP="006E0739">
            <w:pPr>
              <w:pStyle w:val="Prrafodelista"/>
              <w:ind w:left="187"/>
              <w:jc w:val="both"/>
              <w:rPr>
                <w:sz w:val="18"/>
                <w:szCs w:val="18"/>
                <w:lang w:val="es-PE" w:eastAsia="es-PE"/>
              </w:rPr>
            </w:pP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 al Administrador.</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Jefe de Departamento de Proyectos</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w:t>
            </w:r>
            <w:r>
              <w:rPr>
                <w:sz w:val="18"/>
                <w:szCs w:val="18"/>
                <w:lang w:val="es-PE" w:eastAsia="es-PE"/>
              </w:rPr>
              <w:t>Administrador</w:t>
            </w:r>
            <w:r w:rsidRPr="00552E0E">
              <w:rPr>
                <w:sz w:val="18"/>
                <w:szCs w:val="18"/>
                <w:lang w:val="es-PE" w:eastAsia="es-PE"/>
              </w:rPr>
              <w:t xml:space="preserve"> recibe el </w:t>
            </w:r>
            <w:r>
              <w:rPr>
                <w:sz w:val="18"/>
                <w:szCs w:val="18"/>
                <w:lang w:val="es-PE" w:eastAsia="es-PE"/>
              </w:rPr>
              <w:t>Convenio</w:t>
            </w:r>
            <w:r w:rsidRPr="00552E0E">
              <w:rPr>
                <w:sz w:val="18"/>
                <w:szCs w:val="18"/>
                <w:lang w:val="es-PE" w:eastAsia="es-PE"/>
              </w:rPr>
              <w:t xml:space="preserve"> </w:t>
            </w:r>
            <w:r>
              <w:rPr>
                <w:sz w:val="18"/>
                <w:szCs w:val="18"/>
                <w:lang w:val="es-PE" w:eastAsia="es-PE"/>
              </w:rPr>
              <w:t>y le notifica al Contador para que realice la codificación correspondiente</w:t>
            </w:r>
            <w:r w:rsidRPr="00552E0E">
              <w:rPr>
                <w:sz w:val="18"/>
                <w:szCs w:val="18"/>
                <w:lang w:val="es-PE" w:eastAsia="es-PE"/>
              </w:rPr>
              <w:t>.</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Administr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841"/>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Evaluar Tipo de Proyect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dificar Proyect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codifica el proyecto con un código de 7 dígitos:</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1 y 2: correlativ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3 y 4: financiadora</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5: rubr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6 y 7: la ubicación</w:t>
            </w:r>
          </w:p>
        </w:tc>
        <w:tc>
          <w:tcPr>
            <w:tcW w:w="6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5.</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Ingresar codificación al Sistema Contable</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246"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48" w:type="pct"/>
            <w:vAlign w:val="center"/>
          </w:tcPr>
          <w:p w:rsidR="006E0739" w:rsidRPr="00552E0E" w:rsidRDefault="006E0739" w:rsidP="006E0739">
            <w:pPr>
              <w:jc w:val="center"/>
              <w:rPr>
                <w:sz w:val="18"/>
                <w:szCs w:val="18"/>
                <w:lang w:val="es-PE" w:eastAsia="es-PE"/>
              </w:rPr>
            </w:pPr>
            <w:r>
              <w:rPr>
                <w:sz w:val="18"/>
                <w:szCs w:val="18"/>
                <w:lang w:val="es-PE" w:eastAsia="es-PE"/>
              </w:rPr>
              <w:t>Revisar Registr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odificar Registro</w:t>
            </w:r>
          </w:p>
        </w:tc>
        <w:tc>
          <w:tcPr>
            <w:tcW w:w="4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24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 procede a modificar el registro erróneamente ingres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jc w:val="both"/>
              <w:rPr>
                <w:sz w:val="18"/>
                <w:szCs w:val="18"/>
                <w:lang w:val="es-PE" w:eastAsia="es-PE"/>
              </w:rPr>
            </w:pPr>
          </w:p>
        </w:tc>
        <w:tc>
          <w:tcPr>
            <w:tcW w:w="5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Informar de la nueva codificación</w:t>
            </w:r>
          </w:p>
        </w:tc>
        <w:tc>
          <w:tcPr>
            <w:tcW w:w="4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42"/>
              </w:numPr>
              <w:ind w:left="215" w:hanging="215"/>
              <w:jc w:val="both"/>
              <w:rPr>
                <w:sz w:val="18"/>
                <w:szCs w:val="18"/>
                <w:lang w:val="es-PE" w:eastAsia="es-PE"/>
              </w:rPr>
            </w:pPr>
            <w:r w:rsidRPr="00552E0E">
              <w:rPr>
                <w:sz w:val="18"/>
                <w:szCs w:val="18"/>
                <w:lang w:val="es-PE" w:eastAsia="es-PE"/>
              </w:rPr>
              <w:t>Notificación realizada</w:t>
            </w:r>
          </w:p>
        </w:tc>
        <w:tc>
          <w:tcPr>
            <w:tcW w:w="1246"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Fin</w:t>
            </w:r>
          </w:p>
        </w:tc>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pStyle w:val="Prrafodelista"/>
              <w:ind w:left="215"/>
              <w:jc w:val="both"/>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proceso termina cuando el Departamento de Planificación es informado sobre la nueva codificación del Proyect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keepNext/>
              <w:jc w:val="center"/>
              <w:rPr>
                <w:sz w:val="18"/>
                <w:szCs w:val="18"/>
                <w:lang w:val="es-PE" w:eastAsia="es-PE"/>
              </w:rPr>
            </w:pPr>
            <w:r w:rsidRPr="00552E0E">
              <w:rPr>
                <w:sz w:val="18"/>
                <w:szCs w:val="18"/>
                <w:lang w:val="es-PE" w:eastAsia="es-PE"/>
              </w:rPr>
              <w:t>Contabilidad y Presupuestos</w:t>
            </w:r>
          </w:p>
        </w:tc>
      </w:tr>
    </w:tbl>
    <w:p w:rsidR="003F6E0E" w:rsidRPr="00F81B01" w:rsidRDefault="00F81B01" w:rsidP="00F81B01">
      <w:pPr>
        <w:pStyle w:val="Epgrafe"/>
        <w:jc w:val="center"/>
        <w:rPr>
          <w:sz w:val="24"/>
          <w:szCs w:val="24"/>
        </w:rPr>
      </w:pPr>
      <w:bookmarkStart w:id="322" w:name="_Toc309764403"/>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7</w:t>
      </w:r>
      <w:r w:rsidRPr="00F81B01">
        <w:rPr>
          <w:sz w:val="24"/>
          <w:szCs w:val="24"/>
        </w:rPr>
        <w:fldChar w:fldCharType="end"/>
      </w:r>
      <w:r w:rsidRPr="00F81B01">
        <w:rPr>
          <w:sz w:val="24"/>
          <w:szCs w:val="24"/>
        </w:rPr>
        <w:t xml:space="preserve"> – Caracterización del Proceso “Codificar Proyecto”</w:t>
      </w:r>
      <w:bookmarkEnd w:id="322"/>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3" w:name="_Toc309776180"/>
      <w:r w:rsidR="003F6E0E" w:rsidRPr="00860602">
        <w:rPr>
          <w:rFonts w:ascii="Times New Roman" w:eastAsia="Times New Roman" w:hAnsi="Times New Roman" w:cs="Times New Roman"/>
          <w:bCs w:val="0"/>
          <w:color w:val="auto"/>
        </w:rPr>
        <w:t>Proceso: Elabor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Informe Financiero para Empresa Financiadora</w:t>
      </w:r>
      <w:bookmarkEnd w:id="323"/>
    </w:p>
    <w:p w:rsidR="006E0739" w:rsidRPr="00BA0620" w:rsidRDefault="006E0739" w:rsidP="006E0739">
      <w:pPr>
        <w:spacing w:after="240"/>
        <w:jc w:val="both"/>
      </w:pPr>
      <w:r w:rsidRPr="00BA0620">
        <w:t xml:space="preserve">El presente proceso describe las labores realizadas por el Departamento de </w:t>
      </w:r>
      <w:r>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21"/>
        <w:gridCol w:w="2107"/>
      </w:tblGrid>
      <w:tr w:rsidR="006E0739" w:rsidRPr="00BA0620" w:rsidTr="006E0739">
        <w:trPr>
          <w:trHeight w:val="699"/>
          <w:tblHeader/>
        </w:trPr>
        <w:tc>
          <w:tcPr>
            <w:tcW w:w="8720" w:type="dxa"/>
            <w:gridSpan w:val="4"/>
            <w:shd w:val="clear" w:color="auto" w:fill="000000"/>
            <w:vAlign w:val="center"/>
          </w:tcPr>
          <w:p w:rsidR="006E0739" w:rsidRPr="00BA0620" w:rsidRDefault="006E0739" w:rsidP="006E0739">
            <w:pPr>
              <w:autoSpaceDE w:val="0"/>
              <w:autoSpaceDN w:val="0"/>
              <w:adjustRightInd w:val="0"/>
              <w:jc w:val="center"/>
              <w:rPr>
                <w:b/>
                <w:color w:val="FFFFFF"/>
              </w:rPr>
            </w:pPr>
            <w:r>
              <w:rPr>
                <w:b/>
                <w:color w:val="FFFFFF"/>
              </w:rPr>
              <w:t>MACRO</w:t>
            </w:r>
            <w:r w:rsidRPr="00BA0620">
              <w:rPr>
                <w:b/>
                <w:color w:val="FFFFFF"/>
              </w:rPr>
              <w:t>PROCESO: CONTABILIDAD Y PRESUPUESTOS</w:t>
            </w:r>
          </w:p>
          <w:p w:rsidR="006E0739" w:rsidRPr="00BA0620" w:rsidRDefault="006E0739" w:rsidP="006E0739">
            <w:pPr>
              <w:autoSpaceDE w:val="0"/>
              <w:autoSpaceDN w:val="0"/>
              <w:adjustRightInd w:val="0"/>
              <w:jc w:val="center"/>
              <w:rPr>
                <w:b/>
                <w:bCs/>
                <w:color w:val="FFFFFF"/>
              </w:rPr>
            </w:pPr>
            <w:r>
              <w:rPr>
                <w:b/>
                <w:color w:val="FFFFFF"/>
              </w:rPr>
              <w:t>Proceso “Elaborar</w:t>
            </w:r>
            <w:r w:rsidRPr="00BA0620">
              <w:rPr>
                <w:b/>
                <w:color w:val="FFFFFF"/>
              </w:rPr>
              <w:t xml:space="preserve"> Informe Financiero para 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PÓSITO</w:t>
            </w:r>
          </w:p>
        </w:tc>
        <w:tc>
          <w:tcPr>
            <w:tcW w:w="6493" w:type="dxa"/>
            <w:gridSpan w:val="3"/>
          </w:tcPr>
          <w:p w:rsidR="006E0739" w:rsidRPr="00BA0620" w:rsidRDefault="006E0739" w:rsidP="006E0739">
            <w:pPr>
              <w:jc w:val="both"/>
            </w:pPr>
            <w:r w:rsidRPr="00BA0620">
              <w:t>El presente proceso tiene como propósito el cumplimiento del siguiente objetivo:</w:t>
            </w:r>
          </w:p>
          <w:p w:rsidR="006E0739" w:rsidRPr="00BA0620" w:rsidRDefault="006E0739" w:rsidP="006E0739">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6E0739" w:rsidRPr="00BA0620" w:rsidRDefault="006E0739" w:rsidP="006E0739">
            <w:pPr>
              <w:jc w:val="both"/>
            </w:pPr>
            <w:r w:rsidRPr="00BA0620">
              <w:rPr>
                <w:b/>
              </w:rPr>
              <w:t xml:space="preserve">OSE 3: </w:t>
            </w:r>
            <w:r w:rsidRPr="00BA0620">
              <w:t>Lograr una educación técnica cualificada acorde con las necesidades del mercado laboral, conducente al desarrollo local, regional y nacional.</w:t>
            </w:r>
          </w:p>
          <w:p w:rsidR="006E0739" w:rsidRPr="00BA0620" w:rsidRDefault="006E0739" w:rsidP="006E0739">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RESPONSABLE</w:t>
            </w:r>
          </w:p>
        </w:tc>
        <w:tc>
          <w:tcPr>
            <w:tcW w:w="2193" w:type="dxa"/>
          </w:tcPr>
          <w:p w:rsidR="006E0739" w:rsidRPr="00BA0620" w:rsidRDefault="006E0739" w:rsidP="006E0739">
            <w:pPr>
              <w:jc w:val="both"/>
            </w:pPr>
            <w:r w:rsidRPr="00BA0620">
              <w:t xml:space="preserve">Departamento de </w:t>
            </w:r>
            <w:r>
              <w:t>Administración</w:t>
            </w:r>
          </w:p>
        </w:tc>
        <w:tc>
          <w:tcPr>
            <w:tcW w:w="2159" w:type="dxa"/>
            <w:shd w:val="clear" w:color="auto" w:fill="D9D9D9"/>
            <w:vAlign w:val="center"/>
          </w:tcPr>
          <w:p w:rsidR="006E0739" w:rsidRPr="00BA0620" w:rsidRDefault="006E0739" w:rsidP="006E0739">
            <w:pPr>
              <w:jc w:val="both"/>
              <w:rPr>
                <w:b/>
              </w:rPr>
            </w:pPr>
            <w:r w:rsidRPr="00BA0620">
              <w:rPr>
                <w:b/>
              </w:rPr>
              <w:t>BASE LEGAL</w:t>
            </w:r>
          </w:p>
        </w:tc>
        <w:tc>
          <w:tcPr>
            <w:tcW w:w="2141" w:type="dxa"/>
          </w:tcPr>
          <w:p w:rsidR="006E0739" w:rsidRPr="00BA0620" w:rsidRDefault="006E0739" w:rsidP="006E0739">
            <w:pPr>
              <w:jc w:val="both"/>
            </w:pPr>
            <w:r w:rsidRPr="00BA0620">
              <w:t>No Ap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CTORES DEL PROCESO</w:t>
            </w:r>
          </w:p>
        </w:tc>
        <w:tc>
          <w:tcPr>
            <w:tcW w:w="6493" w:type="dxa"/>
            <w:gridSpan w:val="3"/>
          </w:tcPr>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Empresa Financiadora</w:t>
            </w:r>
            <w:r w:rsidR="00BB79C3">
              <w:rPr>
                <w:bCs/>
              </w:rPr>
              <w:t xml:space="preserve">: </w:t>
            </w:r>
            <w:r w:rsidR="00BB79C3" w:rsidRPr="00BB79C3">
              <w:rPr>
                <w:bCs/>
              </w:rPr>
              <w:t>Empresa que voluntariamente financia a los programas Educativos Rurales u otros programas.</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CLIENTES INTERNOS</w:t>
            </w:r>
          </w:p>
        </w:tc>
        <w:tc>
          <w:tcPr>
            <w:tcW w:w="2193" w:type="dxa"/>
          </w:tcPr>
          <w:p w:rsidR="006E0739" w:rsidRPr="00BA0620" w:rsidRDefault="006E0739" w:rsidP="006E0739">
            <w:pPr>
              <w:jc w:val="both"/>
              <w:rPr>
                <w:bCs/>
                <w:lang w:val="es-PE"/>
              </w:rPr>
            </w:pPr>
            <w:r>
              <w:rPr>
                <w:bCs/>
                <w:lang w:val="es-PE"/>
              </w:rPr>
              <w:t>Jefe del Departamento de Proyectos</w:t>
            </w:r>
          </w:p>
        </w:tc>
        <w:tc>
          <w:tcPr>
            <w:tcW w:w="2159" w:type="dxa"/>
            <w:shd w:val="clear" w:color="auto" w:fill="D9D9D9"/>
            <w:vAlign w:val="center"/>
          </w:tcPr>
          <w:p w:rsidR="006E0739" w:rsidRPr="00BA0620" w:rsidRDefault="006E0739" w:rsidP="006E0739">
            <w:pPr>
              <w:jc w:val="both"/>
              <w:rPr>
                <w:b/>
                <w:bCs/>
              </w:rPr>
            </w:pPr>
            <w:r w:rsidRPr="00BA0620">
              <w:rPr>
                <w:b/>
                <w:bCs/>
              </w:rPr>
              <w:t>CLIENTE EXTERNO</w:t>
            </w:r>
          </w:p>
        </w:tc>
        <w:tc>
          <w:tcPr>
            <w:tcW w:w="2141" w:type="dxa"/>
          </w:tcPr>
          <w:p w:rsidR="006E0739" w:rsidRPr="00BA0620" w:rsidRDefault="006E0739" w:rsidP="006E0739">
            <w:pPr>
              <w:jc w:val="both"/>
              <w:rPr>
                <w:bCs/>
              </w:rPr>
            </w:pPr>
            <w:r>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LCANCE</w:t>
            </w:r>
          </w:p>
        </w:tc>
        <w:tc>
          <w:tcPr>
            <w:tcW w:w="6493" w:type="dxa"/>
            <w:gridSpan w:val="3"/>
          </w:tcPr>
          <w:p w:rsidR="006E0739" w:rsidRDefault="006E0739" w:rsidP="006E0739">
            <w:pPr>
              <w:jc w:val="both"/>
            </w:pPr>
            <w:r w:rsidRPr="00BA0620">
              <w:t xml:space="preserve">El alcance del presente proceso se encuentra en torno al </w:t>
            </w:r>
            <w:r w:rsidRPr="00BA0620">
              <w:lastRenderedPageBreak/>
              <w:t xml:space="preserve">esfuerzo realizado por el Departamento de </w:t>
            </w:r>
            <w:r>
              <w:t>Administración</w:t>
            </w:r>
            <w:r w:rsidRPr="00BA0620">
              <w:t xml:space="preserve"> y el de Proyectos para elaborar el Informe Financiero para la </w:t>
            </w:r>
            <w:r>
              <w:t xml:space="preserve">Empresa Financiadora. </w:t>
            </w:r>
          </w:p>
          <w:p w:rsidR="006E0739" w:rsidRPr="00BA0620" w:rsidRDefault="006E0739" w:rsidP="006E0739">
            <w:pPr>
              <w:jc w:val="both"/>
            </w:pPr>
            <w:r>
              <w:t>Los procesos de color morado</w:t>
            </w:r>
            <w:r w:rsidRPr="00E4139B">
              <w:t xml:space="preserve"> son aquellos que no serán detallados en el proyecto por encontrarse fuera del alcance del mismo.</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DIMIENTO</w:t>
            </w:r>
          </w:p>
        </w:tc>
        <w:tc>
          <w:tcPr>
            <w:tcW w:w="6493" w:type="dxa"/>
            <w:gridSpan w:val="3"/>
            <w:vAlign w:val="center"/>
          </w:tcPr>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l Jefe del Departamento de Proyectos le notifica al </w:t>
            </w:r>
            <w:r>
              <w:rPr>
                <w:bCs/>
              </w:rPr>
              <w:t>Administrador</w:t>
            </w:r>
            <w:r w:rsidRPr="00BA0620">
              <w:rPr>
                <w:bCs/>
              </w:rPr>
              <w:t xml:space="preserve"> que ha llegado el momento de elaborar un Informe Financiero para presentárselo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Pr>
                <w:bCs/>
              </w:rPr>
              <w:t>El Administrador le solicita al Contador sobre la necesidad de la elaboración del Informe y le solicita la extracción de la información y elaboración del informe correspondient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Contador extrae el Reporte del Mayor del Sistema Contabl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la información extraída es adaptada a un formato propio y se adjuntan las justificaciones correspondiente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El </w:t>
            </w:r>
            <w:r>
              <w:rPr>
                <w:bCs/>
              </w:rPr>
              <w:t>Administrador</w:t>
            </w:r>
            <w:r w:rsidRPr="00BA0620">
              <w:rPr>
                <w:bCs/>
              </w:rPr>
              <w:t xml:space="preserve"> entrega el Informe con las justificaciones adjuntas al Jefe del Departamento de Proyecto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Jefe del Departamento de Proyectos entrega el Informe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a Empresa Financiadora revisa el Informe </w:t>
            </w:r>
            <w:r>
              <w:rPr>
                <w:bCs/>
              </w:rPr>
              <w:t xml:space="preserve">Financiero </w:t>
            </w:r>
            <w:r w:rsidRPr="00BA0620">
              <w:rPr>
                <w:bCs/>
              </w:rPr>
              <w:t xml:space="preserve">entregado por el Departamento de Proyectos. En caso encuentre observaciones, se las comunica al </w:t>
            </w:r>
            <w:r>
              <w:rPr>
                <w:bCs/>
              </w:rPr>
              <w:t>Jefe del Departamento de Proyectos</w:t>
            </w:r>
            <w:r w:rsidRPr="00BA0620">
              <w:rPr>
                <w:bCs/>
              </w:rPr>
              <w:t>. En caso contrario, brinda su conformidad sobre el Informe entregado.</w:t>
            </w:r>
          </w:p>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n caso existan observaciones, el </w:t>
            </w:r>
            <w:r>
              <w:rPr>
                <w:bCs/>
              </w:rPr>
              <w:t>Jefe del Departamento de Proyecto</w:t>
            </w:r>
            <w:r w:rsidRPr="00BA0620">
              <w:rPr>
                <w:bCs/>
              </w:rPr>
              <w:t xml:space="preserve"> las evalúa</w:t>
            </w:r>
            <w:r>
              <w:rPr>
                <w:bCs/>
              </w:rPr>
              <w:t>. Si considera que estas son sobre tema monetario, se las transfiere al Administrador; en caso contrario, él las atiende.</w:t>
            </w:r>
          </w:p>
          <w:p w:rsidR="006E0739"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Administr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DC2454"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 xml:space="preserve">PROCESOS </w:t>
            </w:r>
            <w:r w:rsidRPr="00BA0620">
              <w:rPr>
                <w:b/>
              </w:rPr>
              <w:lastRenderedPageBreak/>
              <w:t>RELACIONADOS</w:t>
            </w:r>
          </w:p>
        </w:tc>
        <w:tc>
          <w:tcPr>
            <w:tcW w:w="6493" w:type="dxa"/>
            <w:gridSpan w:val="3"/>
            <w:vAlign w:val="center"/>
          </w:tcPr>
          <w:p w:rsidR="006E0739" w:rsidRPr="00BA0620" w:rsidRDefault="006E0739" w:rsidP="00F81B01">
            <w:pPr>
              <w:keepNext/>
              <w:autoSpaceDE w:val="0"/>
              <w:autoSpaceDN w:val="0"/>
              <w:adjustRightInd w:val="0"/>
              <w:jc w:val="both"/>
              <w:rPr>
                <w:bCs/>
              </w:rPr>
            </w:pPr>
            <w:r w:rsidRPr="00BA0620">
              <w:rPr>
                <w:bCs/>
              </w:rPr>
              <w:lastRenderedPageBreak/>
              <w:t>No Aplica</w:t>
            </w:r>
          </w:p>
        </w:tc>
      </w:tr>
    </w:tbl>
    <w:p w:rsidR="006E0739" w:rsidRPr="00F81B01" w:rsidRDefault="00F81B01" w:rsidP="00F81B01">
      <w:pPr>
        <w:pStyle w:val="Epgrafe"/>
        <w:jc w:val="center"/>
        <w:rPr>
          <w:sz w:val="24"/>
          <w:szCs w:val="24"/>
        </w:rPr>
      </w:pPr>
      <w:bookmarkStart w:id="324" w:name="_Toc309764404"/>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8</w:t>
      </w:r>
      <w:r w:rsidRPr="00F81B01">
        <w:rPr>
          <w:sz w:val="24"/>
          <w:szCs w:val="24"/>
        </w:rPr>
        <w:fldChar w:fldCharType="end"/>
      </w:r>
      <w:r w:rsidRPr="00F81B01">
        <w:rPr>
          <w:sz w:val="24"/>
          <w:szCs w:val="24"/>
        </w:rPr>
        <w:t xml:space="preserve"> – Definición del Proceso “Elaborar Informe Financiero para Empresa Financiadora”</w:t>
      </w:r>
      <w:bookmarkEnd w:id="324"/>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6E0739" w:rsidRPr="00FA18EF" w:rsidRDefault="006E0739" w:rsidP="006E0739">
      <w:pPr>
        <w:keepNext/>
        <w:jc w:val="center"/>
      </w:pPr>
    </w:p>
    <w:p w:rsidR="00F81B01" w:rsidRDefault="006E0739" w:rsidP="00F81B01">
      <w:pPr>
        <w:keepNext/>
        <w:jc w:val="center"/>
      </w:pPr>
      <w:r>
        <w:rPr>
          <w:noProof/>
          <w:lang w:val="es-PE" w:eastAsia="es-PE"/>
        </w:rPr>
        <w:drawing>
          <wp:inline distT="0" distB="0" distL="0" distR="0" wp14:anchorId="0C424BB2" wp14:editId="665E9E63">
            <wp:extent cx="8891270" cy="4706647"/>
            <wp:effectExtent l="0" t="0" r="5080" b="0"/>
            <wp:docPr id="343" name="Imagen 343" descr="C:\Users\Susan\Desktop\upc\PROYECTO Fe y Alegria\Procesos Ultimo 2011-2\Contabilidad y Presupuestos\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Proceso - Elaborar Informe Financiero para Empresa Financiador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891270" cy="470664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5" w:name="_Toc309855253"/>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8</w:t>
      </w:r>
      <w:r w:rsidRPr="00F81B01">
        <w:rPr>
          <w:sz w:val="24"/>
          <w:szCs w:val="24"/>
        </w:rPr>
        <w:fldChar w:fldCharType="end"/>
      </w:r>
      <w:r w:rsidRPr="00F81B01">
        <w:rPr>
          <w:sz w:val="24"/>
          <w:szCs w:val="24"/>
        </w:rPr>
        <w:t xml:space="preserve"> – Diagrama de Procesos: Proceso “Elaborar Informe Financiero para Empresa Financiadora”</w:t>
      </w:r>
      <w:bookmarkEnd w:id="325"/>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6E0739" w:rsidRPr="00BA0620" w:rsidTr="006E0739">
        <w:trPr>
          <w:trHeight w:val="495"/>
        </w:trPr>
        <w:tc>
          <w:tcPr>
            <w:tcW w:w="18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A0620" w:rsidTr="006E0739">
        <w:trPr>
          <w:trHeight w:val="450"/>
        </w:trPr>
        <w:tc>
          <w:tcPr>
            <w:tcW w:w="185" w:type="pct"/>
            <w:shd w:val="clear" w:color="auto" w:fill="C0C0C0"/>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6E0739" w:rsidRPr="00BA0620"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48"/>
        </w:trPr>
        <w:tc>
          <w:tcPr>
            <w:tcW w:w="185" w:type="pct"/>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2.</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 xml:space="preserve">Notificar a </w:t>
            </w:r>
            <w:r>
              <w:rPr>
                <w:sz w:val="18"/>
                <w:szCs w:val="18"/>
                <w:lang w:val="es-PE" w:eastAsia="es-PE"/>
              </w:rPr>
              <w:t>Administración</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informa al </w:t>
            </w:r>
            <w:r>
              <w:rPr>
                <w:sz w:val="18"/>
                <w:szCs w:val="18"/>
                <w:lang w:val="es-PE" w:eastAsia="es-PE"/>
              </w:rPr>
              <w:t>Administrador</w:t>
            </w:r>
            <w:r w:rsidRPr="00BA0620">
              <w:rPr>
                <w:sz w:val="18"/>
                <w:szCs w:val="18"/>
                <w:lang w:val="es-PE" w:eastAsia="es-PE"/>
              </w:rPr>
              <w:t xml:space="preserve"> para que</w:t>
            </w:r>
            <w:r>
              <w:rPr>
                <w:sz w:val="18"/>
                <w:szCs w:val="18"/>
                <w:lang w:val="es-PE" w:eastAsia="es-PE"/>
              </w:rPr>
              <w:t xml:space="preserve"> se</w:t>
            </w:r>
            <w:r w:rsidRPr="00BA0620">
              <w:rPr>
                <w:sz w:val="18"/>
                <w:szCs w:val="18"/>
                <w:lang w:val="es-PE" w:eastAsia="es-PE"/>
              </w:rPr>
              <w:t xml:space="preserve"> elabore el Informe para la Empresa Financiadora.</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841"/>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3.</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Solicitar Información al Contador</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1040" w:type="pct"/>
            <w:shd w:val="clear" w:color="auto" w:fill="C0C0C0"/>
            <w:vAlign w:val="center"/>
          </w:tcPr>
          <w:p w:rsidR="006E0739" w:rsidRPr="00BA0620" w:rsidRDefault="006E0739" w:rsidP="006E0739">
            <w:pPr>
              <w:jc w:val="both"/>
              <w:rPr>
                <w:sz w:val="18"/>
                <w:szCs w:val="18"/>
                <w:lang w:val="es-PE" w:eastAsia="es-PE"/>
              </w:rPr>
            </w:pPr>
            <w:r>
              <w:rPr>
                <w:sz w:val="18"/>
                <w:szCs w:val="18"/>
                <w:lang w:val="es-PE" w:eastAsia="es-PE"/>
              </w:rPr>
              <w:t>El Administrador le solicita al Contador la información necesaria y la elaboración del informe correspondiente.</w:t>
            </w:r>
          </w:p>
        </w:tc>
        <w:tc>
          <w:tcPr>
            <w:tcW w:w="69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Contabilidad y Presupuestos</w:t>
            </w:r>
          </w:p>
        </w:tc>
      </w:tr>
      <w:tr w:rsidR="006E0739" w:rsidRPr="00BA0620" w:rsidTr="006E0739">
        <w:trPr>
          <w:trHeight w:val="402"/>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4</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Extraer Reporte del Mayor</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uego de recibir la </w:t>
            </w:r>
            <w:r>
              <w:rPr>
                <w:sz w:val="18"/>
                <w:szCs w:val="18"/>
                <w:lang w:val="es-PE" w:eastAsia="es-PE"/>
              </w:rPr>
              <w:t>solicitud del Administrador</w:t>
            </w:r>
            <w:r w:rsidRPr="00BA0620">
              <w:rPr>
                <w:sz w:val="18"/>
                <w:szCs w:val="18"/>
                <w:lang w:val="es-PE" w:eastAsia="es-PE"/>
              </w:rPr>
              <w:t>, el Contador, a través del Sistema Contable.</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5</w:t>
            </w:r>
            <w:r w:rsidRPr="00BA0620">
              <w:rPr>
                <w:b/>
                <w:bCs/>
                <w:sz w:val="18"/>
                <w:szCs w:val="18"/>
                <w:lang w:val="es-PE" w:eastAsia="es-PE"/>
              </w:rPr>
              <w:t>.</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Adaptar información extraída</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6</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Adjuntar Justificaciones</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l Dpto. de Proyecto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le entrega al Jefe del Departamento de Proyectos el Informe elaborado, para que se lo entregu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b/>
                <w:bCs/>
                <w:sz w:val="18"/>
                <w:szCs w:val="18"/>
                <w:lang w:val="es-PE" w:eastAsia="es-PE"/>
              </w:rPr>
            </w:pPr>
            <w:r>
              <w:rPr>
                <w:b/>
                <w:bCs/>
                <w:sz w:val="18"/>
                <w:szCs w:val="18"/>
                <w:lang w:val="es-PE" w:eastAsia="es-PE"/>
              </w:rPr>
              <w:t>8</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9</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Informe con Justificaciones </w:t>
            </w:r>
            <w:r w:rsidRPr="00BA0620">
              <w:rPr>
                <w:sz w:val="18"/>
                <w:szCs w:val="18"/>
                <w:lang w:val="es-PE" w:eastAsia="es-PE"/>
              </w:rPr>
              <w:lastRenderedPageBreak/>
              <w:t>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Revisar</w:t>
            </w:r>
            <w:r>
              <w:rPr>
                <w:sz w:val="18"/>
                <w:szCs w:val="18"/>
                <w:lang w:val="es-PE" w:eastAsia="es-PE"/>
              </w:rPr>
              <w:t xml:space="preserve"> y Recibir</w:t>
            </w:r>
            <w:r w:rsidRPr="00BA0620">
              <w:rPr>
                <w:sz w:val="18"/>
                <w:szCs w:val="18"/>
                <w:lang w:val="es-PE" w:eastAsia="es-PE"/>
              </w:rPr>
              <w:t xml:space="preserve"> Informe Financiero</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lastRenderedPageBreak/>
              <w:t xml:space="preserve">La Empresa </w:t>
            </w:r>
            <w:r>
              <w:rPr>
                <w:sz w:val="18"/>
                <w:szCs w:val="18"/>
                <w:lang w:val="es-PE" w:eastAsia="es-PE"/>
              </w:rPr>
              <w:t xml:space="preserve">Financiadora revisa el Informe. En caso tenga </w:t>
            </w:r>
            <w:r>
              <w:rPr>
                <w:sz w:val="18"/>
                <w:szCs w:val="18"/>
                <w:lang w:val="es-PE" w:eastAsia="es-PE"/>
              </w:rPr>
              <w:lastRenderedPageBreak/>
              <w:t>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0</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8C5CFA"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r>
              <w:rPr>
                <w:sz w:val="18"/>
                <w:szCs w:val="18"/>
                <w:lang w:val="es-PE" w:eastAsia="es-PE"/>
              </w:rPr>
              <w:t xml:space="preserve">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Administración</w:t>
            </w:r>
          </w:p>
          <w:p w:rsidR="006E0739" w:rsidRPr="00BA0620"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evalúa la observación realizada por la Empresa Financiadora. En caso el </w:t>
            </w:r>
            <w:r>
              <w:rPr>
                <w:sz w:val="18"/>
                <w:szCs w:val="18"/>
                <w:lang w:val="es-PE" w:eastAsia="es-PE"/>
              </w:rPr>
              <w:t>Administrador</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w:t>
            </w:r>
            <w:r w:rsidRPr="00BA0620">
              <w:rPr>
                <w:sz w:val="18"/>
                <w:szCs w:val="18"/>
                <w:lang w:val="es-PE" w:eastAsia="es-PE"/>
              </w:rPr>
              <w:lastRenderedPageBreak/>
              <w:t>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Revis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Informe </w:t>
            </w:r>
            <w:r>
              <w:rPr>
                <w:sz w:val="18"/>
                <w:szCs w:val="18"/>
                <w:lang w:val="es-PE" w:eastAsia="es-PE"/>
              </w:rPr>
              <w:t>revisado</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Pr>
                <w:sz w:val="18"/>
                <w:szCs w:val="18"/>
                <w:lang w:val="es-PE" w:eastAsia="es-PE"/>
              </w:rPr>
              <w:t>El Administrador revisa los cambios realizados antes de volver a entregar el Informe Financiero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w:t>
            </w:r>
            <w:r w:rsidRPr="00B26D4C">
              <w:rPr>
                <w:sz w:val="18"/>
                <w:szCs w:val="18"/>
                <w:lang w:val="es-PE" w:eastAsia="es-PE"/>
              </w:rPr>
              <w:t xml:space="preserve">nforme revisado </w:t>
            </w:r>
          </w:p>
          <w:p w:rsidR="006E0739" w:rsidRPr="00B26D4C" w:rsidRDefault="006E0739" w:rsidP="006E0739">
            <w:pPr>
              <w:pStyle w:val="Prrafodelista"/>
              <w:numPr>
                <w:ilvl w:val="0"/>
                <w:numId w:val="23"/>
              </w:numPr>
              <w:ind w:left="187" w:hanging="187"/>
              <w:jc w:val="both"/>
              <w:rPr>
                <w:sz w:val="18"/>
                <w:szCs w:val="18"/>
                <w:lang w:val="es-PE" w:eastAsia="es-PE"/>
              </w:rPr>
            </w:pPr>
            <w:r w:rsidRPr="00B26D4C">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ind w:left="215"/>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 xml:space="preserve">El proceso termina cuando se obtiene la conformidad del Informe Financiero por la Empresa Financiadora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F81B01">
            <w:pPr>
              <w:keepNext/>
              <w:jc w:val="center"/>
              <w:rPr>
                <w:sz w:val="18"/>
                <w:szCs w:val="18"/>
                <w:lang w:val="es-PE" w:eastAsia="es-PE"/>
              </w:rPr>
            </w:pPr>
            <w:r w:rsidRPr="00BA0620">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26" w:name="_Toc309764405"/>
      <w:bookmarkStart w:id="327" w:name="_Toc296548061"/>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9</w:t>
      </w:r>
      <w:r w:rsidRPr="00F81B01">
        <w:rPr>
          <w:sz w:val="24"/>
          <w:szCs w:val="24"/>
        </w:rPr>
        <w:fldChar w:fldCharType="end"/>
      </w:r>
      <w:r w:rsidRPr="00F81B01">
        <w:rPr>
          <w:sz w:val="24"/>
          <w:szCs w:val="24"/>
        </w:rPr>
        <w:t xml:space="preserve"> – Caracterización del Proceso “Elaborar Informe Financiero para Empresa Financiadora”</w:t>
      </w:r>
      <w:bookmarkEnd w:id="326"/>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bookmarkEnd w:id="327"/>
    <w:p w:rsidR="006E0739" w:rsidRDefault="006E0739" w:rsidP="006E0739"/>
    <w:p w:rsidR="003F6E0E" w:rsidRPr="00950CBF" w:rsidRDefault="003F6E0E" w:rsidP="00950CBF">
      <w:pPr>
        <w:jc w:val="center"/>
      </w:pP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8" w:name="_Toc309776181"/>
      <w:r w:rsidR="003F6E0E" w:rsidRPr="00860602">
        <w:rPr>
          <w:rFonts w:ascii="Times New Roman" w:eastAsia="Times New Roman" w:hAnsi="Times New Roman" w:cs="Times New Roman"/>
          <w:bCs w:val="0"/>
          <w:color w:val="auto"/>
        </w:rPr>
        <w:t xml:space="preserve">Proceso: </w:t>
      </w:r>
      <w:r w:rsidRPr="006E0739">
        <w:rPr>
          <w:rFonts w:ascii="Times New Roman" w:eastAsia="Times New Roman" w:hAnsi="Times New Roman" w:cs="Times New Roman"/>
          <w:bCs w:val="0"/>
          <w:color w:val="auto"/>
        </w:rPr>
        <w:t>Planificar Presupuesto Institucional Anual</w:t>
      </w:r>
      <w:bookmarkEnd w:id="328"/>
    </w:p>
    <w:p w:rsidR="006E0739" w:rsidRPr="009019D5" w:rsidRDefault="006E0739" w:rsidP="006E0739">
      <w:pPr>
        <w:jc w:val="both"/>
      </w:pPr>
      <w:r w:rsidRPr="009019D5">
        <w:t xml:space="preserve">El presente proceso describe las labores realizadas por 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w:t>
      </w:r>
      <w:r>
        <w:t>Captar Recursos</w:t>
      </w:r>
      <w:r w:rsidRPr="009019D5">
        <w:t xml:space="preserve">, los cuales financian las necesidades institucionales del Movimiento Fe y Alegría Perú. </w:t>
      </w:r>
    </w:p>
    <w:p w:rsidR="006E0739" w:rsidRPr="009019D5"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2246"/>
        <w:gridCol w:w="2239"/>
      </w:tblGrid>
      <w:tr w:rsidR="006E0739" w:rsidRPr="009019D5" w:rsidTr="006E0739">
        <w:trPr>
          <w:trHeight w:val="699"/>
          <w:tblHeader/>
        </w:trPr>
        <w:tc>
          <w:tcPr>
            <w:tcW w:w="9054"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 xml:space="preserve">MACROPROCESO: CONTABILIDAD Y PRESUPUESTOS </w:t>
            </w:r>
          </w:p>
          <w:p w:rsidR="006E0739" w:rsidRPr="009019D5" w:rsidRDefault="006E0739" w:rsidP="006E0739">
            <w:pPr>
              <w:autoSpaceDE w:val="0"/>
              <w:autoSpaceDN w:val="0"/>
              <w:adjustRightInd w:val="0"/>
              <w:jc w:val="center"/>
              <w:rPr>
                <w:b/>
                <w:bCs/>
                <w:color w:val="FFFFFF"/>
                <w:sz w:val="28"/>
                <w:szCs w:val="28"/>
              </w:rPr>
            </w:pPr>
            <w:r w:rsidRPr="00370E2E">
              <w:rPr>
                <w:b/>
                <w:color w:val="FFFFFF"/>
              </w:rPr>
              <w:t>Proceso: “Planificar Presupuesto Institucional Anu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PÓSITO</w:t>
            </w:r>
          </w:p>
        </w:tc>
        <w:tc>
          <w:tcPr>
            <w:tcW w:w="6778" w:type="dxa"/>
            <w:gridSpan w:val="3"/>
          </w:tcPr>
          <w:p w:rsidR="006E0739" w:rsidRPr="009019D5" w:rsidRDefault="006E0739" w:rsidP="006E0739">
            <w:pPr>
              <w:jc w:val="both"/>
            </w:pPr>
            <w:r w:rsidRPr="009019D5">
              <w:t>El presente proceso tiene como propósito cumplir con el siguiente objetivo institucional:</w:t>
            </w:r>
          </w:p>
          <w:p w:rsidR="006E0739" w:rsidRPr="009019D5" w:rsidRDefault="006E0739" w:rsidP="006E0739">
            <w:pPr>
              <w:jc w:val="both"/>
            </w:pPr>
            <w:r w:rsidRPr="0003355C">
              <w:rPr>
                <w:b/>
              </w:rPr>
              <w:t>OSE 1:</w:t>
            </w:r>
            <w:r w:rsidRPr="009019D5">
              <w:t xml:space="preserve"> Impulsar una gestión dinámica, participativa y descentralizada que promueva el compromiso de las instituciones educativas  con el  proceso de regionalización del país, desde la propuesta educativa de FY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RESPONSABLE</w:t>
            </w:r>
          </w:p>
        </w:tc>
        <w:tc>
          <w:tcPr>
            <w:tcW w:w="2257" w:type="dxa"/>
            <w:vAlign w:val="center"/>
          </w:tcPr>
          <w:p w:rsidR="006E0739" w:rsidRPr="009019D5" w:rsidRDefault="006E0739" w:rsidP="006E0739">
            <w:r w:rsidRPr="009019D5">
              <w:t>Jefe del Departamento de Planificación</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BASE LEGAL</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CTORES DEL PROCESO</w:t>
            </w:r>
          </w:p>
        </w:tc>
        <w:tc>
          <w:tcPr>
            <w:tcW w:w="6778" w:type="dxa"/>
            <w:gridSpan w:val="3"/>
          </w:tcPr>
          <w:p w:rsidR="006E0739" w:rsidRDefault="006E0739" w:rsidP="00BB79C3">
            <w:pPr>
              <w:autoSpaceDE w:val="0"/>
              <w:autoSpaceDN w:val="0"/>
              <w:adjustRightInd w:val="0"/>
              <w:jc w:val="both"/>
              <w:rPr>
                <w:bCs/>
              </w:rPr>
            </w:pPr>
            <w:r w:rsidRPr="00BB79C3">
              <w:rPr>
                <w:bCs/>
                <w:u w:val="single"/>
              </w:rPr>
              <w:t>Jefe del Departamento de Planificación</w:t>
            </w:r>
            <w:r w:rsidR="00BB79C3" w:rsidRPr="00BB79C3">
              <w:rPr>
                <w:bCs/>
                <w:u w:val="single"/>
              </w:rPr>
              <w:t>:</w:t>
            </w:r>
            <w:r w:rsidR="00BB79C3">
              <w:t xml:space="preserve"> </w:t>
            </w:r>
            <w:r w:rsidR="00BB79C3" w:rsidRPr="00BB79C3">
              <w:rPr>
                <w:bCs/>
              </w:rPr>
              <w:t>Persona contratada por la Oficina Central de Fe y Alegría Perú, encargada de elaborar el plan operativo anual institucional y el presupuesto institucional.</w:t>
            </w:r>
          </w:p>
          <w:p w:rsidR="00BB79C3" w:rsidRPr="00BB79C3" w:rsidRDefault="00BB79C3" w:rsidP="00BB79C3">
            <w:pPr>
              <w:autoSpaceDE w:val="0"/>
              <w:autoSpaceDN w:val="0"/>
              <w:adjustRightInd w:val="0"/>
              <w:jc w:val="both"/>
              <w:rPr>
                <w:bCs/>
              </w:rPr>
            </w:pPr>
          </w:p>
          <w:p w:rsidR="006E0739" w:rsidRPr="00BB79C3" w:rsidRDefault="006E0739" w:rsidP="00BB79C3">
            <w:pPr>
              <w:autoSpaceDE w:val="0"/>
              <w:autoSpaceDN w:val="0"/>
              <w:adjustRightInd w:val="0"/>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CLIENTES INTERNOS</w:t>
            </w:r>
          </w:p>
        </w:tc>
        <w:tc>
          <w:tcPr>
            <w:tcW w:w="2257" w:type="dxa"/>
            <w:vAlign w:val="center"/>
          </w:tcPr>
          <w:p w:rsidR="006E0739" w:rsidRPr="009019D5" w:rsidRDefault="006E0739" w:rsidP="006E0739">
            <w:r w:rsidRPr="009019D5">
              <w:t>Contador</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CLIENTES EXTERNOS</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LCANCE</w:t>
            </w:r>
          </w:p>
        </w:tc>
        <w:tc>
          <w:tcPr>
            <w:tcW w:w="6778" w:type="dxa"/>
            <w:gridSpan w:val="3"/>
          </w:tcPr>
          <w:p w:rsidR="006E0739" w:rsidRPr="009019D5" w:rsidRDefault="006E0739" w:rsidP="006E0739">
            <w:pPr>
              <w:jc w:val="both"/>
            </w:pPr>
            <w:r w:rsidRPr="009019D5">
              <w:t>El alcance del presente proceso consiste en las actividades que realiza el Jefe del Departamento de Planificación para planificar el presupuesto institucional, identificando el costo por actividad del Plan Operativo Anual Institucional, asignándolo a un rubro de gastos y, finalmente, a una fuente de financiamiento.</w:t>
            </w:r>
          </w:p>
          <w:p w:rsidR="006E0739" w:rsidRPr="009019D5" w:rsidRDefault="006E0739" w:rsidP="006E0739">
            <w:pPr>
              <w:jc w:val="both"/>
            </w:pPr>
            <w:r w:rsidRPr="009019D5">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019D5">
                <w:t>la Oficina Central</w:t>
              </w:r>
            </w:smartTag>
            <w:r w:rsidRPr="009019D5">
              <w:t xml:space="preserve"> Fe y Alegría Perú.</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CEDIMIENTO</w:t>
            </w:r>
          </w:p>
        </w:tc>
        <w:tc>
          <w:tcPr>
            <w:tcW w:w="6778" w:type="dxa"/>
            <w:gridSpan w:val="3"/>
            <w:vAlign w:val="center"/>
          </w:tcPr>
          <w:p w:rsidR="006E0739" w:rsidRPr="009019D5" w:rsidRDefault="006E0739" w:rsidP="00B95929">
            <w:pPr>
              <w:numPr>
                <w:ilvl w:val="0"/>
                <w:numId w:val="204"/>
              </w:numPr>
              <w:autoSpaceDE w:val="0"/>
              <w:autoSpaceDN w:val="0"/>
              <w:adjustRightInd w:val="0"/>
              <w:jc w:val="both"/>
              <w:rPr>
                <w:bCs/>
              </w:rPr>
            </w:pPr>
            <w:r w:rsidRPr="009019D5">
              <w:rPr>
                <w:bCs/>
              </w:rPr>
              <w:t>Llegado el inicio de año se procede a realizar un análisis sobre los rubros que cubren los distintos proyect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analiza las fuentes de financiamiento a fin de determinar los saldos de los mismos.</w:t>
            </w:r>
          </w:p>
          <w:p w:rsidR="006E0739" w:rsidRPr="009019D5" w:rsidRDefault="006E0739" w:rsidP="00B95929">
            <w:pPr>
              <w:numPr>
                <w:ilvl w:val="0"/>
                <w:numId w:val="204"/>
              </w:numPr>
              <w:autoSpaceDE w:val="0"/>
              <w:autoSpaceDN w:val="0"/>
              <w:adjustRightInd w:val="0"/>
              <w:jc w:val="both"/>
              <w:rPr>
                <w:bCs/>
              </w:rPr>
            </w:pPr>
            <w:r w:rsidRPr="009019D5">
              <w:rPr>
                <w:bCs/>
              </w:rPr>
              <w:t xml:space="preserve">El Jefe del Departamento de Planificación se reúne con los ejecutores de cada área para determinar el detalle de las </w:t>
            </w:r>
            <w:r w:rsidRPr="009019D5">
              <w:rPr>
                <w:bCs/>
              </w:rPr>
              <w:lastRenderedPageBreak/>
              <w:t>actividades por área.</w:t>
            </w:r>
          </w:p>
          <w:p w:rsidR="006E0739" w:rsidRPr="009019D5" w:rsidRDefault="006E0739" w:rsidP="00B95929">
            <w:pPr>
              <w:numPr>
                <w:ilvl w:val="0"/>
                <w:numId w:val="204"/>
              </w:numPr>
              <w:autoSpaceDE w:val="0"/>
              <w:autoSpaceDN w:val="0"/>
              <w:adjustRightInd w:val="0"/>
              <w:jc w:val="both"/>
              <w:rPr>
                <w:bCs/>
              </w:rPr>
            </w:pPr>
            <w:r w:rsidRPr="009019D5">
              <w:rPr>
                <w:bCs/>
              </w:rPr>
              <w:t>Paso seguido se elabora el presupuesto por actividad.</w:t>
            </w:r>
          </w:p>
          <w:p w:rsidR="006E0739" w:rsidRPr="009019D5" w:rsidRDefault="006E0739" w:rsidP="00B95929">
            <w:pPr>
              <w:numPr>
                <w:ilvl w:val="1"/>
                <w:numId w:val="204"/>
              </w:numPr>
              <w:autoSpaceDE w:val="0"/>
              <w:autoSpaceDN w:val="0"/>
              <w:adjustRightInd w:val="0"/>
              <w:jc w:val="both"/>
              <w:rPr>
                <w:bCs/>
              </w:rPr>
            </w:pPr>
            <w:r w:rsidRPr="009019D5">
              <w:rPr>
                <w:bCs/>
              </w:rPr>
              <w:t>Se eligen una actividad del Plan Operativo Anual.</w:t>
            </w:r>
          </w:p>
          <w:p w:rsidR="006E0739" w:rsidRPr="009019D5" w:rsidRDefault="006E0739" w:rsidP="00B95929">
            <w:pPr>
              <w:numPr>
                <w:ilvl w:val="1"/>
                <w:numId w:val="204"/>
              </w:numPr>
              <w:autoSpaceDE w:val="0"/>
              <w:autoSpaceDN w:val="0"/>
              <w:adjustRightInd w:val="0"/>
              <w:jc w:val="both"/>
              <w:rPr>
                <w:bCs/>
              </w:rPr>
            </w:pPr>
            <w:r w:rsidRPr="009019D5">
              <w:rPr>
                <w:bCs/>
              </w:rPr>
              <w:t>Se determina los recursos necesarios.</w:t>
            </w:r>
          </w:p>
          <w:p w:rsidR="006E0739" w:rsidRPr="009019D5" w:rsidRDefault="006E0739" w:rsidP="00B95929">
            <w:pPr>
              <w:numPr>
                <w:ilvl w:val="1"/>
                <w:numId w:val="204"/>
              </w:numPr>
              <w:autoSpaceDE w:val="0"/>
              <w:autoSpaceDN w:val="0"/>
              <w:adjustRightInd w:val="0"/>
              <w:jc w:val="both"/>
              <w:rPr>
                <w:bCs/>
              </w:rPr>
            </w:pPr>
            <w:r w:rsidRPr="009019D5">
              <w:rPr>
                <w:bCs/>
              </w:rPr>
              <w:t>Se determina el costo de los recursos de acorde a una base de datos, en caso no se encuentren incluidos en esta base se procede consultar directamente al ejecutor de esta actividad sobre el costo que incurrirá.</w:t>
            </w:r>
          </w:p>
          <w:p w:rsidR="006E0739" w:rsidRPr="009019D5" w:rsidRDefault="006E0739" w:rsidP="00B95929">
            <w:pPr>
              <w:numPr>
                <w:ilvl w:val="1"/>
                <w:numId w:val="204"/>
              </w:numPr>
              <w:autoSpaceDE w:val="0"/>
              <w:autoSpaceDN w:val="0"/>
              <w:adjustRightInd w:val="0"/>
              <w:jc w:val="both"/>
              <w:rPr>
                <w:bCs/>
              </w:rPr>
            </w:pPr>
            <w:r w:rsidRPr="009019D5">
              <w:rPr>
                <w:bCs/>
              </w:rPr>
              <w:t>Se reparte el costo de la actividad en los rubros.</w:t>
            </w:r>
          </w:p>
          <w:p w:rsidR="006E0739" w:rsidRPr="009019D5" w:rsidRDefault="006E0739" w:rsidP="00B95929">
            <w:pPr>
              <w:numPr>
                <w:ilvl w:val="1"/>
                <w:numId w:val="204"/>
              </w:numPr>
              <w:autoSpaceDE w:val="0"/>
              <w:autoSpaceDN w:val="0"/>
              <w:adjustRightInd w:val="0"/>
              <w:jc w:val="both"/>
              <w:rPr>
                <w:bCs/>
              </w:rPr>
            </w:pPr>
            <w:r w:rsidRPr="009019D5">
              <w:rPr>
                <w:bCs/>
              </w:rPr>
              <w:t>Se procede a asignar el costo de un rubro a las fuentes de financiamiento.</w:t>
            </w:r>
          </w:p>
          <w:p w:rsidR="006E0739" w:rsidRPr="009019D5" w:rsidRDefault="006E0739" w:rsidP="00B95929">
            <w:pPr>
              <w:numPr>
                <w:ilvl w:val="0"/>
                <w:numId w:val="204"/>
              </w:numPr>
              <w:autoSpaceDE w:val="0"/>
              <w:autoSpaceDN w:val="0"/>
              <w:adjustRightInd w:val="0"/>
              <w:jc w:val="both"/>
              <w:rPr>
                <w:bCs/>
              </w:rPr>
            </w:pPr>
            <w:r w:rsidRPr="009019D5">
              <w:rPr>
                <w:bCs/>
              </w:rPr>
              <w:t>Terminado el proceso de asignación de costos por actividad y proyectos que cubrirán el pago del personal, se procede a realizar la elaboración del presupuesto institucional.</w:t>
            </w:r>
          </w:p>
          <w:p w:rsidR="006E0739" w:rsidRPr="009019D5" w:rsidRDefault="006E0739" w:rsidP="00B95929">
            <w:pPr>
              <w:keepNext/>
              <w:numPr>
                <w:ilvl w:val="0"/>
                <w:numId w:val="204"/>
              </w:numPr>
              <w:autoSpaceDE w:val="0"/>
              <w:autoSpaceDN w:val="0"/>
              <w:adjustRightInd w:val="0"/>
              <w:jc w:val="both"/>
              <w:rPr>
                <w:bCs/>
              </w:rPr>
            </w:pPr>
            <w:r w:rsidRPr="009019D5">
              <w:rPr>
                <w:bCs/>
              </w:rPr>
              <w:t xml:space="preserve">Finamente, se redistribuye, regulariza y balancea los saldos del Presupuesto Institucional por rubro contable y financiero. </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lastRenderedPageBreak/>
              <w:t>PROCESOS RELACIONADOS</w:t>
            </w:r>
          </w:p>
        </w:tc>
        <w:tc>
          <w:tcPr>
            <w:tcW w:w="6778" w:type="dxa"/>
            <w:gridSpan w:val="3"/>
            <w:vAlign w:val="center"/>
          </w:tcPr>
          <w:p w:rsidR="006E0739" w:rsidRPr="009019D5" w:rsidRDefault="006E0739" w:rsidP="00B95929">
            <w:pPr>
              <w:numPr>
                <w:ilvl w:val="0"/>
                <w:numId w:val="205"/>
              </w:numPr>
              <w:autoSpaceDE w:val="0"/>
              <w:autoSpaceDN w:val="0"/>
              <w:adjustRightInd w:val="0"/>
              <w:jc w:val="both"/>
              <w:rPr>
                <w:bCs/>
              </w:rPr>
            </w:pPr>
            <w:r w:rsidRPr="009019D5">
              <w:rPr>
                <w:bCs/>
              </w:rPr>
              <w:t>Elabor</w:t>
            </w:r>
            <w:r>
              <w:rPr>
                <w:bCs/>
              </w:rPr>
              <w:t>ar</w:t>
            </w:r>
            <w:r w:rsidRPr="009019D5">
              <w:rPr>
                <w:bCs/>
              </w:rPr>
              <w:t xml:space="preserve"> Plan Operativo Institucional</w:t>
            </w:r>
          </w:p>
          <w:p w:rsidR="006E0739" w:rsidRPr="009019D5" w:rsidRDefault="006E0739" w:rsidP="00F81B01">
            <w:pPr>
              <w:keepNext/>
              <w:numPr>
                <w:ilvl w:val="0"/>
                <w:numId w:val="205"/>
              </w:numPr>
              <w:autoSpaceDE w:val="0"/>
              <w:autoSpaceDN w:val="0"/>
              <w:adjustRightInd w:val="0"/>
              <w:jc w:val="both"/>
              <w:rPr>
                <w:bCs/>
              </w:rPr>
            </w:pPr>
            <w:r>
              <w:rPr>
                <w:bCs/>
              </w:rPr>
              <w:t xml:space="preserve">Realizar </w:t>
            </w:r>
            <w:r w:rsidRPr="009019D5">
              <w:rPr>
                <w:bCs/>
              </w:rPr>
              <w:t>Seguimiento Presupuestal</w:t>
            </w:r>
          </w:p>
        </w:tc>
      </w:tr>
    </w:tbl>
    <w:p w:rsidR="006E0739" w:rsidRPr="00370E2E" w:rsidRDefault="00F81B01" w:rsidP="00370E2E">
      <w:pPr>
        <w:pStyle w:val="Epgrafe"/>
        <w:jc w:val="center"/>
        <w:rPr>
          <w:sz w:val="24"/>
          <w:szCs w:val="24"/>
        </w:rPr>
      </w:pPr>
      <w:bookmarkStart w:id="329" w:name="_Toc309764406"/>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0</w:t>
      </w:r>
      <w:r w:rsidRPr="00370E2E">
        <w:rPr>
          <w:sz w:val="24"/>
          <w:szCs w:val="24"/>
        </w:rPr>
        <w:fldChar w:fldCharType="end"/>
      </w:r>
      <w:r w:rsidR="00370E2E" w:rsidRPr="00370E2E">
        <w:rPr>
          <w:sz w:val="24"/>
          <w:szCs w:val="24"/>
        </w:rPr>
        <w:t xml:space="preserve"> – Definición del Proceso “Planificar Presupuesto Institucional Anual”</w:t>
      </w:r>
      <w:bookmarkEnd w:id="329"/>
    </w:p>
    <w:p w:rsidR="00370E2E" w:rsidRPr="00370E2E" w:rsidRDefault="00370E2E" w:rsidP="00370E2E">
      <w:pPr>
        <w:jc w:val="center"/>
        <w:rPr>
          <w:lang w:val="es-PE"/>
        </w:rPr>
        <w:sectPr w:rsidR="00370E2E" w:rsidRPr="00370E2E" w:rsidSect="006E0739">
          <w:pgSz w:w="12240" w:h="15840"/>
          <w:pgMar w:top="1418" w:right="1701" w:bottom="1418" w:left="1701" w:header="709" w:footer="709"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9019D5" w:rsidRDefault="006E0739" w:rsidP="006E0739">
      <w:pPr>
        <w:keepNext/>
        <w:jc w:val="center"/>
      </w:pPr>
    </w:p>
    <w:p w:rsidR="00370E2E" w:rsidRDefault="006E0739" w:rsidP="00370E2E">
      <w:pPr>
        <w:keepNext/>
        <w:jc w:val="center"/>
      </w:pPr>
      <w:r>
        <w:rPr>
          <w:noProof/>
          <w:lang w:val="es-PE" w:eastAsia="es-PE"/>
        </w:rPr>
        <w:drawing>
          <wp:inline distT="0" distB="0" distL="0" distR="0" wp14:anchorId="56EF3B0B" wp14:editId="32B8F13C">
            <wp:extent cx="8257540" cy="4518709"/>
            <wp:effectExtent l="0" t="0" r="0" b="0"/>
            <wp:docPr id="381" name="Imagen 381"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Contabilidad y Presupuestos\(M) Proceso - Planificación del Presupuesto Institucional Anual.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257540" cy="4518709"/>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0" w:name="_Toc309855254"/>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59</w:t>
      </w:r>
      <w:r w:rsidRPr="00370E2E">
        <w:rPr>
          <w:sz w:val="24"/>
          <w:szCs w:val="24"/>
        </w:rPr>
        <w:fldChar w:fldCharType="end"/>
      </w:r>
      <w:r w:rsidRPr="00370E2E">
        <w:rPr>
          <w:sz w:val="24"/>
          <w:szCs w:val="24"/>
        </w:rPr>
        <w:t xml:space="preserve"> – Diagrama de Procesos: Proceso “Planificar Presupuesto Institucional Anual”</w:t>
      </w:r>
      <w:bookmarkEnd w:id="330"/>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Pr="009019D5" w:rsidRDefault="006E0739" w:rsidP="006E0739">
      <w:pPr>
        <w:keepNext/>
        <w:jc w:val="center"/>
      </w:pPr>
    </w:p>
    <w:p w:rsidR="006E0739" w:rsidRPr="009019D5" w:rsidRDefault="006E0739" w:rsidP="006E0739">
      <w:pPr>
        <w:keepNext/>
        <w:jc w:val="cente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482"/>
        <w:gridCol w:w="1604"/>
        <w:gridCol w:w="1426"/>
        <w:gridCol w:w="2698"/>
        <w:gridCol w:w="1977"/>
        <w:gridCol w:w="1603"/>
        <w:gridCol w:w="2310"/>
      </w:tblGrid>
      <w:tr w:rsidR="006E0739" w:rsidRPr="009019D5" w:rsidTr="006E0739">
        <w:trPr>
          <w:trHeight w:val="495"/>
          <w:tblHeader/>
        </w:trPr>
        <w:tc>
          <w:tcPr>
            <w:tcW w:w="579" w:type="dxa"/>
            <w:shd w:val="clear" w:color="auto" w:fill="000000"/>
            <w:vAlign w:val="center"/>
          </w:tcPr>
          <w:p w:rsidR="006E0739" w:rsidRPr="00FF7FEB" w:rsidRDefault="006E0739" w:rsidP="006E0739">
            <w:pPr>
              <w:jc w:val="center"/>
              <w:rPr>
                <w:b/>
                <w:bCs/>
                <w:color w:val="FFFFFF"/>
                <w:lang w:val="es-PE" w:eastAsia="es-PE"/>
              </w:rPr>
            </w:pPr>
            <w:r w:rsidRPr="00FF7FEB">
              <w:rPr>
                <w:b/>
                <w:color w:val="FFFFFF"/>
                <w:lang w:val="es-PE" w:eastAsia="es-PE"/>
              </w:rPr>
              <w:t>N°</w:t>
            </w:r>
          </w:p>
        </w:tc>
        <w:tc>
          <w:tcPr>
            <w:tcW w:w="151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ENTRADA</w:t>
            </w:r>
          </w:p>
        </w:tc>
        <w:tc>
          <w:tcPr>
            <w:tcW w:w="160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ACTIVIDAD</w:t>
            </w:r>
          </w:p>
        </w:tc>
        <w:tc>
          <w:tcPr>
            <w:tcW w:w="1479"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SALIDA</w:t>
            </w:r>
          </w:p>
        </w:tc>
        <w:tc>
          <w:tcPr>
            <w:tcW w:w="3023"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DESCRIPCIÓN</w:t>
            </w:r>
          </w:p>
        </w:tc>
        <w:tc>
          <w:tcPr>
            <w:tcW w:w="1830"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RESPONSABLE</w:t>
            </w:r>
          </w:p>
        </w:tc>
        <w:tc>
          <w:tcPr>
            <w:tcW w:w="1488"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TIPO ACTIVIDAD</w:t>
            </w:r>
          </w:p>
        </w:tc>
        <w:tc>
          <w:tcPr>
            <w:tcW w:w="2135" w:type="dxa"/>
            <w:shd w:val="clear" w:color="auto" w:fill="000000"/>
            <w:vAlign w:val="center"/>
          </w:tcPr>
          <w:p w:rsidR="006E0739" w:rsidRPr="0003355C" w:rsidRDefault="006E0739" w:rsidP="006E0739">
            <w:pPr>
              <w:jc w:val="center"/>
              <w:rPr>
                <w:b/>
                <w:bCs/>
                <w:color w:val="FFFFFF"/>
                <w:lang w:val="es-PE" w:eastAsia="es-PE"/>
              </w:rPr>
            </w:pPr>
            <w:r w:rsidRPr="0003355C">
              <w:rPr>
                <w:b/>
                <w:bCs/>
                <w:color w:val="FFFFFF"/>
                <w:lang w:val="es-PE" w:eastAsia="es-PE"/>
              </w:rPr>
              <w:t>MACROPROCESO</w:t>
            </w:r>
          </w:p>
        </w:tc>
      </w:tr>
      <w:tr w:rsidR="006E0739" w:rsidRPr="009019D5" w:rsidTr="006E0739">
        <w:trPr>
          <w:trHeight w:val="450"/>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1</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Inicio de Añ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Necesidad de Presupuesto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Cuando llega el inicio de año y el Plan Operativo Anual Institucional se encuentra elaborado, surge la necesidad de planificar el presupuesto institucional.</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511"/>
        </w:trPr>
        <w:tc>
          <w:tcPr>
            <w:tcW w:w="579" w:type="dxa"/>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2</w:t>
            </w:r>
          </w:p>
        </w:tc>
        <w:tc>
          <w:tcPr>
            <w:tcW w:w="1514" w:type="dxa"/>
            <w:vAlign w:val="center"/>
          </w:tcPr>
          <w:p w:rsidR="006E0739" w:rsidRPr="009019D5" w:rsidRDefault="006E0739" w:rsidP="006E0739">
            <w:pPr>
              <w:rPr>
                <w:sz w:val="18"/>
                <w:szCs w:val="18"/>
                <w:lang w:val="es-PE" w:eastAsia="es-PE"/>
              </w:rPr>
            </w:pPr>
            <w:r>
              <w:rPr>
                <w:sz w:val="18"/>
                <w:szCs w:val="18"/>
                <w:lang w:val="es-PE" w:eastAsia="es-PE"/>
              </w:rPr>
              <w:t xml:space="preserve">- Necesidad </w:t>
            </w:r>
            <w:r w:rsidRPr="009019D5">
              <w:rPr>
                <w:sz w:val="18"/>
                <w:szCs w:val="18"/>
                <w:lang w:val="es-PE" w:eastAsia="es-PE"/>
              </w:rPr>
              <w:t>Presupuesto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nalizar rubros que cubren las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sidRPr="00FF7FEB">
              <w:rPr>
                <w:b/>
                <w:sz w:val="18"/>
                <w:szCs w:val="18"/>
                <w:lang w:val="es-PE" w:eastAsia="es-PE"/>
              </w:rPr>
              <w:t>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saldos de fuentes de financiamient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lista los saldos de fuentes de financiamiento en base al listado de rubros cubiertos por las fuentes de financiamiento.  </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sidRPr="00FF7FEB">
              <w:rPr>
                <w:b/>
                <w:sz w:val="18"/>
                <w:szCs w:val="18"/>
                <w:lang w:val="es-PE" w:eastAsia="es-PE"/>
              </w:rPr>
              <w:t>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detalles de actividades por áre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6E0739" w:rsidRPr="009019D5" w:rsidRDefault="006E0739" w:rsidP="006E0739">
            <w:pPr>
              <w:jc w:val="both"/>
              <w:rPr>
                <w:sz w:val="18"/>
                <w:szCs w:val="18"/>
                <w:lang w:val="es-PE" w:eastAsia="es-PE"/>
              </w:rPr>
            </w:pPr>
            <w:r w:rsidRPr="009019D5">
              <w:rPr>
                <w:sz w:val="18"/>
                <w:szCs w:val="18"/>
                <w:lang w:val="es-PE" w:eastAsia="es-PE"/>
              </w:rPr>
              <w:t xml:space="preserve">Para identificar las actividades por áreas, usa el Plan Operativo Institucional obtenido en la </w:t>
            </w:r>
            <w:r w:rsidRPr="009019D5">
              <w:rPr>
                <w:sz w:val="18"/>
                <w:szCs w:val="18"/>
                <w:lang w:val="es-PE" w:eastAsia="es-PE"/>
              </w:rPr>
              <w:lastRenderedPageBreak/>
              <w:t>actividad Elaborar Plan Operativo Anual Institucional del proceso Elabora</w:t>
            </w:r>
            <w:r>
              <w:rPr>
                <w:sz w:val="18"/>
                <w:szCs w:val="18"/>
                <w:lang w:val="es-PE" w:eastAsia="es-PE"/>
              </w:rPr>
              <w:t>r</w:t>
            </w:r>
            <w:r w:rsidRPr="009019D5">
              <w:rPr>
                <w:sz w:val="18"/>
                <w:szCs w:val="18"/>
                <w:lang w:val="es-PE" w:eastAsia="es-PE"/>
              </w:rPr>
              <w:t xml:space="preserve"> Plan Operativo Institucional.</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lastRenderedPageBreak/>
              <w:t>5</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Elaboración del Plan Operativo Institucional</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elabora el Plan Operativo Anual Institucional, el cual en este proceso servirá para determinar los detalles de actividades por área.</w:t>
            </w:r>
          </w:p>
        </w:tc>
        <w:tc>
          <w:tcPr>
            <w:tcW w:w="1830" w:type="dxa"/>
            <w:shd w:val="clear" w:color="auto" w:fill="C0C0C0"/>
            <w:vAlign w:val="center"/>
          </w:tcPr>
          <w:p w:rsidR="006E0739" w:rsidRPr="009019D5" w:rsidRDefault="006E0739" w:rsidP="006E0739">
            <w:pPr>
              <w:jc w:val="center"/>
              <w:rPr>
                <w:sz w:val="18"/>
                <w:szCs w:val="18"/>
                <w:lang w:val="es-PE" w:eastAsia="es-PE"/>
              </w:rPr>
            </w:pPr>
            <w:r>
              <w:rPr>
                <w:sz w:val="18"/>
                <w:szCs w:val="18"/>
                <w:lang w:val="es-PE" w:eastAsia="es-PE"/>
              </w:rPr>
              <w:t>D</w:t>
            </w:r>
            <w:r w:rsidRPr="009019D5">
              <w:rPr>
                <w:sz w:val="18"/>
                <w:szCs w:val="18"/>
                <w:lang w:val="es-PE" w:eastAsia="es-PE"/>
              </w:rPr>
              <w:t>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Planificación</w:t>
            </w:r>
          </w:p>
        </w:tc>
      </w:tr>
      <w:tr w:rsidR="006E0739" w:rsidRPr="009019D5" w:rsidTr="006E0739">
        <w:trPr>
          <w:trHeight w:val="900"/>
        </w:trPr>
        <w:tc>
          <w:tcPr>
            <w:tcW w:w="579" w:type="dxa"/>
            <w:vAlign w:val="center"/>
          </w:tcPr>
          <w:p w:rsidR="006E0739" w:rsidRPr="00FF7FEB" w:rsidRDefault="006E0739" w:rsidP="006E0739">
            <w:pPr>
              <w:jc w:val="center"/>
              <w:rPr>
                <w:b/>
                <w:bCs/>
                <w:sz w:val="18"/>
                <w:szCs w:val="18"/>
                <w:lang w:val="es-PE" w:eastAsia="es-PE"/>
              </w:rPr>
            </w:pPr>
            <w:r>
              <w:rPr>
                <w:b/>
                <w:bCs/>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por actividad</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p w:rsidR="006E0739" w:rsidRPr="009019D5" w:rsidRDefault="006E0739" w:rsidP="006E0739">
            <w:pPr>
              <w:rPr>
                <w:sz w:val="18"/>
                <w:szCs w:val="18"/>
                <w:lang w:val="es-PE" w:eastAsia="es-PE"/>
              </w:rPr>
            </w:pPr>
            <w:r w:rsidRPr="009019D5">
              <w:rPr>
                <w:sz w:val="18"/>
                <w:szCs w:val="18"/>
                <w:lang w:val="es-PE" w:eastAsia="es-PE"/>
              </w:rPr>
              <w:t xml:space="preserve"> </w:t>
            </w:r>
          </w:p>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6E0739" w:rsidRPr="009019D5" w:rsidRDefault="006E0739" w:rsidP="006E0739">
            <w:pPr>
              <w:jc w:val="both"/>
              <w:rPr>
                <w:sz w:val="18"/>
                <w:szCs w:val="18"/>
                <w:lang w:val="es-PE" w:eastAsia="es-PE"/>
              </w:rPr>
            </w:pPr>
            <w:r>
              <w:rPr>
                <w:sz w:val="18"/>
                <w:szCs w:val="18"/>
                <w:lang w:val="es-PE" w:eastAsia="es-PE"/>
              </w:rPr>
              <w:t>E</w:t>
            </w:r>
            <w:r w:rsidRPr="009019D5">
              <w:rPr>
                <w:sz w:val="18"/>
                <w:szCs w:val="18"/>
                <w:lang w:val="es-PE" w:eastAsia="es-PE"/>
              </w:rPr>
              <w:t xml:space="preserve">n caso se reciba una señal de notificación de actividad faltante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 xml:space="preserve">de Pastoral y Educación en Valores, se procede a realizar la actividad </w:t>
            </w:r>
            <w:r>
              <w:rPr>
                <w:sz w:val="18"/>
                <w:szCs w:val="18"/>
                <w:lang w:val="es-PE" w:eastAsia="es-PE"/>
              </w:rPr>
              <w:t>“Adicionar actividad a POA”.</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900"/>
        </w:trPr>
        <w:tc>
          <w:tcPr>
            <w:tcW w:w="579" w:type="dxa"/>
            <w:shd w:val="clear" w:color="auto" w:fill="BFBFBF"/>
            <w:vAlign w:val="center"/>
          </w:tcPr>
          <w:p w:rsidR="006E0739" w:rsidRPr="00FF7FEB" w:rsidRDefault="006E0739" w:rsidP="006E0739">
            <w:pPr>
              <w:jc w:val="center"/>
              <w:rPr>
                <w:b/>
                <w:bCs/>
                <w:sz w:val="18"/>
                <w:szCs w:val="18"/>
                <w:lang w:val="es-PE" w:eastAsia="es-PE"/>
              </w:rPr>
            </w:pPr>
            <w:r>
              <w:rPr>
                <w:b/>
                <w:sz w:val="18"/>
                <w:szCs w:val="18"/>
                <w:lang w:val="es-PE" w:eastAsia="es-PE"/>
              </w:rPr>
              <w:lastRenderedPageBreak/>
              <w:t>6.1</w:t>
            </w:r>
          </w:p>
        </w:tc>
        <w:tc>
          <w:tcPr>
            <w:tcW w:w="1514" w:type="dxa"/>
            <w:shd w:val="clear" w:color="auto" w:fill="BFBFBF"/>
            <w:vAlign w:val="center"/>
          </w:tcPr>
          <w:p w:rsidR="006E0739" w:rsidRPr="009019D5" w:rsidRDefault="006E0739" w:rsidP="006E0739">
            <w:pPr>
              <w:rPr>
                <w:sz w:val="18"/>
                <w:szCs w:val="18"/>
                <w:lang w:val="es-PE" w:eastAsia="es-PE"/>
              </w:rPr>
            </w:pP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Inicio</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subproceso inicia con la necesidad de realizar una matriz de detalle de actividades por área.</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bCs/>
                <w:sz w:val="18"/>
                <w:szCs w:val="18"/>
                <w:lang w:val="es-PE" w:eastAsia="es-PE"/>
              </w:rPr>
            </w:pPr>
            <w:r>
              <w:rPr>
                <w:b/>
                <w:sz w:val="18"/>
                <w:szCs w:val="18"/>
                <w:lang w:val="es-PE" w:eastAsia="es-PE"/>
              </w:rPr>
              <w:t>6.2</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egir actividad del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realizar la selección de una actividad del Plan Operativo Anual Institucional, bajo un criterio propi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t>6.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recursos necesarios</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ecursos necesarios que la actividad seleccionada requerirá.</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Buscar costo de recursos en base de datos</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determinar el costo que tendrá los recursos requeridos por la actividad a través de una consulta a su base de datos de costos de recursos.</w:t>
            </w:r>
          </w:p>
          <w:p w:rsidR="006E0739" w:rsidRPr="009019D5" w:rsidRDefault="006E0739" w:rsidP="006E0739">
            <w:pPr>
              <w:jc w:val="both"/>
              <w:rPr>
                <w:sz w:val="18"/>
                <w:szCs w:val="18"/>
                <w:lang w:val="es-PE" w:eastAsia="es-PE"/>
              </w:rPr>
            </w:pPr>
            <w:r w:rsidRPr="009019D5">
              <w:rPr>
                <w:sz w:val="18"/>
                <w:szCs w:val="18"/>
                <w:lang w:val="es-PE" w:eastAsia="es-PE"/>
              </w:rPr>
              <w:t>En caso no pueda determina</w:t>
            </w:r>
            <w:r>
              <w:rPr>
                <w:sz w:val="18"/>
                <w:szCs w:val="18"/>
                <w:lang w:val="es-PE" w:eastAsia="es-PE"/>
              </w:rPr>
              <w:t>rlo según su base de datos, se consulta al ejecutor de la actividad sobre la información y costo necesarios para realizar dicha actividad.</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5</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Repartir el costo de la actividad en rubros contables</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p w:rsidR="006E0739" w:rsidRPr="009019D5" w:rsidRDefault="006E0739" w:rsidP="006E0739">
            <w:pPr>
              <w:rPr>
                <w:sz w:val="18"/>
                <w:szCs w:val="18"/>
                <w:lang w:val="es-PE" w:eastAsia="es-PE"/>
              </w:rPr>
            </w:pP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 su lista de rubros, procede a realizar la asignación del costo de una actividad a un rubro específico, bajo criterio propio.</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 xml:space="preserve">Asignar costos de actividades a rubros de fuentes </w:t>
            </w:r>
            <w:r w:rsidRPr="009019D5">
              <w:rPr>
                <w:sz w:val="18"/>
                <w:szCs w:val="18"/>
                <w:lang w:val="es-PE" w:eastAsia="es-PE"/>
              </w:rPr>
              <w:lastRenderedPageBreak/>
              <w:t>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lastRenderedPageBreak/>
              <w:t xml:space="preserve">- Mapeo de actividad a rubro y de rubro </w:t>
            </w:r>
            <w:r w:rsidRPr="009019D5">
              <w:rPr>
                <w:sz w:val="18"/>
                <w:szCs w:val="18"/>
                <w:lang w:val="es-PE" w:eastAsia="es-PE"/>
              </w:rPr>
              <w:lastRenderedPageBreak/>
              <w:t>a fuente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lastRenderedPageBreak/>
              <w:t xml:space="preserve">El Jefe del Departamento de Planificación de acorde a su listado de rubros cubiertos por </w:t>
            </w:r>
            <w:r w:rsidRPr="009019D5">
              <w:rPr>
                <w:sz w:val="18"/>
                <w:szCs w:val="18"/>
                <w:lang w:val="es-PE" w:eastAsia="es-PE"/>
              </w:rPr>
              <w:lastRenderedPageBreak/>
              <w:t>fuente de financiamiento, procede a realizar la asignación del rubro a las fuentes de financiamiento para luego realizar el Mapeo de actividad a rubro y rubro 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318"/>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6</w:t>
            </w:r>
            <w:r w:rsidRPr="00FF7FEB">
              <w:rPr>
                <w:b/>
                <w:sz w:val="18"/>
                <w:szCs w:val="18"/>
                <w:lang w:val="es-PE" w:eastAsia="es-PE"/>
              </w:rPr>
              <w:t>.7</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C0C0C0"/>
            <w:vAlign w:val="center"/>
          </w:tcPr>
          <w:p w:rsidR="006E0739" w:rsidRPr="009019D5" w:rsidRDefault="006E0739" w:rsidP="006E0739">
            <w:pPr>
              <w:rPr>
                <w:sz w:val="18"/>
                <w:szCs w:val="18"/>
                <w:lang w:val="es-PE" w:eastAsia="es-PE"/>
              </w:rPr>
            </w:pP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subproceso finaliza con la obtención del mapeo de las actividades con un rubro y de un rubro a una fuente de financiamiento.</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xml:space="preserve"> - Notificación de actividad faltante</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dicionar actividad a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6E0739" w:rsidRPr="009019D5" w:rsidRDefault="006E0739" w:rsidP="006E0739">
            <w:pPr>
              <w:jc w:val="both"/>
              <w:rPr>
                <w:sz w:val="18"/>
                <w:szCs w:val="18"/>
                <w:lang w:val="es-PE" w:eastAsia="es-PE"/>
              </w:rPr>
            </w:pPr>
            <w:r w:rsidRPr="009019D5">
              <w:rPr>
                <w:sz w:val="18"/>
                <w:szCs w:val="18"/>
                <w:lang w:val="es-PE" w:eastAsia="es-PE"/>
              </w:rPr>
              <w:t xml:space="preserve">Esta puede llegar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de Pastoral y Educación en Valores.</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rPr>
                <w:b/>
                <w:sz w:val="18"/>
                <w:szCs w:val="18"/>
                <w:lang w:val="es-PE" w:eastAsia="es-PE"/>
              </w:rPr>
            </w:pPr>
            <w:r>
              <w:rPr>
                <w:b/>
                <w:sz w:val="18"/>
                <w:szCs w:val="18"/>
                <w:lang w:val="es-PE" w:eastAsia="es-PE"/>
              </w:rPr>
              <w:t>7</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solidar</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 xml:space="preserve">Se requiere recibir el Plan Operativo Anual Actualizado de la actividad Adicionar actividad a POA y  el Mapeo de actividad a rubro y de rubro a fuente de financiamiento del subproceso Elaborar presupuesto por actividad para poder continuar con la siguiente actividad del </w:t>
            </w:r>
            <w:r w:rsidRPr="009019D5">
              <w:rPr>
                <w:sz w:val="18"/>
                <w:szCs w:val="18"/>
                <w:lang w:val="es-PE" w:eastAsia="es-PE"/>
              </w:rPr>
              <w:lastRenderedPageBreak/>
              <w:t xml:space="preserve">proceso. </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institucional</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Pr>
                <w:b/>
                <w:sz w:val="18"/>
                <w:szCs w:val="18"/>
                <w:lang w:val="es-PE" w:eastAsia="es-PE"/>
              </w:rPr>
              <w:t>9</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Redistribuir, regularizar y balancear saldos</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10</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Seguimiento Presupuestal</w:t>
            </w:r>
          </w:p>
        </w:tc>
        <w:tc>
          <w:tcPr>
            <w:tcW w:w="1479" w:type="dxa"/>
            <w:vAlign w:val="center"/>
          </w:tcPr>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Presupuesto Institucional por Rubro Contable y Financiamiento servirá como fuente para determinar el gasto presupuestado esperad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sidRPr="00FF7FEB">
              <w:rPr>
                <w:b/>
                <w:sz w:val="18"/>
                <w:szCs w:val="18"/>
                <w:lang w:val="es-PE" w:eastAsia="es-PE"/>
              </w:rPr>
              <w:t>1</w:t>
            </w:r>
            <w:r>
              <w:rPr>
                <w:b/>
                <w:sz w:val="18"/>
                <w:szCs w:val="18"/>
                <w:lang w:val="es-PE" w:eastAsia="es-PE"/>
              </w:rPr>
              <w:t>1</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El proceso finaliza cuando los saldos se encuentran correctamente balanceados y la obtención del Presupuesto Institucional por rubro contable y financiamiento.</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370E2E">
            <w:pPr>
              <w:keepNext/>
              <w:jc w:val="center"/>
              <w:rPr>
                <w:sz w:val="18"/>
                <w:szCs w:val="18"/>
                <w:lang w:val="es-PE" w:eastAsia="es-PE"/>
              </w:rPr>
            </w:pPr>
            <w:r w:rsidRPr="009019D5">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31" w:name="_Toc309764407"/>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1</w:t>
      </w:r>
      <w:r w:rsidRPr="00370E2E">
        <w:rPr>
          <w:sz w:val="24"/>
          <w:szCs w:val="24"/>
        </w:rPr>
        <w:fldChar w:fldCharType="end"/>
      </w:r>
      <w:r w:rsidRPr="00370E2E">
        <w:rPr>
          <w:sz w:val="24"/>
          <w:szCs w:val="24"/>
        </w:rPr>
        <w:t xml:space="preserve"> – Caracterización del Proceso “Planificar Presupuesto Institucional Anual”</w:t>
      </w:r>
      <w:bookmarkEnd w:id="331"/>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9" w:h="11907" w:orient="landscape" w:code="9"/>
          <w:pgMar w:top="1701" w:right="1417" w:bottom="1701" w:left="1417" w:header="708" w:footer="708"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332" w:name="_Toc309776182"/>
      <w:r>
        <w:rPr>
          <w:rFonts w:ascii="Times New Roman" w:eastAsia="Times New Roman" w:hAnsi="Times New Roman" w:cs="Times New Roman"/>
          <w:bCs w:val="0"/>
          <w:color w:val="auto"/>
        </w:rPr>
        <w:lastRenderedPageBreak/>
        <w:t xml:space="preserve">Proceso: </w:t>
      </w:r>
      <w:r w:rsidRPr="006E0739">
        <w:rPr>
          <w:rFonts w:ascii="Times New Roman" w:eastAsia="Times New Roman" w:hAnsi="Times New Roman" w:cs="Times New Roman"/>
          <w:bCs w:val="0"/>
          <w:color w:val="auto"/>
        </w:rPr>
        <w:t>Realizar Seguimiento Presupuestal</w:t>
      </w:r>
      <w:bookmarkEnd w:id="332"/>
    </w:p>
    <w:p w:rsidR="006E0739" w:rsidRPr="00C06E0B" w:rsidRDefault="006E0739" w:rsidP="006E0739">
      <w:pPr>
        <w:jc w:val="both"/>
      </w:pPr>
      <w:r w:rsidRPr="00C06E0B">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6E0739" w:rsidRPr="00C06E0B"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6E0739" w:rsidRPr="00C06E0B" w:rsidTr="006E0739">
        <w:trPr>
          <w:trHeight w:val="699"/>
          <w:tblHeader/>
        </w:trPr>
        <w:tc>
          <w:tcPr>
            <w:tcW w:w="8721"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MACROPROCESO: CONTABILIDAD Y PRESUPUESTOS</w:t>
            </w:r>
          </w:p>
          <w:p w:rsidR="006E0739" w:rsidRPr="00370E2E" w:rsidRDefault="006E0739" w:rsidP="006E0739">
            <w:pPr>
              <w:autoSpaceDE w:val="0"/>
              <w:autoSpaceDN w:val="0"/>
              <w:adjustRightInd w:val="0"/>
              <w:jc w:val="center"/>
              <w:rPr>
                <w:b/>
                <w:bCs/>
                <w:color w:val="FFFFFF"/>
              </w:rPr>
            </w:pPr>
            <w:r w:rsidRPr="00370E2E">
              <w:rPr>
                <w:b/>
                <w:color w:val="FFFFFF"/>
              </w:rPr>
              <w:t>Proceso: “Realizar Seguimiento Presupuest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PÓSITO</w:t>
            </w:r>
          </w:p>
        </w:tc>
        <w:tc>
          <w:tcPr>
            <w:tcW w:w="6398" w:type="dxa"/>
            <w:gridSpan w:val="3"/>
          </w:tcPr>
          <w:p w:rsidR="006E0739" w:rsidRPr="00C06E0B" w:rsidRDefault="006E0739" w:rsidP="006E0739">
            <w:pPr>
              <w:jc w:val="both"/>
            </w:pPr>
            <w:r w:rsidRPr="00C06E0B">
              <w:t>El presente proceso tiene como propósito cumplir con el siguiente objetivo institucional:</w:t>
            </w:r>
          </w:p>
          <w:p w:rsidR="006E0739" w:rsidRPr="00C06E0B" w:rsidRDefault="006E0739" w:rsidP="006E0739">
            <w:pPr>
              <w:jc w:val="both"/>
            </w:pPr>
            <w:r w:rsidRPr="00C06E0B">
              <w:rPr>
                <w:b/>
              </w:rPr>
              <w:t>OSE 1:</w:t>
            </w:r>
            <w:r w:rsidRPr="00C06E0B">
              <w:t xml:space="preserve"> Impulsar una gestión dinámica, participativa y descentralizada que promueva el compromiso de las instituciones educativas  con el  proceso de regionalización del país, desde la propuesta educativa de FY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RESPONSABLE</w:t>
            </w:r>
          </w:p>
        </w:tc>
        <w:tc>
          <w:tcPr>
            <w:tcW w:w="2169" w:type="dxa"/>
          </w:tcPr>
          <w:p w:rsidR="006E0739" w:rsidRPr="00C06E0B" w:rsidRDefault="006E0739" w:rsidP="006E0739">
            <w:r w:rsidRPr="00C06E0B">
              <w:t>Jefe del Departamento de Planificación</w:t>
            </w:r>
          </w:p>
        </w:tc>
        <w:tc>
          <w:tcPr>
            <w:tcW w:w="2148" w:type="dxa"/>
            <w:shd w:val="clear" w:color="auto" w:fill="BFBFBF" w:themeFill="background1" w:themeFillShade="BF"/>
            <w:vAlign w:val="center"/>
          </w:tcPr>
          <w:p w:rsidR="006E0739" w:rsidRPr="00C06E0B" w:rsidRDefault="006E0739" w:rsidP="006E0739">
            <w:pPr>
              <w:jc w:val="center"/>
              <w:rPr>
                <w:b/>
              </w:rPr>
            </w:pPr>
            <w:r w:rsidRPr="00C06E0B">
              <w:rPr>
                <w:b/>
              </w:rPr>
              <w:t>BASE LEGAL</w:t>
            </w:r>
          </w:p>
        </w:tc>
        <w:tc>
          <w:tcPr>
            <w:tcW w:w="2081" w:type="dxa"/>
          </w:tcPr>
          <w:p w:rsidR="006E0739" w:rsidRPr="00C06E0B" w:rsidRDefault="006E0739" w:rsidP="006E0739">
            <w:r w:rsidRPr="00C06E0B">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CTORES DEL PROCESO</w:t>
            </w:r>
          </w:p>
        </w:tc>
        <w:tc>
          <w:tcPr>
            <w:tcW w:w="6398" w:type="dxa"/>
            <w:gridSpan w:val="3"/>
          </w:tcPr>
          <w:p w:rsidR="006E0739" w:rsidRPr="00BB79C3" w:rsidRDefault="006E0739" w:rsidP="00BB79C3">
            <w:pPr>
              <w:jc w:val="both"/>
              <w:rPr>
                <w:bCs/>
              </w:rPr>
            </w:pPr>
            <w:r w:rsidRPr="00BB79C3">
              <w:rPr>
                <w:bCs/>
                <w:u w:val="single"/>
              </w:rPr>
              <w:t>Jefe del Departamento de Planificación</w:t>
            </w:r>
            <w:r w:rsidR="00BB79C3" w:rsidRPr="00BB79C3">
              <w:rPr>
                <w:bCs/>
                <w:u w:val="single"/>
              </w:rPr>
              <w:t>:</w:t>
            </w:r>
            <w:r w:rsidR="00BB79C3">
              <w:rPr>
                <w:bCs/>
              </w:rPr>
              <w:t xml:space="preserve"> </w:t>
            </w:r>
            <w:r w:rsidR="00BB79C3" w:rsidRPr="00BB79C3">
              <w:rPr>
                <w:bCs/>
              </w:rPr>
              <w:t>Persona contratada por la Oficina Central de Fe y Alegría Perú, encargada de elaborar el plan operativo anual institucional y el presupuesto institucional.</w:t>
            </w:r>
          </w:p>
          <w:p w:rsidR="00BB79C3" w:rsidRDefault="00BB79C3" w:rsidP="00BB79C3">
            <w:pPr>
              <w:jc w:val="both"/>
              <w:rPr>
                <w:bCs/>
                <w:u w:val="single"/>
              </w:rPr>
            </w:pPr>
          </w:p>
          <w:p w:rsidR="00BB79C3" w:rsidRPr="00BB79C3" w:rsidRDefault="006E0739" w:rsidP="00BB79C3">
            <w:pPr>
              <w:jc w:val="both"/>
              <w:rPr>
                <w:bCs/>
              </w:rPr>
            </w:pPr>
            <w:r w:rsidRPr="00BB79C3">
              <w:rPr>
                <w:bCs/>
                <w:u w:val="single"/>
              </w:rPr>
              <w:t>Departamento de Planificación</w:t>
            </w:r>
            <w:r w:rsidR="00BB79C3">
              <w:rPr>
                <w:bCs/>
              </w:rPr>
              <w:t>:</w:t>
            </w:r>
            <w:r w:rsidR="00BB79C3" w:rsidRPr="00945869">
              <w:t xml:space="preserve"> Departamento encargado de elaborar el plan operativo anual institucional y el presupuesto institucion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CLIENTES INTERNOS</w:t>
            </w:r>
          </w:p>
        </w:tc>
        <w:tc>
          <w:tcPr>
            <w:tcW w:w="2169" w:type="dxa"/>
          </w:tcPr>
          <w:p w:rsidR="006E0739" w:rsidRPr="00C06E0B" w:rsidRDefault="006E0739" w:rsidP="006E0739">
            <w:pPr>
              <w:rPr>
                <w:bCs/>
              </w:rPr>
            </w:pPr>
            <w:r w:rsidRPr="00C06E0B">
              <w:rPr>
                <w:bCs/>
              </w:rPr>
              <w:t>Director Fe y Alegría Perú</w:t>
            </w:r>
          </w:p>
        </w:tc>
        <w:tc>
          <w:tcPr>
            <w:tcW w:w="2148" w:type="dxa"/>
            <w:shd w:val="clear" w:color="auto" w:fill="BFBFBF" w:themeFill="background1" w:themeFillShade="BF"/>
            <w:vAlign w:val="center"/>
          </w:tcPr>
          <w:p w:rsidR="006E0739" w:rsidRPr="00C06E0B" w:rsidRDefault="006E0739" w:rsidP="006E0739">
            <w:pPr>
              <w:jc w:val="center"/>
              <w:rPr>
                <w:b/>
                <w:bCs/>
              </w:rPr>
            </w:pPr>
            <w:r w:rsidRPr="00C06E0B">
              <w:rPr>
                <w:b/>
                <w:bCs/>
              </w:rPr>
              <w:t>CLIENTE EXTERNO</w:t>
            </w:r>
          </w:p>
        </w:tc>
        <w:tc>
          <w:tcPr>
            <w:tcW w:w="2081" w:type="dxa"/>
          </w:tcPr>
          <w:p w:rsidR="006E0739" w:rsidRPr="00C06E0B" w:rsidRDefault="006E0739" w:rsidP="006E0739">
            <w:pPr>
              <w:rPr>
                <w:bCs/>
              </w:rPr>
            </w:pPr>
            <w:r w:rsidRPr="00C06E0B">
              <w:rPr>
                <w:bCs/>
              </w:rPr>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LCANCE</w:t>
            </w:r>
          </w:p>
        </w:tc>
        <w:tc>
          <w:tcPr>
            <w:tcW w:w="6398" w:type="dxa"/>
            <w:gridSpan w:val="3"/>
          </w:tcPr>
          <w:p w:rsidR="006E0739" w:rsidRPr="00C06E0B" w:rsidRDefault="006E0739" w:rsidP="006E0739">
            <w:pPr>
              <w:jc w:val="both"/>
            </w:pPr>
            <w:r w:rsidRPr="00C06E0B">
              <w:t>El alcance del presente proceso consiste en las actividades que realiza el Jefe del Departamento de Planificación para realizar el seguimiento presupuestal a las fuentes de financiamiento que se encuentran ejecutándose.</w:t>
            </w:r>
          </w:p>
          <w:p w:rsidR="006E0739" w:rsidRPr="00C06E0B" w:rsidRDefault="006E0739" w:rsidP="006E0739">
            <w:pPr>
              <w:jc w:val="both"/>
            </w:pPr>
            <w:r w:rsidRPr="00C06E0B">
              <w:t>No se entrará en detalle sobre la coordinación realizada por este departamento con el Departamento de Proyectos.</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DIMIENTO</w:t>
            </w:r>
          </w:p>
        </w:tc>
        <w:tc>
          <w:tcPr>
            <w:tcW w:w="6398" w:type="dxa"/>
            <w:gridSpan w:val="3"/>
            <w:vAlign w:val="center"/>
          </w:tcPr>
          <w:p w:rsidR="006E0739" w:rsidRPr="00C06E0B" w:rsidRDefault="006E0739" w:rsidP="00B95929">
            <w:pPr>
              <w:numPr>
                <w:ilvl w:val="0"/>
                <w:numId w:val="207"/>
              </w:numPr>
              <w:autoSpaceDE w:val="0"/>
              <w:autoSpaceDN w:val="0"/>
              <w:adjustRightInd w:val="0"/>
              <w:jc w:val="both"/>
              <w:rPr>
                <w:bCs/>
              </w:rPr>
            </w:pPr>
            <w:r w:rsidRPr="00C06E0B">
              <w:rPr>
                <w:bCs/>
              </w:rPr>
              <w:t>Llegado el inicio del trimestre se procede a realizar el listado de las fuentes de financiamiento.</w:t>
            </w:r>
          </w:p>
          <w:p w:rsidR="006E0739" w:rsidRPr="00C06E0B" w:rsidRDefault="006E0739" w:rsidP="00B95929">
            <w:pPr>
              <w:numPr>
                <w:ilvl w:val="0"/>
                <w:numId w:val="207"/>
              </w:numPr>
              <w:autoSpaceDE w:val="0"/>
              <w:autoSpaceDN w:val="0"/>
              <w:adjustRightInd w:val="0"/>
              <w:jc w:val="both"/>
              <w:rPr>
                <w:bCs/>
              </w:rPr>
            </w:pPr>
            <w:r w:rsidRPr="00C06E0B">
              <w:rPr>
                <w:bCs/>
              </w:rPr>
              <w:t>Se determina el gasto presupuestado en función al Presupuesto Institucional por rubro contable y financiamiento.</w:t>
            </w:r>
          </w:p>
          <w:p w:rsidR="006E0739" w:rsidRPr="00C06E0B" w:rsidRDefault="006E0739" w:rsidP="00B95929">
            <w:pPr>
              <w:keepNext/>
              <w:numPr>
                <w:ilvl w:val="0"/>
                <w:numId w:val="207"/>
              </w:numPr>
              <w:autoSpaceDE w:val="0"/>
              <w:autoSpaceDN w:val="0"/>
              <w:adjustRightInd w:val="0"/>
              <w:jc w:val="both"/>
              <w:rPr>
                <w:bCs/>
              </w:rPr>
            </w:pPr>
            <w:r w:rsidRPr="00C06E0B">
              <w:rPr>
                <w:bCs/>
              </w:rPr>
              <w:t>Se contrasta el desarrollo presupuestal real con el esperado.</w:t>
            </w:r>
          </w:p>
          <w:p w:rsidR="006E0739" w:rsidRPr="00C06E0B" w:rsidRDefault="006E0739" w:rsidP="00B95929">
            <w:pPr>
              <w:keepNext/>
              <w:numPr>
                <w:ilvl w:val="0"/>
                <w:numId w:val="207"/>
              </w:numPr>
              <w:autoSpaceDE w:val="0"/>
              <w:autoSpaceDN w:val="0"/>
              <w:adjustRightInd w:val="0"/>
              <w:jc w:val="both"/>
              <w:rPr>
                <w:bCs/>
              </w:rPr>
            </w:pPr>
            <w:r w:rsidRPr="00C06E0B">
              <w:rPr>
                <w:bCs/>
              </w:rPr>
              <w:t xml:space="preserve">En caso haya diferencia se toman medidas respectivas y el proceso finaliza, si no hay diferencias finaliza el proceso. </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SOS RELACIONADOS</w:t>
            </w:r>
          </w:p>
        </w:tc>
        <w:tc>
          <w:tcPr>
            <w:tcW w:w="6398" w:type="dxa"/>
            <w:gridSpan w:val="3"/>
            <w:vAlign w:val="center"/>
          </w:tcPr>
          <w:p w:rsidR="006E0739" w:rsidRPr="00C06E0B" w:rsidRDefault="006E0739" w:rsidP="00370E2E">
            <w:pPr>
              <w:pStyle w:val="Prrafodelista"/>
              <w:keepNext/>
              <w:numPr>
                <w:ilvl w:val="0"/>
                <w:numId w:val="209"/>
              </w:numPr>
              <w:autoSpaceDE w:val="0"/>
              <w:autoSpaceDN w:val="0"/>
              <w:adjustRightInd w:val="0"/>
              <w:jc w:val="both"/>
              <w:rPr>
                <w:bCs/>
              </w:rPr>
            </w:pPr>
            <w:r w:rsidRPr="00C06E0B">
              <w:rPr>
                <w:bCs/>
              </w:rPr>
              <w:t>Planificar Presupuesto Institucional Anual</w:t>
            </w:r>
          </w:p>
        </w:tc>
      </w:tr>
    </w:tbl>
    <w:p w:rsidR="006E0739" w:rsidRPr="00370E2E" w:rsidRDefault="00370E2E" w:rsidP="00370E2E">
      <w:pPr>
        <w:pStyle w:val="Epgrafe"/>
        <w:jc w:val="center"/>
        <w:rPr>
          <w:sz w:val="24"/>
          <w:szCs w:val="24"/>
        </w:rPr>
      </w:pPr>
      <w:bookmarkStart w:id="333" w:name="_Toc309764408"/>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2</w:t>
      </w:r>
      <w:r w:rsidRPr="00370E2E">
        <w:rPr>
          <w:sz w:val="24"/>
          <w:szCs w:val="24"/>
        </w:rPr>
        <w:fldChar w:fldCharType="end"/>
      </w:r>
      <w:r w:rsidRPr="00370E2E">
        <w:rPr>
          <w:sz w:val="24"/>
          <w:szCs w:val="24"/>
        </w:rPr>
        <w:t xml:space="preserve"> – Definición del Proceso “Realizar Seguimiento Presupuestal”</w:t>
      </w:r>
      <w:bookmarkEnd w:id="333"/>
    </w:p>
    <w:p w:rsidR="00370E2E" w:rsidRPr="00370E2E" w:rsidRDefault="00370E2E" w:rsidP="00370E2E">
      <w:pPr>
        <w:jc w:val="center"/>
        <w:rPr>
          <w:lang w:val="es-PE"/>
        </w:rPr>
        <w:sectPr w:rsidR="00370E2E" w:rsidRPr="00370E2E" w:rsidSect="006E0739">
          <w:pgSz w:w="11907" w:h="16839" w:code="9"/>
          <w:pgMar w:top="1417" w:right="1701" w:bottom="1417" w:left="1701" w:header="708" w:footer="708"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370E2E" w:rsidRDefault="00C02592" w:rsidP="00370E2E">
      <w:pPr>
        <w:keepNext/>
        <w:jc w:val="center"/>
      </w:pPr>
      <w:r>
        <w:rPr>
          <w:noProof/>
          <w:lang w:val="es-PE" w:eastAsia="es-PE"/>
        </w:rPr>
        <w:drawing>
          <wp:inline distT="0" distB="0" distL="0" distR="0" wp14:anchorId="7C0B5546" wp14:editId="59D34D66">
            <wp:extent cx="8891905" cy="3132455"/>
            <wp:effectExtent l="0" t="0" r="4445" b="0"/>
            <wp:docPr id="468" name="Imagen 468" descr="D:\Proyecto Fe y Alegría\Procesos Ultimo 2011-2\Contabilidad y Presupuestos\(M) 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Contabilidad y Presupuestos\(M) Proceso - Realizar Seguimiento Presupuestal.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891905" cy="313245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4" w:name="_Toc309855255"/>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0</w:t>
      </w:r>
      <w:r w:rsidRPr="00370E2E">
        <w:rPr>
          <w:sz w:val="24"/>
          <w:szCs w:val="24"/>
        </w:rPr>
        <w:fldChar w:fldCharType="end"/>
      </w:r>
      <w:r w:rsidRPr="00370E2E">
        <w:rPr>
          <w:sz w:val="24"/>
          <w:szCs w:val="24"/>
        </w:rPr>
        <w:t xml:space="preserve"> – Diagrama de Procesos: Proceso “Realizar Seguimiento Presupuestal”</w:t>
      </w:r>
      <w:bookmarkEnd w:id="334"/>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sectPr w:rsidR="006E0739" w:rsidRPr="00C06E0B" w:rsidSect="006E0739">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10"/>
        <w:gridCol w:w="1703"/>
        <w:gridCol w:w="1297"/>
        <w:gridCol w:w="3136"/>
        <w:gridCol w:w="2059"/>
        <w:gridCol w:w="1669"/>
        <w:gridCol w:w="2403"/>
      </w:tblGrid>
      <w:tr w:rsidR="00C02592" w:rsidRPr="00C06E0B" w:rsidTr="00BB79C3">
        <w:trPr>
          <w:trHeight w:val="495"/>
        </w:trPr>
        <w:tc>
          <w:tcPr>
            <w:tcW w:w="190" w:type="pct"/>
            <w:shd w:val="clear" w:color="auto" w:fill="000000"/>
            <w:vAlign w:val="center"/>
          </w:tcPr>
          <w:p w:rsidR="00C02592" w:rsidRPr="00C06E0B" w:rsidRDefault="00C02592" w:rsidP="00C02592">
            <w:pPr>
              <w:jc w:val="center"/>
              <w:rPr>
                <w:b/>
                <w:bCs/>
                <w:color w:val="FFFFFF"/>
                <w:lang w:val="es-PE" w:eastAsia="es-PE"/>
              </w:rPr>
            </w:pPr>
            <w:r w:rsidRPr="00C06E0B">
              <w:rPr>
                <w:b/>
              </w:rPr>
              <w:lastRenderedPageBreak/>
              <w:br w:type="page"/>
            </w:r>
            <w:r w:rsidRPr="00C06E0B">
              <w:rPr>
                <w:b/>
                <w:color w:val="FFFFFF"/>
                <w:lang w:val="es-PE" w:eastAsia="es-PE"/>
              </w:rPr>
              <w:t>N°</w:t>
            </w:r>
          </w:p>
        </w:tc>
        <w:tc>
          <w:tcPr>
            <w:tcW w:w="49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ENTRADA</w:t>
            </w:r>
          </w:p>
        </w:tc>
        <w:tc>
          <w:tcPr>
            <w:tcW w:w="599"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ACTIVIDAD</w:t>
            </w:r>
          </w:p>
        </w:tc>
        <w:tc>
          <w:tcPr>
            <w:tcW w:w="45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SALIDA</w:t>
            </w:r>
          </w:p>
        </w:tc>
        <w:tc>
          <w:tcPr>
            <w:tcW w:w="1103"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DESCRIPCIÓN</w:t>
            </w:r>
          </w:p>
        </w:tc>
        <w:tc>
          <w:tcPr>
            <w:tcW w:w="724"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RESPONSABLE</w:t>
            </w:r>
          </w:p>
        </w:tc>
        <w:tc>
          <w:tcPr>
            <w:tcW w:w="587"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TIPO ACTIVIDAD</w:t>
            </w:r>
          </w:p>
        </w:tc>
        <w:tc>
          <w:tcPr>
            <w:tcW w:w="845"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MACROPROCESO</w:t>
            </w:r>
          </w:p>
        </w:tc>
      </w:tr>
      <w:tr w:rsidR="00C02592" w:rsidRPr="00C06E0B" w:rsidTr="00BB79C3">
        <w:trPr>
          <w:trHeight w:val="450"/>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1</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Inici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oceso inicia con la necesidad de realizar un seguimiento presupuestal por parte del Jefe del Departamento de Planificación.</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rPr>
                <w:sz w:val="18"/>
                <w:szCs w:val="18"/>
                <w:lang w:val="es-PE" w:eastAsia="es-PE"/>
              </w:rPr>
            </w:pPr>
          </w:p>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511"/>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2</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Listar las fuentes de financiamient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3</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Planificar Presupuesto Institucional Anual</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esupuesto Institucional por Rubro Contable y Financiamiento es elaborado en el proceso de Planificar  Presupuesto Institucional Anual, el cual se usará como fuente para determinar el gasto presupuestado.</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900"/>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4</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Determinar gasto presupuestado esperad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r Presupuesto Anual Institucional.</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5</w:t>
            </w:r>
          </w:p>
        </w:tc>
        <w:tc>
          <w:tcPr>
            <w:tcW w:w="49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Contrastar el desarrollo presupuestario real contra el desarrollo presupuestal esperad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Diferencia entre el presupuesto ejecutado y planificad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 xml:space="preserve">El Jefe del Departamento de Planificación compara el gasto presupuestal esperado con el informe de flujo de caja, proveniente del  proceso Elaboración de flujo de caja de Administración y abastecimiento, para obtener la diferencia entre el presupuesto ejecutado y el planificado. </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6</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 entre el presupuesto ejecutado y </w:t>
            </w:r>
            <w:r w:rsidRPr="00C06E0B">
              <w:rPr>
                <w:sz w:val="18"/>
                <w:szCs w:val="18"/>
                <w:lang w:val="es-PE" w:eastAsia="es-PE"/>
              </w:rPr>
              <w:lastRenderedPageBreak/>
              <w:t>planificad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Evaluar existencia de diferencia</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s entre el presupuesto ejecutado y </w:t>
            </w:r>
            <w:r w:rsidRPr="00C06E0B">
              <w:rPr>
                <w:sz w:val="18"/>
                <w:szCs w:val="18"/>
                <w:lang w:val="es-PE" w:eastAsia="es-PE"/>
              </w:rPr>
              <w:lastRenderedPageBreak/>
              <w:t>planificado.</w:t>
            </w:r>
          </w:p>
          <w:p w:rsidR="00C02592" w:rsidRPr="00C06E0B" w:rsidRDefault="00C02592" w:rsidP="00C02592">
            <w:pPr>
              <w:rPr>
                <w:sz w:val="18"/>
                <w:szCs w:val="18"/>
                <w:lang w:val="es-PE" w:eastAsia="es-PE"/>
              </w:rPr>
            </w:pPr>
            <w:r w:rsidRPr="00C06E0B">
              <w:rPr>
                <w:sz w:val="18"/>
                <w:szCs w:val="18"/>
                <w:lang w:val="es-PE" w:eastAsia="es-PE"/>
              </w:rPr>
              <w:t>- Diferencias inexistentes entre el presupuesto ejecutado y planific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lastRenderedPageBreak/>
              <w:t xml:space="preserve">En caso exista diferencia entre el presupuesto ejecutado y el planificado se procederá a investigar la actividad que ocasiona la diferencia y coordinar la </w:t>
            </w:r>
            <w:r w:rsidRPr="00C06E0B">
              <w:rPr>
                <w:sz w:val="18"/>
                <w:szCs w:val="18"/>
                <w:lang w:val="es-PE" w:eastAsia="es-PE"/>
              </w:rPr>
              <w:lastRenderedPageBreak/>
              <w:t>solución con el ejecutor de la actividad; caso contrario, el proceso termina.</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lastRenderedPageBreak/>
              <w:t>7</w:t>
            </w:r>
          </w:p>
        </w:tc>
        <w:tc>
          <w:tcPr>
            <w:tcW w:w="49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Diferencias entre el presupuesto ejecutado y planificado.</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Investigar actividad que ocasiona diferencia</w:t>
            </w:r>
          </w:p>
        </w:tc>
        <w:tc>
          <w:tcPr>
            <w:tcW w:w="45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investiga que actividad está produciendo la diferencia entre el presupuesto ejecutado y el planificado e identifica el ejecutor del mism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8</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Coordinar solución con el ejecutor de la actividad</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se reúne con el ejecutor cuya actividad está ocasionando diferencias en el presupuesto ejecutado y el planificado para determinar medidas de solución.</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9</w:t>
            </w:r>
          </w:p>
        </w:tc>
        <w:tc>
          <w:tcPr>
            <w:tcW w:w="49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Pr>
                <w:sz w:val="18"/>
                <w:szCs w:val="18"/>
                <w:lang w:val="es-PE" w:eastAsia="es-PE"/>
              </w:rPr>
              <w:t>Consolidar</w:t>
            </w:r>
          </w:p>
        </w:tc>
        <w:tc>
          <w:tcPr>
            <w:tcW w:w="45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Pr>
                <w:sz w:val="18"/>
                <w:szCs w:val="18"/>
                <w:lang w:val="es-PE" w:eastAsia="es-PE"/>
              </w:rPr>
              <w:t>Existan o no diferencias entre el presupuesto ejecutado y planificado, la información obtenida es consolidada antes de terminar el proces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auto"/>
            <w:vAlign w:val="center"/>
          </w:tcPr>
          <w:p w:rsidR="00C02592" w:rsidRPr="00C06E0B" w:rsidRDefault="00C02592" w:rsidP="00C02592">
            <w:pPr>
              <w:jc w:val="center"/>
              <w:rPr>
                <w:b/>
                <w:bCs/>
                <w:sz w:val="18"/>
                <w:szCs w:val="18"/>
                <w:lang w:val="es-PE" w:eastAsia="es-PE"/>
              </w:rPr>
            </w:pPr>
            <w:r>
              <w:rPr>
                <w:b/>
                <w:bCs/>
                <w:sz w:val="18"/>
                <w:szCs w:val="18"/>
                <w:lang w:val="es-PE" w:eastAsia="es-PE"/>
              </w:rPr>
              <w:t>10</w:t>
            </w:r>
          </w:p>
        </w:tc>
        <w:tc>
          <w:tcPr>
            <w:tcW w:w="496" w:type="pct"/>
            <w:shd w:val="clear" w:color="auto" w:fill="auto"/>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Fin</w:t>
            </w:r>
          </w:p>
        </w:tc>
        <w:tc>
          <w:tcPr>
            <w:tcW w:w="456" w:type="pct"/>
            <w:shd w:val="clear" w:color="auto" w:fill="auto"/>
            <w:vAlign w:val="center"/>
          </w:tcPr>
          <w:p w:rsidR="00C02592" w:rsidRPr="00C06E0B" w:rsidRDefault="00C02592" w:rsidP="00C02592">
            <w:pPr>
              <w:rPr>
                <w:sz w:val="18"/>
                <w:szCs w:val="18"/>
                <w:lang w:val="es-PE" w:eastAsia="es-PE"/>
              </w:rPr>
            </w:pPr>
          </w:p>
        </w:tc>
        <w:tc>
          <w:tcPr>
            <w:tcW w:w="1103" w:type="pct"/>
            <w:shd w:val="clear" w:color="auto" w:fill="auto"/>
          </w:tcPr>
          <w:p w:rsidR="00C02592" w:rsidRPr="00C06E0B" w:rsidRDefault="00C02592" w:rsidP="00C02592">
            <w:pPr>
              <w:jc w:val="both"/>
              <w:rPr>
                <w:sz w:val="18"/>
                <w:szCs w:val="18"/>
                <w:lang w:val="es-PE" w:eastAsia="es-PE"/>
              </w:rPr>
            </w:pPr>
            <w:r w:rsidRPr="00C06E0B">
              <w:rPr>
                <w:sz w:val="18"/>
                <w:szCs w:val="18"/>
                <w:lang w:val="es-PE" w:eastAsia="es-PE"/>
              </w:rPr>
              <w:t>El proceso finaliza con las medidas a tomar, en caso se hayan encontrado anomalías entre el presupuesto ejecutado y el planificado, o caso contrario, el proceso termina con la confirmación de que no se encontraron diferencias.</w:t>
            </w:r>
          </w:p>
        </w:tc>
        <w:tc>
          <w:tcPr>
            <w:tcW w:w="724"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auto"/>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auto"/>
            <w:vAlign w:val="center"/>
          </w:tcPr>
          <w:p w:rsidR="00C02592" w:rsidRPr="00C06E0B" w:rsidRDefault="00C02592" w:rsidP="00C02592">
            <w:pPr>
              <w:jc w:val="center"/>
            </w:pPr>
            <w:r w:rsidRPr="00C06E0B">
              <w:rPr>
                <w:sz w:val="18"/>
                <w:szCs w:val="18"/>
                <w:lang w:val="es-PE" w:eastAsia="es-PE"/>
              </w:rPr>
              <w:t>Contabilidad y Presupuestos</w:t>
            </w:r>
          </w:p>
        </w:tc>
      </w:tr>
    </w:tbl>
    <w:p w:rsidR="00C02592" w:rsidRDefault="00C02592" w:rsidP="00370E2E">
      <w:pPr>
        <w:pStyle w:val="Epgrafe"/>
        <w:jc w:val="center"/>
        <w:rPr>
          <w:sz w:val="24"/>
          <w:szCs w:val="24"/>
        </w:rPr>
      </w:pPr>
    </w:p>
    <w:p w:rsidR="006E0739" w:rsidRPr="00370E2E" w:rsidRDefault="00370E2E" w:rsidP="00370E2E">
      <w:pPr>
        <w:pStyle w:val="Epgrafe"/>
        <w:jc w:val="center"/>
        <w:rPr>
          <w:sz w:val="24"/>
          <w:szCs w:val="24"/>
        </w:rPr>
      </w:pPr>
      <w:bookmarkStart w:id="335" w:name="_Toc309764409"/>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3</w:t>
      </w:r>
      <w:r w:rsidRPr="00370E2E">
        <w:rPr>
          <w:sz w:val="24"/>
          <w:szCs w:val="24"/>
        </w:rPr>
        <w:fldChar w:fldCharType="end"/>
      </w:r>
      <w:r w:rsidRPr="00370E2E">
        <w:rPr>
          <w:sz w:val="24"/>
          <w:szCs w:val="24"/>
        </w:rPr>
        <w:t xml:space="preserve"> – Caracterización del Proceso “Realizar Seguimiento Presupuestal”</w:t>
      </w:r>
      <w:bookmarkEnd w:id="335"/>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8" w:h="11906" w:orient="landscape"/>
          <w:pgMar w:top="1701" w:right="1418" w:bottom="1701" w:left="1418" w:header="709" w:footer="709" w:gutter="0"/>
          <w:cols w:space="708"/>
          <w:docGrid w:linePitch="360"/>
        </w:sectPr>
      </w:pPr>
    </w:p>
    <w:p w:rsidR="003F6E0E" w:rsidRDefault="006E0739" w:rsidP="00B95929">
      <w:pPr>
        <w:pStyle w:val="Ttulo3"/>
        <w:keepNext w:val="0"/>
        <w:keepLines w:val="0"/>
        <w:numPr>
          <w:ilvl w:val="3"/>
          <w:numId w:val="203"/>
        </w:numPr>
        <w:spacing w:after="240"/>
        <w:ind w:left="1985"/>
        <w:rPr>
          <w:rFonts w:ascii="Times New Roman" w:eastAsia="Times New Roman" w:hAnsi="Times New Roman" w:cs="Times New Roman"/>
          <w:bCs w:val="0"/>
          <w:color w:val="auto"/>
        </w:rPr>
      </w:pPr>
      <w:bookmarkStart w:id="336" w:name="_Toc309776183"/>
      <w:r>
        <w:rPr>
          <w:rFonts w:ascii="Times New Roman" w:eastAsia="Times New Roman" w:hAnsi="Times New Roman" w:cs="Times New Roman"/>
          <w:bCs w:val="0"/>
          <w:color w:val="auto"/>
        </w:rPr>
        <w:lastRenderedPageBreak/>
        <w:t xml:space="preserve">Proceso: </w:t>
      </w:r>
      <w:r w:rsidR="00277FE3">
        <w:rPr>
          <w:rFonts w:ascii="Times New Roman" w:eastAsia="Times New Roman" w:hAnsi="Times New Roman" w:cs="Times New Roman"/>
          <w:bCs w:val="0"/>
          <w:color w:val="auto"/>
        </w:rPr>
        <w:t xml:space="preserve">Realizar </w:t>
      </w:r>
      <w:r w:rsidR="003F6E0E" w:rsidRPr="00860602">
        <w:rPr>
          <w:rFonts w:ascii="Times New Roman" w:eastAsia="Times New Roman" w:hAnsi="Times New Roman" w:cs="Times New Roman"/>
          <w:bCs w:val="0"/>
          <w:color w:val="auto"/>
        </w:rPr>
        <w:t>Auditoría Interna</w:t>
      </w:r>
      <w:bookmarkEnd w:id="336"/>
    </w:p>
    <w:p w:rsidR="006E0739" w:rsidRPr="004901EF" w:rsidRDefault="006E0739" w:rsidP="006E0739">
      <w:pPr>
        <w:spacing w:after="240"/>
        <w:jc w:val="both"/>
      </w:pPr>
      <w:r w:rsidRPr="004901EF">
        <w:t xml:space="preserve">El presente proceso describe las labores realizadas por el </w:t>
      </w:r>
      <w:r>
        <w:t xml:space="preserve">Departamento </w:t>
      </w:r>
      <w:r w:rsidRPr="004901EF">
        <w:t>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4901EF" w:rsidTr="006E0739">
        <w:trPr>
          <w:trHeight w:val="699"/>
          <w:tblHeader/>
        </w:trPr>
        <w:tc>
          <w:tcPr>
            <w:tcW w:w="8720" w:type="dxa"/>
            <w:gridSpan w:val="4"/>
            <w:shd w:val="clear" w:color="auto" w:fill="000000"/>
            <w:vAlign w:val="center"/>
          </w:tcPr>
          <w:p w:rsidR="006E0739" w:rsidRPr="004901EF" w:rsidRDefault="006E0739" w:rsidP="006E0739">
            <w:pPr>
              <w:autoSpaceDE w:val="0"/>
              <w:autoSpaceDN w:val="0"/>
              <w:adjustRightInd w:val="0"/>
              <w:jc w:val="center"/>
              <w:rPr>
                <w:b/>
                <w:color w:val="FFFFFF"/>
              </w:rPr>
            </w:pPr>
            <w:r>
              <w:rPr>
                <w:b/>
                <w:color w:val="FFFFFF"/>
              </w:rPr>
              <w:t>MACRO</w:t>
            </w:r>
            <w:r w:rsidRPr="004901EF">
              <w:rPr>
                <w:b/>
                <w:color w:val="FFFFFF"/>
              </w:rPr>
              <w:t>PROCESO: CONTABILIDAD Y PRESUPUESTOS</w:t>
            </w:r>
          </w:p>
          <w:p w:rsidR="006E0739" w:rsidRPr="004901EF" w:rsidRDefault="006E0739" w:rsidP="006E0739">
            <w:pPr>
              <w:autoSpaceDE w:val="0"/>
              <w:autoSpaceDN w:val="0"/>
              <w:adjustRightInd w:val="0"/>
              <w:jc w:val="center"/>
              <w:rPr>
                <w:b/>
                <w:bCs/>
                <w:color w:val="FFFFFF"/>
              </w:rPr>
            </w:pPr>
            <w:r w:rsidRPr="004901EF">
              <w:rPr>
                <w:b/>
                <w:color w:val="FFFFFF"/>
              </w:rPr>
              <w:t>Proceso “</w:t>
            </w:r>
            <w:r>
              <w:rPr>
                <w:b/>
                <w:color w:val="FFFFFF"/>
              </w:rPr>
              <w:t xml:space="preserve">Realizar </w:t>
            </w:r>
            <w:r w:rsidRPr="004901EF">
              <w:rPr>
                <w:b/>
                <w:color w:val="FFFFFF"/>
              </w:rPr>
              <w:t>Auditoría Intern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PÓSITO</w:t>
            </w:r>
          </w:p>
        </w:tc>
        <w:tc>
          <w:tcPr>
            <w:tcW w:w="6397" w:type="dxa"/>
            <w:gridSpan w:val="3"/>
          </w:tcPr>
          <w:p w:rsidR="006E0739" w:rsidRPr="004901EF" w:rsidRDefault="006E0739" w:rsidP="006E0739">
            <w:pPr>
              <w:jc w:val="both"/>
            </w:pPr>
            <w:r w:rsidRPr="004901EF">
              <w:t>El presente proceso tiene como propósito el cumplimiento del siguiente objetivo:</w:t>
            </w:r>
          </w:p>
          <w:p w:rsidR="006E0739" w:rsidRPr="004901EF" w:rsidRDefault="006E0739" w:rsidP="006E0739">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6E0739" w:rsidRPr="004901EF" w:rsidRDefault="006E0739" w:rsidP="006E0739">
            <w:pPr>
              <w:jc w:val="both"/>
            </w:pPr>
            <w:r w:rsidRPr="004901EF">
              <w:rPr>
                <w:b/>
              </w:rPr>
              <w:t xml:space="preserve">OSE 3: </w:t>
            </w:r>
            <w:r w:rsidRPr="004901EF">
              <w:t>Lograr una educación técnica cualificada acorde con las necesidades del mercado laboral, conducente al desarrollo local, regional y nacional.</w:t>
            </w:r>
          </w:p>
          <w:p w:rsidR="006E0739" w:rsidRPr="004901EF" w:rsidRDefault="006E0739" w:rsidP="006E0739">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RESPONSABLE</w:t>
            </w:r>
          </w:p>
        </w:tc>
        <w:tc>
          <w:tcPr>
            <w:tcW w:w="2170" w:type="dxa"/>
          </w:tcPr>
          <w:p w:rsidR="006E0739" w:rsidRPr="004901EF" w:rsidRDefault="006E0739" w:rsidP="006E0739">
            <w:pPr>
              <w:jc w:val="both"/>
            </w:pPr>
            <w:r w:rsidRPr="004901EF">
              <w:t xml:space="preserve">Departamento de </w:t>
            </w:r>
            <w:r>
              <w:t>Administración</w:t>
            </w:r>
          </w:p>
        </w:tc>
        <w:tc>
          <w:tcPr>
            <w:tcW w:w="2132" w:type="dxa"/>
            <w:shd w:val="clear" w:color="auto" w:fill="BFBFBF" w:themeFill="background1" w:themeFillShade="BF"/>
            <w:vAlign w:val="center"/>
          </w:tcPr>
          <w:p w:rsidR="006E0739" w:rsidRPr="004901EF" w:rsidRDefault="006E0739" w:rsidP="006E0739">
            <w:pPr>
              <w:jc w:val="both"/>
              <w:rPr>
                <w:b/>
              </w:rPr>
            </w:pPr>
            <w:r w:rsidRPr="004901EF">
              <w:rPr>
                <w:b/>
              </w:rPr>
              <w:t>BASE LEGAL</w:t>
            </w:r>
          </w:p>
        </w:tc>
        <w:tc>
          <w:tcPr>
            <w:tcW w:w="2095" w:type="dxa"/>
          </w:tcPr>
          <w:p w:rsidR="006E0739" w:rsidRPr="004901EF" w:rsidRDefault="006E0739" w:rsidP="006E0739">
            <w:pPr>
              <w:jc w:val="both"/>
            </w:pPr>
            <w:r w:rsidRPr="004901EF">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CTORES DEL PROCESO</w:t>
            </w:r>
          </w:p>
        </w:tc>
        <w:tc>
          <w:tcPr>
            <w:tcW w:w="6397" w:type="dxa"/>
            <w:gridSpan w:val="3"/>
          </w:tcPr>
          <w:p w:rsidR="006E0739" w:rsidRPr="00BB79C3"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323F8F" w:rsidRPr="00370E2E" w:rsidRDefault="00323F8F" w:rsidP="00BB79C3">
            <w:pPr>
              <w:pStyle w:val="Prrafodelista"/>
              <w:jc w:val="both"/>
              <w:rPr>
                <w:bCs/>
              </w:rPr>
            </w:pPr>
          </w:p>
          <w:p w:rsidR="006E0739" w:rsidRDefault="006E0739" w:rsidP="00BB79C3">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BB79C3">
            <w:pPr>
              <w:jc w:val="both"/>
              <w:rPr>
                <w:bCs/>
              </w:rPr>
            </w:pPr>
          </w:p>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lang w:val="es-PE"/>
              </w:rPr>
            </w:pPr>
          </w:p>
          <w:p w:rsidR="006E0739" w:rsidRPr="00BB79C3"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CLIENTES INTERNOS</w:t>
            </w:r>
          </w:p>
        </w:tc>
        <w:tc>
          <w:tcPr>
            <w:tcW w:w="2170" w:type="dxa"/>
          </w:tcPr>
          <w:p w:rsidR="006E0739" w:rsidRPr="004901EF" w:rsidRDefault="006E0739" w:rsidP="006E0739">
            <w:pPr>
              <w:jc w:val="both"/>
              <w:rPr>
                <w:bCs/>
                <w:lang w:val="es-PE"/>
              </w:rPr>
            </w:pPr>
            <w:r>
              <w:rPr>
                <w:bCs/>
                <w:lang w:val="es-PE"/>
              </w:rPr>
              <w:t>Consejo Directivo</w:t>
            </w:r>
          </w:p>
        </w:tc>
        <w:tc>
          <w:tcPr>
            <w:tcW w:w="2132" w:type="dxa"/>
            <w:shd w:val="clear" w:color="auto" w:fill="BFBFBF" w:themeFill="background1" w:themeFillShade="BF"/>
            <w:vAlign w:val="center"/>
          </w:tcPr>
          <w:p w:rsidR="006E0739" w:rsidRPr="004901EF" w:rsidRDefault="006E0739" w:rsidP="006E0739">
            <w:pPr>
              <w:jc w:val="both"/>
              <w:rPr>
                <w:b/>
                <w:bCs/>
              </w:rPr>
            </w:pPr>
            <w:r w:rsidRPr="004901EF">
              <w:rPr>
                <w:b/>
                <w:bCs/>
              </w:rPr>
              <w:t>CLIENTE EXTERNO</w:t>
            </w:r>
          </w:p>
        </w:tc>
        <w:tc>
          <w:tcPr>
            <w:tcW w:w="2095" w:type="dxa"/>
          </w:tcPr>
          <w:p w:rsidR="006E0739" w:rsidRPr="004901EF" w:rsidRDefault="006E0739" w:rsidP="006E0739">
            <w:pPr>
              <w:jc w:val="both"/>
              <w:rPr>
                <w:bCs/>
              </w:rPr>
            </w:pPr>
            <w:r w:rsidRPr="004901EF">
              <w:rPr>
                <w:bCs/>
              </w:rPr>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LCANCE</w:t>
            </w:r>
          </w:p>
        </w:tc>
        <w:tc>
          <w:tcPr>
            <w:tcW w:w="6397" w:type="dxa"/>
            <w:gridSpan w:val="3"/>
          </w:tcPr>
          <w:p w:rsidR="006E0739" w:rsidRPr="004901EF" w:rsidRDefault="006E0739" w:rsidP="006E0739">
            <w:pPr>
              <w:jc w:val="both"/>
            </w:pPr>
            <w:r w:rsidRPr="004901EF">
              <w:t xml:space="preserve">El alcance del presente proceso se encuentra en torno al esfuerzo realizado por el Departamento </w:t>
            </w:r>
            <w:r>
              <w:t>de</w:t>
            </w:r>
            <w:r w:rsidRPr="004901EF">
              <w:t xml:space="preserve"> Administración para elaborar el Estado Financiero </w:t>
            </w:r>
            <w:r>
              <w:t>que, luego, será auditado por el</w:t>
            </w:r>
            <w:r w:rsidRPr="004901EF">
              <w:t xml:space="preserve"> </w:t>
            </w:r>
            <w:r>
              <w:t>Consejo Directivo</w:t>
            </w:r>
            <w:r w:rsidRPr="004901EF">
              <w:t>.</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CEDIMIENTO</w:t>
            </w:r>
          </w:p>
        </w:tc>
        <w:tc>
          <w:tcPr>
            <w:tcW w:w="6397" w:type="dxa"/>
            <w:gridSpan w:val="3"/>
            <w:vAlign w:val="center"/>
          </w:tcPr>
          <w:p w:rsidR="006E0739" w:rsidRDefault="006E0739" w:rsidP="007343FC">
            <w:pPr>
              <w:pStyle w:val="Prrafodelista"/>
              <w:keepNext/>
              <w:numPr>
                <w:ilvl w:val="0"/>
                <w:numId w:val="68"/>
              </w:numPr>
              <w:autoSpaceDE w:val="0"/>
              <w:autoSpaceDN w:val="0"/>
              <w:adjustRightInd w:val="0"/>
              <w:jc w:val="both"/>
              <w:rPr>
                <w:bCs/>
              </w:rPr>
            </w:pPr>
            <w:r>
              <w:rPr>
                <w:bCs/>
              </w:rPr>
              <w:t>El Consejo Directivo</w:t>
            </w:r>
            <w:r w:rsidRPr="004901EF">
              <w:rPr>
                <w:bCs/>
              </w:rPr>
              <w:t xml:space="preserve"> solicita </w:t>
            </w:r>
            <w:r>
              <w:rPr>
                <w:bCs/>
              </w:rPr>
              <w:t xml:space="preserve">al Administrador </w:t>
            </w:r>
            <w:r w:rsidRPr="004901EF">
              <w:rPr>
                <w:bCs/>
              </w:rPr>
              <w:t>el Estado Financiero para realizar la Auditoría correspondiente.</w:t>
            </w:r>
          </w:p>
          <w:p w:rsidR="006E0739" w:rsidRPr="004901EF" w:rsidRDefault="006E0739" w:rsidP="007343FC">
            <w:pPr>
              <w:pStyle w:val="Prrafodelista"/>
              <w:keepNext/>
              <w:numPr>
                <w:ilvl w:val="0"/>
                <w:numId w:val="68"/>
              </w:numPr>
              <w:autoSpaceDE w:val="0"/>
              <w:autoSpaceDN w:val="0"/>
              <w:adjustRightInd w:val="0"/>
              <w:jc w:val="both"/>
              <w:rPr>
                <w:bCs/>
              </w:rPr>
            </w:pPr>
            <w:r>
              <w:rPr>
                <w:bCs/>
              </w:rPr>
              <w:t xml:space="preserve">El Administrador le solicita la elaboración del estado </w:t>
            </w:r>
            <w:r>
              <w:rPr>
                <w:bCs/>
              </w:rPr>
              <w:lastRenderedPageBreak/>
              <w:t>solicitado al Cont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xtrae la información del Sistema Contable para elaborar el Estado Financiero.</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labora un borrador del Estado Financiero para entregárselo al Administrador</w:t>
            </w:r>
            <w:r>
              <w:rPr>
                <w:bCs/>
              </w:rPr>
              <w:t xml:space="preserve"> y al Director General</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 xml:space="preserve">Una vez que el Administrador </w:t>
            </w:r>
            <w:r>
              <w:rPr>
                <w:bCs/>
              </w:rPr>
              <w:t xml:space="preserve">y el Director General </w:t>
            </w:r>
            <w:r w:rsidRPr="004901EF">
              <w:rPr>
                <w:bCs/>
              </w:rPr>
              <w:t>recibe</w:t>
            </w:r>
            <w:r>
              <w:rPr>
                <w:bCs/>
              </w:rPr>
              <w:t>n</w:t>
            </w:r>
            <w:r w:rsidRPr="004901EF">
              <w:rPr>
                <w:bCs/>
              </w:rPr>
              <w:t xml:space="preserve"> el borrador del Estado Financiero</w:t>
            </w:r>
            <w:r>
              <w:rPr>
                <w:bCs/>
              </w:rPr>
              <w:t>,</w:t>
            </w:r>
            <w:r w:rsidRPr="004901EF">
              <w:rPr>
                <w:bCs/>
              </w:rPr>
              <w:t xml:space="preserve"> lo revisa</w:t>
            </w:r>
            <w:r>
              <w:rPr>
                <w:bCs/>
              </w:rPr>
              <w:t>n</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Si el Administrador</w:t>
            </w:r>
            <w:r>
              <w:rPr>
                <w:bCs/>
              </w:rPr>
              <w:t xml:space="preserve"> o el Director General</w:t>
            </w:r>
            <w:r w:rsidRPr="004901EF">
              <w:rPr>
                <w:bCs/>
              </w:rPr>
              <w:t xml:space="preserve"> encuentra</w:t>
            </w:r>
            <w:r>
              <w:rPr>
                <w:bCs/>
              </w:rPr>
              <w:t>n</w:t>
            </w:r>
            <w:r w:rsidRPr="004901EF">
              <w:rPr>
                <w:bCs/>
              </w:rPr>
              <w:t xml:space="preserve"> inconsistencias</w:t>
            </w:r>
            <w:r>
              <w:rPr>
                <w:bCs/>
              </w:rPr>
              <w:t xml:space="preserve"> en el Estado Financiero, brindan sus </w:t>
            </w:r>
            <w:r w:rsidRPr="004901EF">
              <w:rPr>
                <w:bCs/>
              </w:rPr>
              <w:t xml:space="preserve"> observaciones</w:t>
            </w:r>
            <w:r>
              <w:rPr>
                <w:bCs/>
              </w:rPr>
              <w:t xml:space="preserve"> correspondientes</w:t>
            </w:r>
            <w:r w:rsidRPr="004901EF">
              <w:rPr>
                <w:bCs/>
              </w:rPr>
              <w:t>. Caso contrario, da</w:t>
            </w:r>
            <w:r>
              <w:rPr>
                <w:bCs/>
              </w:rPr>
              <w:t>n</w:t>
            </w:r>
            <w:r w:rsidRPr="004901EF">
              <w:rPr>
                <w:bCs/>
              </w:rPr>
              <w:t xml:space="preserve"> su conformidad al Contador.</w:t>
            </w:r>
          </w:p>
          <w:p w:rsidR="006E0739" w:rsidRDefault="006E0739" w:rsidP="007343FC">
            <w:pPr>
              <w:pStyle w:val="Prrafodelista"/>
              <w:keepNext/>
              <w:numPr>
                <w:ilvl w:val="0"/>
                <w:numId w:val="68"/>
              </w:numPr>
              <w:autoSpaceDE w:val="0"/>
              <w:autoSpaceDN w:val="0"/>
              <w:adjustRightInd w:val="0"/>
              <w:jc w:val="both"/>
              <w:rPr>
                <w:bCs/>
              </w:rPr>
            </w:pPr>
            <w:r w:rsidRPr="004901EF">
              <w:rPr>
                <w:bCs/>
              </w:rPr>
              <w:t xml:space="preserve">Si el Administrador </w:t>
            </w:r>
            <w:r>
              <w:rPr>
                <w:bCs/>
              </w:rPr>
              <w:t xml:space="preserve">y/o el Director General </w:t>
            </w:r>
            <w:r w:rsidRPr="004901EF">
              <w:rPr>
                <w:bCs/>
              </w:rPr>
              <w:t>h</w:t>
            </w:r>
            <w:r>
              <w:rPr>
                <w:bCs/>
              </w:rPr>
              <w:t>icieron</w:t>
            </w:r>
            <w:r w:rsidRPr="004901EF">
              <w:rPr>
                <w:bCs/>
              </w:rPr>
              <w:t xml:space="preserve"> observaciones al borrador del Estado Financiero, el Contador levanta las observaciones</w:t>
            </w:r>
            <w:r>
              <w:rPr>
                <w:bCs/>
              </w:rPr>
              <w:t>.</w:t>
            </w:r>
          </w:p>
          <w:p w:rsidR="006E0739" w:rsidRDefault="006E0739" w:rsidP="007343FC">
            <w:pPr>
              <w:pStyle w:val="Prrafodelista"/>
              <w:keepNext/>
              <w:numPr>
                <w:ilvl w:val="0"/>
                <w:numId w:val="68"/>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Por último</w:t>
            </w:r>
            <w:r>
              <w:rPr>
                <w:bCs/>
              </w:rPr>
              <w:t xml:space="preserve">, el Administrador entrega el Dictamen de Auditoría al Consejo </w:t>
            </w:r>
            <w:r w:rsidRPr="004901EF">
              <w:rPr>
                <w:bCs/>
              </w:rPr>
              <w:t>Directiv</w:t>
            </w:r>
            <w:r>
              <w:rPr>
                <w:bCs/>
              </w:rPr>
              <w:t>o.</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lastRenderedPageBreak/>
              <w:t>PROCESOS RELACIONADOS</w:t>
            </w:r>
          </w:p>
        </w:tc>
        <w:tc>
          <w:tcPr>
            <w:tcW w:w="6397" w:type="dxa"/>
            <w:gridSpan w:val="3"/>
            <w:vAlign w:val="center"/>
          </w:tcPr>
          <w:p w:rsidR="006E0739" w:rsidRPr="004901EF" w:rsidRDefault="006E0739" w:rsidP="00370E2E">
            <w:pPr>
              <w:keepNext/>
              <w:autoSpaceDE w:val="0"/>
              <w:autoSpaceDN w:val="0"/>
              <w:adjustRightInd w:val="0"/>
              <w:jc w:val="both"/>
              <w:rPr>
                <w:bCs/>
              </w:rPr>
            </w:pPr>
            <w:r w:rsidRPr="004901EF">
              <w:rPr>
                <w:bCs/>
              </w:rPr>
              <w:t>No Aplica</w:t>
            </w:r>
          </w:p>
        </w:tc>
      </w:tr>
    </w:tbl>
    <w:p w:rsidR="006E0739" w:rsidRPr="00370E2E" w:rsidRDefault="00370E2E" w:rsidP="00370E2E">
      <w:pPr>
        <w:pStyle w:val="Epgrafe"/>
        <w:jc w:val="center"/>
        <w:rPr>
          <w:sz w:val="24"/>
          <w:szCs w:val="24"/>
        </w:rPr>
      </w:pPr>
      <w:bookmarkStart w:id="337" w:name="_Toc309764410"/>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4</w:t>
      </w:r>
      <w:r w:rsidRPr="00370E2E">
        <w:rPr>
          <w:sz w:val="24"/>
          <w:szCs w:val="24"/>
        </w:rPr>
        <w:fldChar w:fldCharType="end"/>
      </w:r>
      <w:r w:rsidRPr="00370E2E">
        <w:rPr>
          <w:sz w:val="24"/>
          <w:szCs w:val="24"/>
        </w:rPr>
        <w:t xml:space="preserve"> – Definición del Proceso “Realizar Auditoría Interna”</w:t>
      </w:r>
      <w:bookmarkEnd w:id="337"/>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sectPr w:rsidR="006E0739" w:rsidSect="006E0739">
          <w:pgSz w:w="11906" w:h="16838"/>
          <w:pgMar w:top="1418" w:right="1701" w:bottom="1418" w:left="1701" w:header="709" w:footer="709" w:gutter="0"/>
          <w:cols w:space="708"/>
          <w:docGrid w:linePitch="360"/>
        </w:sectPr>
      </w:pPr>
    </w:p>
    <w:p w:rsidR="00370E2E" w:rsidRDefault="006E0739" w:rsidP="00370E2E">
      <w:pPr>
        <w:keepNext/>
        <w:jc w:val="center"/>
      </w:pPr>
      <w:r>
        <w:rPr>
          <w:noProof/>
          <w:lang w:val="es-PE" w:eastAsia="es-PE"/>
        </w:rPr>
        <w:lastRenderedPageBreak/>
        <w:drawing>
          <wp:inline distT="0" distB="0" distL="0" distR="0" wp14:anchorId="1A4D1C59" wp14:editId="1B453117">
            <wp:extent cx="8891270" cy="4789205"/>
            <wp:effectExtent l="0" t="0" r="5080" b="0"/>
            <wp:docPr id="379" name="Imagen 379" descr="C:\Users\Susan\Desktop\upc\PROYECTO Fe y Alegria\Procesos Ultimo 2011-2\Contabilidad y Presupuestos\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Contabilidad y Presupuestos\Proceso - Realizar Auditoría Interna.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91270" cy="478920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8" w:name="_Toc309855256"/>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1</w:t>
      </w:r>
      <w:r w:rsidRPr="00370E2E">
        <w:rPr>
          <w:sz w:val="24"/>
          <w:szCs w:val="24"/>
        </w:rPr>
        <w:fldChar w:fldCharType="end"/>
      </w:r>
      <w:r w:rsidRPr="00370E2E">
        <w:rPr>
          <w:sz w:val="24"/>
          <w:szCs w:val="24"/>
        </w:rPr>
        <w:t xml:space="preserve"> – Diagrama de Procesos: Proceso “Realizar Auditoría Interna”</w:t>
      </w:r>
      <w:bookmarkEnd w:id="338"/>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6E0739" w:rsidRPr="004901EF"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N°</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4901EF" w:rsidTr="006E0739">
        <w:trPr>
          <w:trHeight w:val="450"/>
        </w:trPr>
        <w:tc>
          <w:tcPr>
            <w:tcW w:w="177" w:type="pct"/>
            <w:shd w:val="clear" w:color="auto" w:fill="C0C0C0"/>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6E0739" w:rsidRPr="004901EF" w:rsidRDefault="006E0739" w:rsidP="006E0739">
            <w:pPr>
              <w:pStyle w:val="Prrafodelista"/>
              <w:ind w:left="187"/>
              <w:jc w:val="both"/>
              <w:rPr>
                <w:sz w:val="18"/>
                <w:szCs w:val="18"/>
                <w:lang w:val="es-PE" w:eastAsia="es-PE"/>
              </w:rPr>
            </w:pP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48"/>
        </w:trPr>
        <w:tc>
          <w:tcPr>
            <w:tcW w:w="177" w:type="pct"/>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2.</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La Junta Directiva solicita el Estado Financiero al </w:t>
            </w:r>
            <w:r>
              <w:rPr>
                <w:sz w:val="18"/>
                <w:szCs w:val="18"/>
                <w:lang w:val="es-PE" w:eastAsia="es-PE"/>
              </w:rPr>
              <w:t>Administrador</w:t>
            </w:r>
            <w:r w:rsidRPr="004901EF">
              <w:rPr>
                <w:sz w:val="18"/>
                <w:szCs w:val="18"/>
                <w:lang w:val="es-PE" w:eastAsia="es-PE"/>
              </w:rPr>
              <w:t>.</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483"/>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3</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Solicitar Elaboración de Informe</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867" w:type="pct"/>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Administrador le solicita al Contador la elaboración del Estado Financiero</w:t>
            </w:r>
          </w:p>
        </w:tc>
        <w:tc>
          <w:tcPr>
            <w:tcW w:w="703"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Administrador</w:t>
            </w:r>
          </w:p>
        </w:tc>
        <w:tc>
          <w:tcPr>
            <w:tcW w:w="651"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Contabilidad y Presupuestos</w:t>
            </w:r>
          </w:p>
        </w:tc>
      </w:tr>
      <w:tr w:rsidR="006E0739" w:rsidRPr="004901EF" w:rsidTr="006E0739">
        <w:trPr>
          <w:trHeight w:val="402"/>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4</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Extraer información del Sistema</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5</w:t>
            </w:r>
            <w:r w:rsidRPr="004901EF">
              <w:rPr>
                <w:b/>
                <w:bCs/>
                <w:sz w:val="18"/>
                <w:szCs w:val="18"/>
                <w:lang w:val="es-PE" w:eastAsia="es-PE"/>
              </w:rPr>
              <w:t>.</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Elaborar borrador del Estado Financiero</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6</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Adm.</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Administrador revisa el borrador del Estado Financiero.</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Adm.</w:t>
            </w:r>
          </w:p>
        </w:tc>
        <w:tc>
          <w:tcPr>
            <w:tcW w:w="596"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128"/>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Director General</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9</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Director General</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0</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6E0739"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 xml:space="preserve">Borrador de Estado Financiero </w:t>
            </w:r>
            <w:r>
              <w:rPr>
                <w:sz w:val="18"/>
                <w:szCs w:val="18"/>
                <w:lang w:val="es-PE" w:eastAsia="es-PE"/>
              </w:rPr>
              <w:lastRenderedPageBreak/>
              <w:t>revis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lastRenderedPageBreak/>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434"/>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b/>
                <w:bCs/>
                <w:sz w:val="18"/>
                <w:szCs w:val="18"/>
                <w:lang w:val="es-PE" w:eastAsia="es-PE"/>
              </w:rPr>
            </w:pPr>
            <w:r>
              <w:rPr>
                <w:b/>
                <w:bCs/>
                <w:sz w:val="18"/>
                <w:szCs w:val="18"/>
                <w:lang w:val="es-PE" w:eastAsia="es-PE"/>
              </w:rPr>
              <w:t>14</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370E2E">
            <w:pPr>
              <w:keepNext/>
              <w:jc w:val="center"/>
              <w:rPr>
                <w:sz w:val="18"/>
                <w:szCs w:val="18"/>
                <w:lang w:val="es-PE" w:eastAsia="es-PE"/>
              </w:rPr>
            </w:pPr>
            <w:r w:rsidRPr="004901EF">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39" w:name="_Toc309764411"/>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5</w:t>
      </w:r>
      <w:r w:rsidRPr="00370E2E">
        <w:rPr>
          <w:sz w:val="24"/>
          <w:szCs w:val="24"/>
        </w:rPr>
        <w:fldChar w:fldCharType="end"/>
      </w:r>
      <w:r w:rsidRPr="00370E2E">
        <w:rPr>
          <w:sz w:val="24"/>
          <w:szCs w:val="24"/>
        </w:rPr>
        <w:t xml:space="preserve"> – Caracterización del Proceso “Realizar Auditoría Interna”</w:t>
      </w:r>
      <w:bookmarkEnd w:id="339"/>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 w:rsidR="003F6E0E" w:rsidRPr="00950CBF" w:rsidRDefault="003F6E0E" w:rsidP="00950CBF">
      <w:pPr>
        <w:jc w:val="cente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40" w:name="_Toc309776184"/>
      <w:r w:rsidRPr="006F58A8">
        <w:rPr>
          <w:rFonts w:ascii="Times New Roman" w:eastAsia="Times New Roman" w:hAnsi="Times New Roman" w:cs="Times New Roman"/>
          <w:bCs w:val="0"/>
          <w:color w:val="auto"/>
        </w:rPr>
        <w:lastRenderedPageBreak/>
        <w:t>Macroproceso: Gestión de Recursos Humanos</w:t>
      </w:r>
      <w:bookmarkEnd w:id="340"/>
    </w:p>
    <w:p w:rsidR="004D37F5" w:rsidRDefault="004D37F5" w:rsidP="004D37F5">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4D37F5" w:rsidRPr="00C348C0"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90"/>
        <w:gridCol w:w="2138"/>
        <w:gridCol w:w="2074"/>
      </w:tblGrid>
      <w:tr w:rsidR="004D37F5" w:rsidRPr="00C348C0" w:rsidTr="004D37F5">
        <w:trPr>
          <w:trHeight w:val="699"/>
          <w:tblHeader/>
        </w:trPr>
        <w:tc>
          <w:tcPr>
            <w:tcW w:w="8720" w:type="dxa"/>
            <w:gridSpan w:val="4"/>
            <w:shd w:val="clear" w:color="auto" w:fill="000000"/>
            <w:vAlign w:val="center"/>
          </w:tcPr>
          <w:p w:rsidR="004D37F5" w:rsidRPr="00C348C0" w:rsidRDefault="00370E2E" w:rsidP="004D37F5">
            <w:pPr>
              <w:autoSpaceDE w:val="0"/>
              <w:autoSpaceDN w:val="0"/>
              <w:adjustRightInd w:val="0"/>
              <w:jc w:val="center"/>
              <w:rPr>
                <w:b/>
                <w:bCs/>
              </w:rPr>
            </w:pPr>
            <w:r w:rsidRPr="00C348C0">
              <w:rPr>
                <w:b/>
                <w:color w:val="FFFFFF"/>
              </w:rPr>
              <w:t>MACROPROCESO: GESTIÓN DE RECURSOS HUMANOS</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PÓSITO</w:t>
            </w:r>
          </w:p>
        </w:tc>
        <w:tc>
          <w:tcPr>
            <w:tcW w:w="6202" w:type="dxa"/>
            <w:gridSpan w:val="3"/>
          </w:tcPr>
          <w:p w:rsidR="004D37F5" w:rsidRPr="00C348C0" w:rsidRDefault="004D37F5" w:rsidP="004D37F5">
            <w:pPr>
              <w:jc w:val="both"/>
            </w:pPr>
            <w:r>
              <w:t>El siguiente macro</w:t>
            </w:r>
            <w:r w:rsidRPr="00C348C0">
              <w:t>proceso tiene como propósito el cumplimiento del  siguiente objetivo:</w:t>
            </w:r>
          </w:p>
          <w:p w:rsidR="004D37F5" w:rsidRPr="00C348C0" w:rsidRDefault="004D37F5" w:rsidP="004D37F5">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4D37F5" w:rsidRPr="00C348C0" w:rsidRDefault="004D37F5" w:rsidP="004D37F5">
            <w:pPr>
              <w:jc w:val="both"/>
            </w:pPr>
            <w:r w:rsidRPr="00C348C0">
              <w:rPr>
                <w:b/>
              </w:rPr>
              <w:t>OSE 3:</w:t>
            </w:r>
            <w:r w:rsidRPr="00C348C0">
              <w:t xml:space="preserve"> Lograr una educación técnica cualificada acorde con las necesidades del mercado laboral, conducente al desarrollo local, regional y nacional.</w:t>
            </w:r>
          </w:p>
          <w:p w:rsidR="004D37F5" w:rsidRPr="00C348C0" w:rsidRDefault="004D37F5" w:rsidP="004D37F5">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4D37F5" w:rsidRPr="00C348C0" w:rsidRDefault="004D37F5" w:rsidP="004D37F5">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RESPONSABLE</w:t>
            </w:r>
          </w:p>
        </w:tc>
        <w:tc>
          <w:tcPr>
            <w:tcW w:w="1990" w:type="dxa"/>
            <w:vAlign w:val="center"/>
          </w:tcPr>
          <w:p w:rsidR="004D37F5" w:rsidRPr="00C348C0" w:rsidRDefault="004D37F5" w:rsidP="004D37F5">
            <w:pPr>
              <w:jc w:val="both"/>
              <w:rPr>
                <w:lang w:val="es-PE"/>
              </w:rPr>
            </w:pPr>
            <w:r w:rsidRPr="00C348C0">
              <w:t>Departamento de Administración</w:t>
            </w:r>
          </w:p>
        </w:tc>
        <w:tc>
          <w:tcPr>
            <w:tcW w:w="2138" w:type="dxa"/>
            <w:shd w:val="clear" w:color="auto" w:fill="D9D9D9"/>
            <w:vAlign w:val="center"/>
          </w:tcPr>
          <w:p w:rsidR="004D37F5" w:rsidRPr="00C348C0" w:rsidRDefault="004D37F5" w:rsidP="004D37F5">
            <w:pPr>
              <w:jc w:val="center"/>
              <w:rPr>
                <w:b/>
              </w:rPr>
            </w:pPr>
            <w:r w:rsidRPr="00C348C0">
              <w:rPr>
                <w:b/>
              </w:rPr>
              <w:t>BASE LEGAL</w:t>
            </w:r>
          </w:p>
        </w:tc>
        <w:tc>
          <w:tcPr>
            <w:tcW w:w="2074" w:type="dxa"/>
            <w:vAlign w:val="center"/>
          </w:tcPr>
          <w:p w:rsidR="004D37F5" w:rsidRPr="00C348C0" w:rsidRDefault="004D37F5" w:rsidP="004D37F5">
            <w:pPr>
              <w:jc w:val="both"/>
            </w:pPr>
            <w:r w:rsidRPr="00C348C0">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ACTORES DEL PROCESO</w:t>
            </w:r>
          </w:p>
        </w:tc>
        <w:tc>
          <w:tcPr>
            <w:tcW w:w="6202"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rPr>
                <w:bCs/>
              </w:rPr>
            </w:pPr>
            <w:r w:rsidRPr="00332391">
              <w:rPr>
                <w:bCs/>
                <w:u w:val="single"/>
              </w:rPr>
              <w:t>Departamento</w:t>
            </w:r>
            <w:r w:rsidR="00332391">
              <w:rPr>
                <w:bCs/>
              </w:rPr>
              <w:t>:</w:t>
            </w:r>
            <w:r w:rsidR="00332391" w:rsidRPr="008B4CC5">
              <w:t xml:space="preserve"> Cualquier departamento que se encuentre dentro de la Oficina Central de Fe y Alegría Perú.</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Universidad</w:t>
            </w:r>
            <w:r w:rsidR="00332391">
              <w:rPr>
                <w:bCs/>
              </w:rPr>
              <w:t xml:space="preserve">: </w:t>
            </w:r>
            <w:r w:rsidR="00332391">
              <w:t>Entidad que mantiene una relación cercana con la Oficina Central de Fe y Alegría, principalmente, para el reclutamiento de nuevo personal.</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Otras Instituciones Relacionadas</w:t>
            </w:r>
            <w:r w:rsidR="00332391" w:rsidRPr="00332391">
              <w:rPr>
                <w:bCs/>
                <w:u w:val="single"/>
              </w:rPr>
              <w:t>:</w:t>
            </w:r>
            <w:r w:rsidR="00332391">
              <w:rPr>
                <w:bCs/>
              </w:rPr>
              <w:t xml:space="preserve"> </w:t>
            </w:r>
            <w:r w:rsidR="00332391">
              <w:t>Conjunto de instituciones cuyo objetivo es similar al de la Oficina Central de Fe y Alegría; es decir, el apoyo en la educación a los sectores más desafortunad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Postulante</w:t>
            </w:r>
            <w:r w:rsidR="00332391">
              <w:rPr>
                <w:bCs/>
              </w:rPr>
              <w:t xml:space="preserve">: </w:t>
            </w:r>
            <w:r w:rsidR="00332391">
              <w:t>Persona interesada en laborar dentro de la Oficina Central de Fe y Alegría Perú.</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 xml:space="preserve">CLIENTES </w:t>
            </w:r>
            <w:r w:rsidRPr="00C348C0">
              <w:rPr>
                <w:b/>
              </w:rPr>
              <w:lastRenderedPageBreak/>
              <w:t>INTERNOS</w:t>
            </w:r>
          </w:p>
        </w:tc>
        <w:tc>
          <w:tcPr>
            <w:tcW w:w="1990" w:type="dxa"/>
            <w:vAlign w:val="center"/>
          </w:tcPr>
          <w:p w:rsidR="004D37F5" w:rsidRPr="00C348C0" w:rsidRDefault="004D37F5" w:rsidP="004D37F5">
            <w:r w:rsidRPr="00C348C0">
              <w:lastRenderedPageBreak/>
              <w:t xml:space="preserve">Departamento de </w:t>
            </w:r>
            <w:r w:rsidRPr="00C348C0">
              <w:lastRenderedPageBreak/>
              <w:t>Administración</w:t>
            </w:r>
          </w:p>
        </w:tc>
        <w:tc>
          <w:tcPr>
            <w:tcW w:w="2138" w:type="dxa"/>
            <w:shd w:val="clear" w:color="auto" w:fill="D9D9D9"/>
            <w:vAlign w:val="center"/>
          </w:tcPr>
          <w:p w:rsidR="004D37F5" w:rsidRPr="00C348C0" w:rsidRDefault="004D37F5" w:rsidP="004D37F5">
            <w:pPr>
              <w:jc w:val="center"/>
              <w:rPr>
                <w:b/>
              </w:rPr>
            </w:pPr>
            <w:r w:rsidRPr="00C348C0">
              <w:rPr>
                <w:b/>
              </w:rPr>
              <w:lastRenderedPageBreak/>
              <w:t xml:space="preserve">CLIENTES </w:t>
            </w:r>
            <w:r w:rsidRPr="00C348C0">
              <w:rPr>
                <w:b/>
              </w:rPr>
              <w:lastRenderedPageBreak/>
              <w:t>EXTERNOS</w:t>
            </w:r>
          </w:p>
        </w:tc>
        <w:tc>
          <w:tcPr>
            <w:tcW w:w="2074" w:type="dxa"/>
            <w:vAlign w:val="center"/>
          </w:tcPr>
          <w:p w:rsidR="004D37F5" w:rsidRPr="00C348C0" w:rsidRDefault="004D37F5" w:rsidP="004D37F5">
            <w:r w:rsidRPr="00C348C0">
              <w:lastRenderedPageBreak/>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lastRenderedPageBreak/>
              <w:t>ALCANCE</w:t>
            </w:r>
          </w:p>
        </w:tc>
        <w:tc>
          <w:tcPr>
            <w:tcW w:w="6202" w:type="dxa"/>
            <w:gridSpan w:val="3"/>
          </w:tcPr>
          <w:p w:rsidR="004D37F5" w:rsidRPr="00C348C0" w:rsidRDefault="004D37F5" w:rsidP="004D37F5">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4D37F5" w:rsidRPr="00C348C0" w:rsidRDefault="004D37F5" w:rsidP="004D37F5">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CEDIMIENTO</w:t>
            </w:r>
          </w:p>
        </w:tc>
        <w:tc>
          <w:tcPr>
            <w:tcW w:w="6202" w:type="dxa"/>
            <w:gridSpan w:val="3"/>
            <w:vAlign w:val="center"/>
          </w:tcPr>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4D37F5" w:rsidRPr="00C348C0" w:rsidRDefault="004D37F5" w:rsidP="00253A14">
            <w:pPr>
              <w:pStyle w:val="Prrafodelista"/>
              <w:keepNext/>
              <w:numPr>
                <w:ilvl w:val="0"/>
                <w:numId w:val="244"/>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empleado, una vez realizado el viaje, tiene que rendir los gatos de viaje al Administrador.</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El Departamento de Administración se encarga de </w:t>
            </w:r>
            <w:r w:rsidRPr="00C348C0">
              <w:rPr>
                <w:bCs/>
              </w:rPr>
              <w:lastRenderedPageBreak/>
              <w:t>realizar el pago a los empleados de la in</w:t>
            </w:r>
            <w:r>
              <w:rPr>
                <w:bCs/>
              </w:rPr>
              <w:t>s</w:t>
            </w:r>
            <w:r w:rsidRPr="00C348C0">
              <w:rPr>
                <w:bCs/>
              </w:rPr>
              <w:t>titución.</w:t>
            </w:r>
          </w:p>
        </w:tc>
      </w:tr>
      <w:tr w:rsidR="00582FAC" w:rsidRPr="00C348C0" w:rsidTr="00332391">
        <w:tc>
          <w:tcPr>
            <w:tcW w:w="2518" w:type="dxa"/>
            <w:shd w:val="clear" w:color="auto" w:fill="BFBFBF"/>
            <w:vAlign w:val="center"/>
          </w:tcPr>
          <w:p w:rsidR="00582FAC" w:rsidRPr="00C348C0" w:rsidRDefault="00582FAC" w:rsidP="004D37F5">
            <w:pPr>
              <w:jc w:val="center"/>
              <w:rPr>
                <w:b/>
              </w:rPr>
            </w:pPr>
            <w:r>
              <w:rPr>
                <w:b/>
              </w:rPr>
              <w:lastRenderedPageBreak/>
              <w:t>PROCESOS RELACIONADOS</w:t>
            </w:r>
          </w:p>
        </w:tc>
        <w:tc>
          <w:tcPr>
            <w:tcW w:w="6202" w:type="dxa"/>
            <w:gridSpan w:val="3"/>
            <w:vAlign w:val="center"/>
          </w:tcPr>
          <w:p w:rsidR="00582FAC" w:rsidRPr="00C348C0" w:rsidRDefault="00582FAC" w:rsidP="00253A14">
            <w:pPr>
              <w:pStyle w:val="Prrafodelista"/>
              <w:keepNext/>
              <w:numPr>
                <w:ilvl w:val="0"/>
                <w:numId w:val="245"/>
              </w:numPr>
              <w:autoSpaceDE w:val="0"/>
              <w:autoSpaceDN w:val="0"/>
              <w:adjustRightInd w:val="0"/>
              <w:jc w:val="both"/>
              <w:rPr>
                <w:bCs/>
              </w:rPr>
            </w:pPr>
            <w:r>
              <w:rPr>
                <w:bCs/>
              </w:rPr>
              <w:t>Pagar Planilla de Remuneraciones</w:t>
            </w:r>
          </w:p>
        </w:tc>
      </w:tr>
    </w:tbl>
    <w:p w:rsidR="004D37F5" w:rsidRPr="00582FAC" w:rsidRDefault="00582FAC" w:rsidP="00582FAC">
      <w:pPr>
        <w:pStyle w:val="Epgrafe"/>
        <w:jc w:val="center"/>
        <w:rPr>
          <w:sz w:val="24"/>
          <w:szCs w:val="24"/>
        </w:rPr>
      </w:pPr>
      <w:bookmarkStart w:id="341" w:name="_Toc309764412"/>
      <w:r w:rsidRPr="00582FAC">
        <w:rPr>
          <w:sz w:val="24"/>
          <w:szCs w:val="24"/>
        </w:rPr>
        <w:t xml:space="preserve">Tabla 3. </w:t>
      </w:r>
      <w:r w:rsidRPr="00582FAC">
        <w:rPr>
          <w:sz w:val="24"/>
          <w:szCs w:val="24"/>
        </w:rPr>
        <w:fldChar w:fldCharType="begin"/>
      </w:r>
      <w:r w:rsidRPr="00582FAC">
        <w:rPr>
          <w:sz w:val="24"/>
          <w:szCs w:val="24"/>
        </w:rPr>
        <w:instrText xml:space="preserve"> SEQ Tabla_3. \* ARABIC </w:instrText>
      </w:r>
      <w:r w:rsidRPr="00582FAC">
        <w:rPr>
          <w:sz w:val="24"/>
          <w:szCs w:val="24"/>
        </w:rPr>
        <w:fldChar w:fldCharType="separate"/>
      </w:r>
      <w:r w:rsidR="00F85DF3">
        <w:rPr>
          <w:noProof/>
          <w:sz w:val="24"/>
          <w:szCs w:val="24"/>
        </w:rPr>
        <w:t>116</w:t>
      </w:r>
      <w:r w:rsidRPr="00582FAC">
        <w:rPr>
          <w:sz w:val="24"/>
          <w:szCs w:val="24"/>
        </w:rPr>
        <w:fldChar w:fldCharType="end"/>
      </w:r>
      <w:r w:rsidRPr="00582FAC">
        <w:rPr>
          <w:sz w:val="24"/>
          <w:szCs w:val="24"/>
        </w:rPr>
        <w:t xml:space="preserve"> – Definición del Macroproceso “Gestión de Recursos Humanos”</w:t>
      </w:r>
      <w:bookmarkEnd w:id="341"/>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Pr>
        <w:sectPr w:rsidR="004D37F5" w:rsidRPr="00C348C0">
          <w:pgSz w:w="11906" w:h="16838"/>
          <w:pgMar w:top="1417" w:right="1701" w:bottom="1417" w:left="1701" w:header="708" w:footer="708" w:gutter="0"/>
          <w:cols w:space="708"/>
          <w:docGrid w:linePitch="360"/>
        </w:sectPr>
      </w:pPr>
    </w:p>
    <w:p w:rsidR="00582FAC" w:rsidRDefault="00C02592" w:rsidP="00582FAC">
      <w:pPr>
        <w:keepNext/>
        <w:jc w:val="center"/>
      </w:pPr>
      <w:r>
        <w:rPr>
          <w:noProof/>
          <w:lang w:val="es-PE" w:eastAsia="es-PE"/>
        </w:rPr>
        <w:lastRenderedPageBreak/>
        <w:drawing>
          <wp:inline distT="0" distB="0" distL="0" distR="0" wp14:anchorId="48790005" wp14:editId="6502904A">
            <wp:extent cx="5667555" cy="4623397"/>
            <wp:effectExtent l="0" t="0" r="0" b="6350"/>
            <wp:docPr id="484" name="Imagen 484" descr="C:\Users\Susan\Desktop\upc\PROYECTO Fe y Alegria\Gestión de Recursos Humano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MP - Gestion de Recursos Humanos.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660472" cy="4617619"/>
                    </a:xfrm>
                    <a:prstGeom prst="rect">
                      <a:avLst/>
                    </a:prstGeom>
                    <a:noFill/>
                    <a:ln>
                      <a:noFill/>
                    </a:ln>
                  </pic:spPr>
                </pic:pic>
              </a:graphicData>
            </a:graphic>
          </wp:inline>
        </w:drawing>
      </w:r>
    </w:p>
    <w:p w:rsidR="004D37F5" w:rsidRPr="00582FAC" w:rsidRDefault="00582FAC" w:rsidP="00582FAC">
      <w:pPr>
        <w:pStyle w:val="Epgrafe"/>
        <w:jc w:val="center"/>
        <w:rPr>
          <w:sz w:val="24"/>
          <w:szCs w:val="24"/>
        </w:rPr>
      </w:pPr>
      <w:bookmarkStart w:id="342" w:name="_Toc309855257"/>
      <w:r w:rsidRPr="00582FAC">
        <w:rPr>
          <w:sz w:val="24"/>
          <w:szCs w:val="24"/>
        </w:rPr>
        <w:t xml:space="preserve">Figura 3. </w:t>
      </w:r>
      <w:r w:rsidRPr="00582FAC">
        <w:rPr>
          <w:sz w:val="24"/>
          <w:szCs w:val="24"/>
        </w:rPr>
        <w:fldChar w:fldCharType="begin"/>
      </w:r>
      <w:r w:rsidRPr="00582FAC">
        <w:rPr>
          <w:sz w:val="24"/>
          <w:szCs w:val="24"/>
        </w:rPr>
        <w:instrText xml:space="preserve"> SEQ Figura_3. \* ARABIC </w:instrText>
      </w:r>
      <w:r w:rsidRPr="00582FAC">
        <w:rPr>
          <w:sz w:val="24"/>
          <w:szCs w:val="24"/>
        </w:rPr>
        <w:fldChar w:fldCharType="separate"/>
      </w:r>
      <w:r w:rsidR="00C15340">
        <w:rPr>
          <w:noProof/>
          <w:sz w:val="24"/>
          <w:szCs w:val="24"/>
        </w:rPr>
        <w:t>62</w:t>
      </w:r>
      <w:r w:rsidRPr="00582FAC">
        <w:rPr>
          <w:sz w:val="24"/>
          <w:szCs w:val="24"/>
        </w:rPr>
        <w:fldChar w:fldCharType="end"/>
      </w:r>
      <w:r w:rsidRPr="00582FAC">
        <w:rPr>
          <w:sz w:val="24"/>
          <w:szCs w:val="24"/>
        </w:rPr>
        <w:t xml:space="preserve"> – Diagrama de Procesos: Macroproceso “Gestión de Recursos Humanos”</w:t>
      </w:r>
      <w:bookmarkEnd w:id="342"/>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Pr>
        <w:jc w:val="center"/>
        <w:sectPr w:rsidR="004D37F5" w:rsidRPr="00C348C0" w:rsidSect="004D37F5">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6"/>
        <w:gridCol w:w="1571"/>
        <w:gridCol w:w="1737"/>
        <w:gridCol w:w="1609"/>
        <w:gridCol w:w="2820"/>
        <w:gridCol w:w="1977"/>
        <w:gridCol w:w="1678"/>
        <w:gridCol w:w="2310"/>
      </w:tblGrid>
      <w:tr w:rsidR="00C02592" w:rsidRPr="000C4A8C" w:rsidTr="00C02592">
        <w:trPr>
          <w:trHeight w:val="495"/>
        </w:trPr>
        <w:tc>
          <w:tcPr>
            <w:tcW w:w="18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lastRenderedPageBreak/>
              <w:t>N°</w:t>
            </w:r>
          </w:p>
        </w:tc>
        <w:tc>
          <w:tcPr>
            <w:tcW w:w="55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ENTRADA</w:t>
            </w:r>
          </w:p>
        </w:tc>
        <w:tc>
          <w:tcPr>
            <w:tcW w:w="616"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ACTIVIDAD</w:t>
            </w:r>
          </w:p>
        </w:tc>
        <w:tc>
          <w:tcPr>
            <w:tcW w:w="571"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SALIDA</w:t>
            </w:r>
          </w:p>
        </w:tc>
        <w:tc>
          <w:tcPr>
            <w:tcW w:w="99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DESCRIPCIÓN</w:t>
            </w:r>
          </w:p>
        </w:tc>
        <w:tc>
          <w:tcPr>
            <w:tcW w:w="6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RESPONSABLE</w:t>
            </w:r>
          </w:p>
        </w:tc>
        <w:tc>
          <w:tcPr>
            <w:tcW w:w="5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TIPO ACTIVIDAD</w:t>
            </w:r>
          </w:p>
        </w:tc>
        <w:tc>
          <w:tcPr>
            <w:tcW w:w="775" w:type="pct"/>
            <w:shd w:val="clear" w:color="auto" w:fill="000000"/>
            <w:vAlign w:val="center"/>
          </w:tcPr>
          <w:p w:rsidR="00C02592" w:rsidRPr="000C4A8C" w:rsidRDefault="00C02592" w:rsidP="00C02592">
            <w:pPr>
              <w:jc w:val="center"/>
              <w:rPr>
                <w:b/>
                <w:color w:val="FFFFFF"/>
                <w:lang w:val="es-PE" w:eastAsia="es-PE"/>
              </w:rPr>
            </w:pPr>
            <w:r w:rsidRPr="000C4A8C">
              <w:rPr>
                <w:b/>
                <w:color w:val="FFFFFF"/>
                <w:lang w:val="es-PE" w:eastAsia="es-PE"/>
              </w:rPr>
              <w:t>MACROPROCESO</w:t>
            </w:r>
          </w:p>
        </w:tc>
      </w:tr>
      <w:tr w:rsidR="00C02592" w:rsidRPr="000C4A8C" w:rsidTr="00C02592">
        <w:trPr>
          <w:trHeight w:val="450"/>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w:t>
            </w:r>
          </w:p>
        </w:tc>
        <w:tc>
          <w:tcPr>
            <w:tcW w:w="558" w:type="pct"/>
            <w:shd w:val="clear" w:color="auto" w:fill="C0C0C0"/>
            <w:vAlign w:val="center"/>
          </w:tcPr>
          <w:p w:rsidR="00C02592" w:rsidRPr="000C4A8C" w:rsidRDefault="00C02592" w:rsidP="00C02592">
            <w:pPr>
              <w:rPr>
                <w:sz w:val="18"/>
                <w:szCs w:val="18"/>
                <w:lang w:val="es-PE" w:eastAsia="es-PE"/>
              </w:rPr>
            </w:pP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Inicio</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nuevo emplea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macroproceso inicia con la necesidad de contratar a un nuevo empleado.</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48"/>
        </w:trPr>
        <w:tc>
          <w:tcPr>
            <w:tcW w:w="187" w:type="pct"/>
            <w:vAlign w:val="center"/>
          </w:tcPr>
          <w:p w:rsidR="00C02592" w:rsidRPr="000C4A8C" w:rsidRDefault="00C02592" w:rsidP="00C02592">
            <w:pPr>
              <w:jc w:val="both"/>
              <w:rPr>
                <w:b/>
                <w:bCs/>
                <w:sz w:val="18"/>
                <w:szCs w:val="18"/>
                <w:lang w:val="es-PE" w:eastAsia="es-PE"/>
              </w:rPr>
            </w:pPr>
            <w:r w:rsidRPr="000C4A8C">
              <w:rPr>
                <w:b/>
                <w:bCs/>
                <w:sz w:val="18"/>
                <w:szCs w:val="18"/>
                <w:lang w:val="es-PE" w:eastAsia="es-PE"/>
              </w:rPr>
              <w:t>2.</w:t>
            </w:r>
          </w:p>
        </w:tc>
        <w:tc>
          <w:tcPr>
            <w:tcW w:w="558" w:type="pct"/>
            <w:vAlign w:val="center"/>
          </w:tcPr>
          <w:p w:rsidR="00C02592" w:rsidRPr="000C4A8C" w:rsidRDefault="00C02592" w:rsidP="00C02592">
            <w:pPr>
              <w:rPr>
                <w:sz w:val="18"/>
                <w:szCs w:val="18"/>
                <w:lang w:val="es-PE" w:eastAsia="es-PE"/>
              </w:rPr>
            </w:pPr>
            <w:r w:rsidRPr="000C4A8C">
              <w:rPr>
                <w:sz w:val="18"/>
                <w:szCs w:val="18"/>
                <w:lang w:val="es-PE" w:eastAsia="es-PE"/>
              </w:rPr>
              <w:t>- Necesidad de nuevo empleado</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Solicitar Personal</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Perfil Ocupacional con VoBo del Director General</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atender la solicitud de  personal cuando una determinada área o departamento lo requiera.</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483"/>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3.</w:t>
            </w:r>
          </w:p>
        </w:tc>
        <w:tc>
          <w:tcPr>
            <w:tcW w:w="558" w:type="pct"/>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Perfil Ocupacional con VoBo del Director General</w:t>
            </w:r>
          </w:p>
          <w:p w:rsidR="00C02592" w:rsidRPr="000C4A8C" w:rsidRDefault="00C02592" w:rsidP="00C02592">
            <w:pPr>
              <w:rPr>
                <w:sz w:val="18"/>
                <w:szCs w:val="18"/>
                <w:lang w:val="es-PE" w:eastAsia="es-PE"/>
              </w:rPr>
            </w:pPr>
            <w:r w:rsidRPr="000C4A8C">
              <w:rPr>
                <w:sz w:val="18"/>
                <w:szCs w:val="18"/>
                <w:lang w:val="es-PE" w:eastAsia="es-PE"/>
              </w:rPr>
              <w:t>- CV</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Reclutar Postulantes</w:t>
            </w:r>
          </w:p>
        </w:tc>
        <w:tc>
          <w:tcPr>
            <w:tcW w:w="571" w:type="pct"/>
            <w:shd w:val="clear" w:color="auto" w:fill="C0C0C0"/>
            <w:vAlign w:val="center"/>
          </w:tcPr>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Universidad</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Otras Institucione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Aviso en Web</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Conjunto de CV’s recibidos</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402"/>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4.</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Universidad</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ublicar Anuncio</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La universidad publica el anuncio requerida por la Oficina Central de Fe y Alegría Perú.</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Universidad</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5.</w:t>
            </w:r>
          </w:p>
        </w:tc>
        <w:tc>
          <w:tcPr>
            <w:tcW w:w="558"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Otras Instituciones</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xtender Solicitud</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Una Institución Relacionada a la Oficina Central de Fe y Alegría Perú difunde el aviso de convocatoria para el puesto. </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Otras Instituciones Relacionadas</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6.</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en Web</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Enviar CV</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decide enviar su Curriculum Vitae a la Institución.</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valuar Postulant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evalúa los Curriculum Vitae recibidos y procede a la evaluación y selección  </w:t>
            </w:r>
            <w:r w:rsidRPr="000C4A8C">
              <w:rPr>
                <w:sz w:val="18"/>
                <w:szCs w:val="18"/>
                <w:lang w:val="es-PE" w:eastAsia="es-PE"/>
              </w:rPr>
              <w:lastRenderedPageBreak/>
              <w:t>de los postulantes y los contacta para su entrevista. Finalmente, se elige al postulante que ocupará el cargo requeri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Firmar Contrato</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p w:rsidR="00C02592"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Contratar e Inducir al Nuevo Personal</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Iniciar Labor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Pr>
                <w:sz w:val="18"/>
                <w:szCs w:val="18"/>
                <w:lang w:val="es-PE" w:eastAsia="es-PE"/>
              </w:rPr>
              <w:t>Transcurrir mínimo 1 m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Tiempo del Empleado laboran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Después de haber laborado un mes en la institución o después de haber trabajado meses en la institución surgen diferentes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Evaluar </w:t>
            </w:r>
            <w:r w:rsidRPr="000C4A8C">
              <w:rPr>
                <w:sz w:val="18"/>
                <w:szCs w:val="18"/>
                <w:lang w:val="es-PE" w:eastAsia="es-PE"/>
              </w:rPr>
              <w:t>Necesidad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p w:rsidR="00C02592" w:rsidRPr="000C4A8C" w:rsidRDefault="00C02592" w:rsidP="00C02592">
            <w:pPr>
              <w:rPr>
                <w:sz w:val="18"/>
                <w:szCs w:val="18"/>
                <w:lang w:val="es-PE" w:eastAsia="es-PE"/>
              </w:rPr>
            </w:pPr>
            <w:r w:rsidRPr="000C4A8C">
              <w:rPr>
                <w:sz w:val="18"/>
                <w:szCs w:val="18"/>
                <w:lang w:val="es-PE" w:eastAsia="es-PE"/>
              </w:rPr>
              <w:t>-Necesidad de viaje</w:t>
            </w:r>
          </w:p>
          <w:p w:rsidR="00C02592" w:rsidRPr="000C4A8C" w:rsidRDefault="00C02592" w:rsidP="00C02592">
            <w:pPr>
              <w:rPr>
                <w:sz w:val="18"/>
                <w:szCs w:val="18"/>
                <w:lang w:val="es-PE" w:eastAsia="es-PE"/>
              </w:rPr>
            </w:pPr>
            <w:r w:rsidRPr="000C4A8C">
              <w:rPr>
                <w:sz w:val="18"/>
                <w:szCs w:val="18"/>
                <w:lang w:val="es-PE" w:eastAsia="es-PE"/>
              </w:rPr>
              <w:t>-Necesidad de Remunerar</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Realizar </w:t>
            </w:r>
            <w:r w:rsidRPr="000C4A8C">
              <w:rPr>
                <w:sz w:val="18"/>
                <w:szCs w:val="18"/>
                <w:lang w:val="es-PE" w:eastAsia="es-PE"/>
              </w:rPr>
              <w:t>Seguimiento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Resultados de Evaluaciones analizados</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de hacer un seguimiento al personal a su cargo mediante evaluaciones. El Jefe del Departamento es quien elabora las evaluaciones: técnica y autoevaluación; y los empleados lo desarrollan. Esto se realiza con el fin de hacerles un  seguimiento al </w:t>
            </w:r>
            <w:r w:rsidRPr="000C4A8C">
              <w:rPr>
                <w:sz w:val="18"/>
                <w:szCs w:val="18"/>
                <w:lang w:val="es-PE" w:eastAsia="es-PE"/>
              </w:rPr>
              <w:lastRenderedPageBreak/>
              <w:t>desempeño de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Decidir sobre </w:t>
            </w:r>
            <w:r w:rsidRPr="000C4A8C">
              <w:rPr>
                <w:sz w:val="18"/>
                <w:szCs w:val="18"/>
                <w:lang w:val="es-PE" w:eastAsia="es-PE"/>
              </w:rPr>
              <w:t>continuidad del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ecisión de no laborar</w:t>
            </w:r>
          </w:p>
          <w:p w:rsidR="00C02592" w:rsidRPr="000C4A8C" w:rsidRDefault="00C02592" w:rsidP="00C02592">
            <w:pPr>
              <w:rPr>
                <w:sz w:val="18"/>
                <w:szCs w:val="18"/>
                <w:lang w:val="es-PE" w:eastAsia="es-PE"/>
              </w:rPr>
            </w:pPr>
            <w:r w:rsidRPr="000C4A8C">
              <w:rPr>
                <w:sz w:val="18"/>
                <w:szCs w:val="18"/>
                <w:lang w:val="es-PE" w:eastAsia="es-PE"/>
              </w:rPr>
              <w:t>-Decisión de seguir laboran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 Ge</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Capacitar</w:t>
            </w:r>
            <w:r w:rsidRPr="000C4A8C">
              <w:rPr>
                <w:sz w:val="18"/>
                <w:szCs w:val="18"/>
                <w:lang w:val="es-PE" w:eastAsia="es-PE"/>
              </w:rPr>
              <w:t xml:space="preserve"> </w:t>
            </w:r>
            <w:r>
              <w:rPr>
                <w:sz w:val="18"/>
                <w:szCs w:val="18"/>
                <w:lang w:val="es-PE" w:eastAsia="es-PE"/>
              </w:rPr>
              <w:t>a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Certificado de Capacitación</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Despedir o Ejecutar Retiro</w:t>
            </w:r>
            <w:r w:rsidRPr="000C4A8C">
              <w:rPr>
                <w:sz w:val="18"/>
                <w:szCs w:val="18"/>
                <w:lang w:val="es-PE" w:eastAsia="es-PE"/>
              </w:rPr>
              <w:t xml:space="preserve">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ertificados de depósito y de Trabajo emiti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Solicitar </w:t>
            </w:r>
            <w:r w:rsidRPr="000C4A8C">
              <w:rPr>
                <w:sz w:val="18"/>
                <w:szCs w:val="18"/>
                <w:lang w:val="es-PE" w:eastAsia="es-PE"/>
              </w:rPr>
              <w:t>Fondos de Viaje</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atiende y gestiona los fondos de viaje que solicita un empleado de la institución para cumplir con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Rendir</w:t>
            </w:r>
            <w:r w:rsidRPr="000C4A8C">
              <w:rPr>
                <w:sz w:val="18"/>
                <w:szCs w:val="18"/>
                <w:lang w:val="es-PE" w:eastAsia="es-PE"/>
              </w:rPr>
              <w:t xml:space="preserve"> Gastos de Viaje</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ocumentos registrados y contabiliza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Empleado del Departamento luego de haber viajado, es necesario  que sustente los gastos realizados en el viaje los cuales serán cubiertos por la institución.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9.</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Pagar</w:t>
            </w:r>
            <w:r w:rsidRPr="000C4A8C">
              <w:rPr>
                <w:sz w:val="18"/>
                <w:szCs w:val="18"/>
                <w:lang w:val="es-PE" w:eastAsia="es-PE"/>
              </w:rPr>
              <w:t xml:space="preserve"> Planilla de Remuneraciones</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es quien está encargado de pagar a los empleados que laboran en la institu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 xml:space="preserve">Gestión de </w:t>
            </w:r>
            <w:r>
              <w:rPr>
                <w:sz w:val="18"/>
                <w:szCs w:val="18"/>
                <w:lang w:val="es-PE" w:eastAsia="es-PE"/>
              </w:rPr>
              <w:t>Control de Pag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2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Consolidar Información de Recursos Humano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Pr>
                <w:sz w:val="18"/>
                <w:szCs w:val="18"/>
                <w:lang w:val="es-PE" w:eastAsia="es-PE"/>
              </w:rPr>
              <w:t>Las salidas de los procesos “Capacitar al Personal”, “Rendir Gastos de Viaje” y “Despedir o Ejecutar Retiro de Personal” se consolidan para dar fin al macroproce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Pr>
                <w:b/>
                <w:bCs/>
                <w:sz w:val="18"/>
                <w:szCs w:val="18"/>
                <w:lang w:val="es-PE" w:eastAsia="es-PE"/>
              </w:rPr>
              <w:t>2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Fin</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bl>
    <w:p w:rsidR="004D37F5" w:rsidRPr="0086492A" w:rsidRDefault="00582FAC" w:rsidP="0086492A">
      <w:pPr>
        <w:pStyle w:val="Epgrafe"/>
        <w:jc w:val="center"/>
        <w:rPr>
          <w:sz w:val="24"/>
          <w:szCs w:val="24"/>
        </w:rPr>
      </w:pPr>
      <w:bookmarkStart w:id="343" w:name="_Toc309764413"/>
      <w:r w:rsidRPr="0086492A">
        <w:rPr>
          <w:sz w:val="24"/>
          <w:szCs w:val="24"/>
        </w:rPr>
        <w:t xml:space="preserve">Tabla 3. </w:t>
      </w:r>
      <w:r w:rsidRPr="0086492A">
        <w:rPr>
          <w:sz w:val="24"/>
          <w:szCs w:val="24"/>
        </w:rPr>
        <w:fldChar w:fldCharType="begin"/>
      </w:r>
      <w:r w:rsidRPr="0086492A">
        <w:rPr>
          <w:sz w:val="24"/>
          <w:szCs w:val="24"/>
        </w:rPr>
        <w:instrText xml:space="preserve"> SEQ Tabla_3. \* ARABIC </w:instrText>
      </w:r>
      <w:r w:rsidRPr="0086492A">
        <w:rPr>
          <w:sz w:val="24"/>
          <w:szCs w:val="24"/>
        </w:rPr>
        <w:fldChar w:fldCharType="separate"/>
      </w:r>
      <w:r w:rsidR="00F85DF3">
        <w:rPr>
          <w:noProof/>
          <w:sz w:val="24"/>
          <w:szCs w:val="24"/>
        </w:rPr>
        <w:t>117</w:t>
      </w:r>
      <w:r w:rsidRPr="0086492A">
        <w:rPr>
          <w:sz w:val="24"/>
          <w:szCs w:val="24"/>
        </w:rPr>
        <w:fldChar w:fldCharType="end"/>
      </w:r>
      <w:r w:rsidR="0086492A" w:rsidRPr="0086492A">
        <w:rPr>
          <w:sz w:val="24"/>
          <w:szCs w:val="24"/>
        </w:rPr>
        <w:t xml:space="preserve"> – Caracterización del Macroproceso “Gestión de Recursos Humanos”</w:t>
      </w:r>
      <w:bookmarkEnd w:id="343"/>
    </w:p>
    <w:p w:rsidR="0086492A" w:rsidRPr="0086492A" w:rsidRDefault="0086492A" w:rsidP="0086492A">
      <w:pPr>
        <w:jc w:val="center"/>
        <w:rPr>
          <w:lang w:val="es-PE"/>
        </w:rPr>
      </w:pPr>
      <w:r w:rsidRPr="0086492A">
        <w:rPr>
          <w:b/>
          <w:lang w:val="es-PE"/>
        </w:rPr>
        <w:t>Fuente:</w:t>
      </w:r>
      <w:r w:rsidRPr="0086492A">
        <w:rPr>
          <w:lang w:val="es-PE"/>
        </w:rPr>
        <w:t xml:space="preserve"> Elaboración Propia</w:t>
      </w:r>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p>
    <w:p w:rsidR="00A51209" w:rsidRPr="008522EA" w:rsidRDefault="008522EA" w:rsidP="00253A14">
      <w:pPr>
        <w:pStyle w:val="Prrafodelista"/>
        <w:numPr>
          <w:ilvl w:val="3"/>
          <w:numId w:val="214"/>
        </w:numPr>
        <w:ind w:left="1843"/>
        <w:jc w:val="both"/>
        <w:outlineLvl w:val="2"/>
        <w:rPr>
          <w:b/>
          <w:lang w:val="es-PE"/>
        </w:rPr>
      </w:pPr>
      <w:bookmarkStart w:id="344" w:name="_Toc309776185"/>
      <w:r w:rsidRPr="008522EA">
        <w:rPr>
          <w:b/>
          <w:lang w:val="es-PE"/>
        </w:rPr>
        <w:lastRenderedPageBreak/>
        <w:t>Proceso: Solicit</w:t>
      </w:r>
      <w:r w:rsidR="00277FE3">
        <w:rPr>
          <w:b/>
          <w:lang w:val="es-PE"/>
        </w:rPr>
        <w:t>ar</w:t>
      </w:r>
      <w:r w:rsidRPr="008522EA">
        <w:rPr>
          <w:b/>
          <w:lang w:val="es-PE"/>
        </w:rPr>
        <w:t xml:space="preserve"> Personal</w:t>
      </w:r>
      <w:bookmarkEnd w:id="344"/>
    </w:p>
    <w:p w:rsidR="008522EA" w:rsidRDefault="008522EA" w:rsidP="008522EA">
      <w:pPr>
        <w:jc w:val="both"/>
      </w:pPr>
    </w:p>
    <w:p w:rsidR="004D37F5" w:rsidRPr="00123395" w:rsidRDefault="004D37F5" w:rsidP="004D37F5">
      <w:pPr>
        <w:jc w:val="both"/>
      </w:pPr>
      <w:r w:rsidRPr="00123395">
        <w:t xml:space="preserve">El </w:t>
      </w:r>
      <w:r>
        <w:t>presente proceso describe las labores realizadas por el Jefe del Departamento para solicitar la contratación de un nuevo empleado.</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75"/>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E221B7">
              <w:rPr>
                <w:b/>
                <w:color w:val="FFFFFF"/>
              </w:rPr>
              <w:t xml:space="preserve"> Personal</w:t>
            </w:r>
            <w:r w:rsidRPr="00123395">
              <w:rPr>
                <w:b/>
                <w:color w:val="FFFFFF"/>
              </w:rPr>
              <w:t>”</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PÓSITO</w:t>
            </w:r>
          </w:p>
        </w:tc>
        <w:tc>
          <w:tcPr>
            <w:tcW w:w="6202"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RESPONSABLE</w:t>
            </w:r>
          </w:p>
        </w:tc>
        <w:tc>
          <w:tcPr>
            <w:tcW w:w="1975" w:type="dxa"/>
          </w:tcPr>
          <w:p w:rsidR="004D37F5" w:rsidRPr="00123395" w:rsidRDefault="004D37F5" w:rsidP="004D37F5">
            <w:pPr>
              <w:jc w:val="both"/>
            </w:pPr>
            <w:r>
              <w:t>Jefe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CTORES DEL PROCESO</w:t>
            </w:r>
          </w:p>
        </w:tc>
        <w:tc>
          <w:tcPr>
            <w:tcW w:w="6202" w:type="dxa"/>
            <w:gridSpan w:val="3"/>
          </w:tcPr>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Pr="00FE392B"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CLIENTES INTERNOS</w:t>
            </w:r>
          </w:p>
        </w:tc>
        <w:tc>
          <w:tcPr>
            <w:tcW w:w="1975" w:type="dxa"/>
          </w:tcPr>
          <w:p w:rsidR="004D37F5" w:rsidRPr="00123395" w:rsidRDefault="004D37F5" w:rsidP="004D37F5">
            <w:pPr>
              <w:jc w:val="both"/>
              <w:rPr>
                <w:bCs/>
              </w:rPr>
            </w:pPr>
            <w:r>
              <w:rPr>
                <w:bCs/>
              </w:rPr>
              <w:t>Jefe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LCANCE</w:t>
            </w:r>
          </w:p>
        </w:tc>
        <w:tc>
          <w:tcPr>
            <w:tcW w:w="6202" w:type="dxa"/>
            <w:gridSpan w:val="3"/>
          </w:tcPr>
          <w:p w:rsidR="004D37F5" w:rsidRPr="00123395" w:rsidRDefault="004D37F5" w:rsidP="004D37F5">
            <w:pPr>
              <w:jc w:val="both"/>
            </w:pPr>
            <w:r>
              <w:t xml:space="preserve">El presente proceso se encuentra en torno al esfuerzo realizado por el Jefe de un Departamento para solicitar la contratación de  un nuevo empleado. </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CEDIMIENTO</w:t>
            </w:r>
          </w:p>
        </w:tc>
        <w:tc>
          <w:tcPr>
            <w:tcW w:w="6202" w:type="dxa"/>
            <w:gridSpan w:val="3"/>
            <w:vAlign w:val="center"/>
          </w:tcPr>
          <w:p w:rsidR="004D37F5" w:rsidRDefault="004D37F5" w:rsidP="007343FC">
            <w:pPr>
              <w:pStyle w:val="Prrafodelista"/>
              <w:keepNext/>
              <w:numPr>
                <w:ilvl w:val="0"/>
                <w:numId w:val="117"/>
              </w:numPr>
              <w:autoSpaceDE w:val="0"/>
              <w:autoSpaceDN w:val="0"/>
              <w:adjustRightInd w:val="0"/>
              <w:jc w:val="both"/>
              <w:rPr>
                <w:bCs/>
              </w:rPr>
            </w:pPr>
            <w:r>
              <w:rPr>
                <w:bCs/>
              </w:rPr>
              <w:t>Ante la falta de personal o sobrecarga de trabajo, el Jefe de Departamento tiene la necesidad de un nuevo empleado a su cargo.</w:t>
            </w:r>
          </w:p>
          <w:p w:rsidR="004D37F5" w:rsidRDefault="004D37F5" w:rsidP="007343FC">
            <w:pPr>
              <w:pStyle w:val="Prrafodelista"/>
              <w:keepNext/>
              <w:numPr>
                <w:ilvl w:val="0"/>
                <w:numId w:val="117"/>
              </w:numPr>
              <w:autoSpaceDE w:val="0"/>
              <w:autoSpaceDN w:val="0"/>
              <w:adjustRightInd w:val="0"/>
              <w:jc w:val="both"/>
              <w:rPr>
                <w:bCs/>
              </w:rPr>
            </w:pPr>
            <w:r>
              <w:rPr>
                <w:bCs/>
              </w:rPr>
              <w:t>Ante esta necesidad, el Jefe del Departamento evalúa si posee el Perfil Ocupacional del puesto.</w:t>
            </w:r>
          </w:p>
          <w:p w:rsidR="004D37F5" w:rsidRDefault="004D37F5" w:rsidP="007343FC">
            <w:pPr>
              <w:pStyle w:val="Prrafodelista"/>
              <w:keepNext/>
              <w:numPr>
                <w:ilvl w:val="0"/>
                <w:numId w:val="117"/>
              </w:numPr>
              <w:autoSpaceDE w:val="0"/>
              <w:autoSpaceDN w:val="0"/>
              <w:adjustRightInd w:val="0"/>
              <w:jc w:val="both"/>
              <w:rPr>
                <w:bCs/>
              </w:rPr>
            </w:pPr>
            <w:r>
              <w:rPr>
                <w:bCs/>
              </w:rPr>
              <w:t>En caso este exista, el Jefe del Departamento lo envía al Departamento de Administración.</w:t>
            </w:r>
          </w:p>
          <w:p w:rsidR="004D37F5" w:rsidRDefault="004D37F5" w:rsidP="007343FC">
            <w:pPr>
              <w:pStyle w:val="Prrafodelista"/>
              <w:keepNext/>
              <w:numPr>
                <w:ilvl w:val="0"/>
                <w:numId w:val="117"/>
              </w:numPr>
              <w:autoSpaceDE w:val="0"/>
              <w:autoSpaceDN w:val="0"/>
              <w:adjustRightInd w:val="0"/>
              <w:jc w:val="both"/>
              <w:rPr>
                <w:bCs/>
              </w:rPr>
            </w:pPr>
            <w:r>
              <w:rPr>
                <w:bCs/>
              </w:rPr>
              <w:t>En caso contrario, evalúa que Competencias son necesarias para el puesto.</w:t>
            </w:r>
          </w:p>
          <w:p w:rsidR="004D37F5" w:rsidRDefault="004D37F5" w:rsidP="007343FC">
            <w:pPr>
              <w:pStyle w:val="Prrafodelista"/>
              <w:keepNext/>
              <w:numPr>
                <w:ilvl w:val="0"/>
                <w:numId w:val="117"/>
              </w:numPr>
              <w:autoSpaceDE w:val="0"/>
              <w:autoSpaceDN w:val="0"/>
              <w:adjustRightInd w:val="0"/>
              <w:jc w:val="both"/>
              <w:rPr>
                <w:bCs/>
              </w:rPr>
            </w:pPr>
            <w:r>
              <w:rPr>
                <w:bCs/>
              </w:rPr>
              <w:t>Con las competencias seleccionadas, el Jefe del Departamento procede a elaborar el Perfil Ocupacional.</w:t>
            </w:r>
          </w:p>
          <w:p w:rsidR="004D37F5" w:rsidRDefault="004D37F5" w:rsidP="007343FC">
            <w:pPr>
              <w:pStyle w:val="Prrafodelista"/>
              <w:keepNext/>
              <w:numPr>
                <w:ilvl w:val="0"/>
                <w:numId w:val="117"/>
              </w:numPr>
              <w:autoSpaceDE w:val="0"/>
              <w:autoSpaceDN w:val="0"/>
              <w:adjustRightInd w:val="0"/>
              <w:jc w:val="both"/>
              <w:rPr>
                <w:bCs/>
              </w:rPr>
            </w:pPr>
            <w:r>
              <w:rPr>
                <w:bCs/>
              </w:rPr>
              <w:t>Tras su elaboración, el Jefe del Departamento envía el Perfil Ocupacional al Director General para que lo evalúe.</w:t>
            </w:r>
          </w:p>
          <w:p w:rsidR="004D37F5" w:rsidRDefault="004D37F5" w:rsidP="007343FC">
            <w:pPr>
              <w:pStyle w:val="Prrafodelista"/>
              <w:keepNext/>
              <w:numPr>
                <w:ilvl w:val="0"/>
                <w:numId w:val="117"/>
              </w:numPr>
              <w:autoSpaceDE w:val="0"/>
              <w:autoSpaceDN w:val="0"/>
              <w:adjustRightInd w:val="0"/>
              <w:jc w:val="both"/>
              <w:rPr>
                <w:bCs/>
              </w:rPr>
            </w:pPr>
            <w:r>
              <w:rPr>
                <w:bCs/>
              </w:rPr>
              <w:t>En caso el Director General considere que el Perfil contiene errores, lo devuelve al Jefe del Departamento para que lo modifique.</w:t>
            </w:r>
          </w:p>
          <w:p w:rsidR="004D37F5" w:rsidRPr="007E6B1F" w:rsidRDefault="004D37F5" w:rsidP="007343FC">
            <w:pPr>
              <w:pStyle w:val="Prrafodelista"/>
              <w:keepNext/>
              <w:numPr>
                <w:ilvl w:val="0"/>
                <w:numId w:val="117"/>
              </w:numPr>
              <w:autoSpaceDE w:val="0"/>
              <w:autoSpaceDN w:val="0"/>
              <w:adjustRightInd w:val="0"/>
              <w:jc w:val="both"/>
              <w:rPr>
                <w:bCs/>
              </w:rPr>
            </w:pPr>
            <w:r>
              <w:rPr>
                <w:bCs/>
              </w:rPr>
              <w:t>En caso contrario, brinda su VoBo.</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202"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45" w:name="_Toc309764414"/>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8</w:t>
      </w:r>
      <w:r w:rsidRPr="00C02592">
        <w:rPr>
          <w:sz w:val="24"/>
          <w:szCs w:val="24"/>
        </w:rPr>
        <w:fldChar w:fldCharType="end"/>
      </w:r>
      <w:r w:rsidRPr="00C02592">
        <w:rPr>
          <w:sz w:val="24"/>
          <w:szCs w:val="24"/>
        </w:rPr>
        <w:t xml:space="preserve"> – Definición del Proceso “Solicitar Personal”</w:t>
      </w:r>
      <w:bookmarkEnd w:id="345"/>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pPr>
      <w:r>
        <w:tab/>
      </w:r>
      <w:r>
        <w:tab/>
      </w:r>
      <w:r>
        <w:tab/>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C02592" w:rsidRPr="00C02592" w:rsidRDefault="00C02592" w:rsidP="00C02592">
      <w:pPr>
        <w:keepNext/>
        <w:jc w:val="center"/>
      </w:pPr>
      <w:r>
        <w:rPr>
          <w:noProof/>
          <w:lang w:val="es-PE" w:eastAsia="es-PE"/>
        </w:rPr>
        <w:drawing>
          <wp:inline distT="0" distB="0" distL="0" distR="0" wp14:anchorId="2E6643DF" wp14:editId="24468573">
            <wp:extent cx="8891270" cy="3715489"/>
            <wp:effectExtent l="0" t="0" r="5080" b="0"/>
            <wp:docPr id="492" name="Imagen 492" descr="D:\Proyecto Fe y Alegrí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1 - Solicitud de Personal.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8891270" cy="3715489"/>
                    </a:xfrm>
                    <a:prstGeom prst="rect">
                      <a:avLst/>
                    </a:prstGeom>
                    <a:noFill/>
                    <a:ln>
                      <a:noFill/>
                    </a:ln>
                  </pic:spPr>
                </pic:pic>
              </a:graphicData>
            </a:graphic>
          </wp:inline>
        </w:drawing>
      </w:r>
    </w:p>
    <w:p w:rsidR="004D37F5" w:rsidRPr="00C02592" w:rsidRDefault="00C02592" w:rsidP="00C02592">
      <w:pPr>
        <w:pStyle w:val="Epgrafe"/>
        <w:jc w:val="center"/>
        <w:rPr>
          <w:sz w:val="24"/>
          <w:szCs w:val="24"/>
        </w:rPr>
      </w:pPr>
      <w:bookmarkStart w:id="346" w:name="_Toc309855258"/>
      <w:r w:rsidRPr="00C02592">
        <w:rPr>
          <w:sz w:val="24"/>
          <w:szCs w:val="24"/>
        </w:rPr>
        <w:t xml:space="preserve">Figura 3. </w:t>
      </w:r>
      <w:r w:rsidRPr="00C02592">
        <w:rPr>
          <w:sz w:val="24"/>
          <w:szCs w:val="24"/>
        </w:rPr>
        <w:fldChar w:fldCharType="begin"/>
      </w:r>
      <w:r w:rsidRPr="00C02592">
        <w:rPr>
          <w:sz w:val="24"/>
          <w:szCs w:val="24"/>
        </w:rPr>
        <w:instrText xml:space="preserve"> SEQ Figura_3. \* ARABIC </w:instrText>
      </w:r>
      <w:r w:rsidRPr="00C02592">
        <w:rPr>
          <w:sz w:val="24"/>
          <w:szCs w:val="24"/>
        </w:rPr>
        <w:fldChar w:fldCharType="separate"/>
      </w:r>
      <w:r w:rsidR="00C15340">
        <w:rPr>
          <w:noProof/>
          <w:sz w:val="24"/>
          <w:szCs w:val="24"/>
        </w:rPr>
        <w:t>63</w:t>
      </w:r>
      <w:r w:rsidRPr="00C02592">
        <w:rPr>
          <w:sz w:val="24"/>
          <w:szCs w:val="24"/>
        </w:rPr>
        <w:fldChar w:fldCharType="end"/>
      </w:r>
      <w:r w:rsidRPr="00C02592">
        <w:rPr>
          <w:sz w:val="24"/>
          <w:szCs w:val="24"/>
        </w:rPr>
        <w:t xml:space="preserve"> – Diagrama de Procesos: Proceso “Solicitar Personal”</w:t>
      </w:r>
      <w:bookmarkEnd w:id="346"/>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C02592" w:rsidRDefault="004D37F5" w:rsidP="004D37F5">
      <w:pPr>
        <w:jc w:val="center"/>
        <w:rPr>
          <w:lang w:val="es-PE"/>
        </w:rP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C02592" w:rsidRPr="00123395" w:rsidTr="00C02592">
        <w:trPr>
          <w:trHeight w:val="495"/>
        </w:trPr>
        <w:tc>
          <w:tcPr>
            <w:tcW w:w="17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C02592" w:rsidRPr="00123395" w:rsidRDefault="00C02592" w:rsidP="00C02592">
            <w:pPr>
              <w:jc w:val="center"/>
              <w:rPr>
                <w:b/>
                <w:color w:val="FFFFFF"/>
                <w:sz w:val="22"/>
                <w:szCs w:val="22"/>
                <w:lang w:val="es-PE" w:eastAsia="es-PE"/>
              </w:rPr>
            </w:pPr>
            <w:r w:rsidRPr="00123395">
              <w:rPr>
                <w:b/>
                <w:color w:val="FFFFFF"/>
                <w:sz w:val="22"/>
                <w:szCs w:val="22"/>
                <w:lang w:val="es-PE" w:eastAsia="es-PE"/>
              </w:rPr>
              <w:t>MACROPROCESO</w:t>
            </w:r>
          </w:p>
        </w:tc>
      </w:tr>
      <w:tr w:rsidR="00C02592" w:rsidRPr="00123395" w:rsidTr="00C02592">
        <w:trPr>
          <w:trHeight w:val="450"/>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C02592" w:rsidRPr="00123395" w:rsidRDefault="00C02592" w:rsidP="00C02592">
            <w:pPr>
              <w:jc w:val="both"/>
              <w:rPr>
                <w:sz w:val="18"/>
                <w:szCs w:val="18"/>
                <w:lang w:val="es-PE" w:eastAsia="es-PE"/>
              </w:rPr>
            </w:pP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48"/>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2.</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existencia de Perfil Ocupacional</w:t>
            </w:r>
          </w:p>
        </w:tc>
        <w:tc>
          <w:tcPr>
            <w:tcW w:w="543"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83"/>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Evaluar Competencias del Perfi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02"/>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4.</w:t>
            </w:r>
          </w:p>
        </w:tc>
        <w:tc>
          <w:tcPr>
            <w:tcW w:w="567"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laborar Perfil Ocupacional</w:t>
            </w:r>
          </w:p>
        </w:tc>
        <w:tc>
          <w:tcPr>
            <w:tcW w:w="543"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Solicitar VoBo del Director Gener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6.</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Perfil Ocupacional</w:t>
            </w:r>
          </w:p>
        </w:tc>
        <w:tc>
          <w:tcPr>
            <w:tcW w:w="543" w:type="pct"/>
            <w:vAlign w:val="center"/>
          </w:tcPr>
          <w:p w:rsidR="00C02592"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C02592" w:rsidRPr="0029001D"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aprobado por el Director Gener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lastRenderedPageBreak/>
              <w:t>Dar VoBo a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29001D"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con VoBo d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lastRenderedPageBreak/>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Preparar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29001D" w:rsidRDefault="00C02592" w:rsidP="00C02592">
            <w:pPr>
              <w:pStyle w:val="Prrafodelista"/>
              <w:ind w:left="187"/>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both"/>
              <w:rPr>
                <w:sz w:val="18"/>
                <w:szCs w:val="18"/>
                <w:lang w:val="es-PE" w:eastAsia="es-PE"/>
              </w:rPr>
            </w:pPr>
            <w:r>
              <w:rPr>
                <w:sz w:val="18"/>
                <w:szCs w:val="18"/>
                <w:lang w:val="es-PE" w:eastAsia="es-PE"/>
              </w:rPr>
              <w:t>Ya sea el perfil ocupacional existente o el nuevo, el Jefe del Departamento lo prepara para entregarlo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Envi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C10994"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both"/>
              <w:rPr>
                <w:sz w:val="18"/>
                <w:szCs w:val="18"/>
                <w:lang w:val="es-PE" w:eastAsia="es-PE"/>
              </w:rPr>
            </w:pPr>
            <w:r>
              <w:rPr>
                <w:sz w:val="18"/>
                <w:szCs w:val="18"/>
                <w:lang w:val="es-PE" w:eastAsia="es-PE"/>
              </w:rPr>
              <w:t>El proceso termina cuando el Jefe del Departamento envía el Perfil Ocupacional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bl>
    <w:p w:rsidR="004D37F5" w:rsidRPr="00C02592" w:rsidRDefault="00C02592" w:rsidP="00C02592">
      <w:pPr>
        <w:pStyle w:val="Epgrafe"/>
        <w:jc w:val="center"/>
        <w:rPr>
          <w:sz w:val="24"/>
          <w:szCs w:val="24"/>
        </w:rPr>
      </w:pPr>
      <w:bookmarkStart w:id="347" w:name="_Toc309764415"/>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9</w:t>
      </w:r>
      <w:r w:rsidRPr="00C02592">
        <w:rPr>
          <w:sz w:val="24"/>
          <w:szCs w:val="24"/>
        </w:rPr>
        <w:fldChar w:fldCharType="end"/>
      </w:r>
      <w:r w:rsidRPr="00C02592">
        <w:rPr>
          <w:sz w:val="24"/>
          <w:szCs w:val="24"/>
        </w:rPr>
        <w:t xml:space="preserve"> – Caracterización del Proceso “Solicitar Personal”</w:t>
      </w:r>
      <w:bookmarkEnd w:id="347"/>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8522EA" w:rsidRPr="008522EA" w:rsidRDefault="008522EA" w:rsidP="008522EA">
      <w:pPr>
        <w:jc w:val="center"/>
        <w:rPr>
          <w:lang w:val="es-PE"/>
        </w:rPr>
      </w:pP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253A14">
      <w:pPr>
        <w:pStyle w:val="Prrafodelista"/>
        <w:numPr>
          <w:ilvl w:val="3"/>
          <w:numId w:val="214"/>
        </w:numPr>
        <w:ind w:left="1843"/>
        <w:jc w:val="both"/>
        <w:outlineLvl w:val="2"/>
        <w:rPr>
          <w:b/>
          <w:lang w:val="es-PE"/>
        </w:rPr>
      </w:pPr>
      <w:bookmarkStart w:id="348" w:name="_Toc309776186"/>
      <w:r w:rsidRPr="008522EA">
        <w:rPr>
          <w:b/>
          <w:lang w:val="es-PE"/>
        </w:rPr>
        <w:lastRenderedPageBreak/>
        <w:t>Proceso: Recluta</w:t>
      </w:r>
      <w:r w:rsidR="00277FE3">
        <w:rPr>
          <w:b/>
          <w:lang w:val="es-PE"/>
        </w:rPr>
        <w:t>r</w:t>
      </w:r>
      <w:r w:rsidRPr="008522EA">
        <w:rPr>
          <w:b/>
          <w:lang w:val="es-PE"/>
        </w:rPr>
        <w:t xml:space="preserve"> Postulantes</w:t>
      </w:r>
      <w:bookmarkEnd w:id="348"/>
    </w:p>
    <w:p w:rsidR="008522EA" w:rsidRDefault="008522EA" w:rsidP="008522EA">
      <w:pPr>
        <w:jc w:val="both"/>
        <w:rPr>
          <w:b/>
          <w:lang w:val="es-PE"/>
        </w:rPr>
      </w:pPr>
    </w:p>
    <w:p w:rsidR="004D37F5" w:rsidRPr="00123395" w:rsidRDefault="004D37F5" w:rsidP="004D37F5">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clutar</w:t>
            </w:r>
            <w:r w:rsidRPr="00E6071E">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Universidad</w:t>
            </w:r>
            <w:r w:rsidR="00332391">
              <w:t>: Entidad que mantiene una relación cercana con la Oficina Central de Fe y Alegría, principalmente, para el reclutamiento de nuevo personal.</w:t>
            </w:r>
          </w:p>
          <w:p w:rsidR="00332391" w:rsidRDefault="00332391" w:rsidP="00332391">
            <w:pPr>
              <w:jc w:val="both"/>
            </w:pPr>
          </w:p>
          <w:p w:rsidR="004D37F5" w:rsidRDefault="004D37F5" w:rsidP="00332391">
            <w:pPr>
              <w:jc w:val="both"/>
            </w:pPr>
            <w:r w:rsidRPr="00332391">
              <w:rPr>
                <w:u w:val="single"/>
              </w:rPr>
              <w:t>Otras Instituciones Relacionadas</w:t>
            </w:r>
            <w:r w:rsidR="00332391">
              <w:t>: Conjunto de instituciones cuyo objetivo es similar al de la Oficina Central de Fe y Alegría; es decir, el apoyo en la educación a los sectores más desafortunados.</w:t>
            </w:r>
          </w:p>
          <w:p w:rsidR="00332391" w:rsidRDefault="00332391" w:rsidP="00332391">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8"/>
              </w:numPr>
              <w:autoSpaceDE w:val="0"/>
              <w:autoSpaceDN w:val="0"/>
              <w:adjustRightInd w:val="0"/>
              <w:jc w:val="both"/>
              <w:rPr>
                <w:bCs/>
              </w:rPr>
            </w:pPr>
            <w:r>
              <w:rPr>
                <w:bCs/>
              </w:rPr>
              <w:t>Luego de recibir el Perfil Ocupacional, el Administrador elabora la Publicación de Reclutamiento.</w:t>
            </w:r>
          </w:p>
          <w:p w:rsidR="004D37F5" w:rsidRDefault="004D37F5" w:rsidP="007343FC">
            <w:pPr>
              <w:pStyle w:val="Prrafodelista"/>
              <w:keepNext/>
              <w:numPr>
                <w:ilvl w:val="0"/>
                <w:numId w:val="118"/>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4D37F5" w:rsidRDefault="004D37F5" w:rsidP="007343FC">
            <w:pPr>
              <w:pStyle w:val="Prrafodelista"/>
              <w:keepNext/>
              <w:numPr>
                <w:ilvl w:val="0"/>
                <w:numId w:val="118"/>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4D37F5" w:rsidRDefault="004D37F5" w:rsidP="007343FC">
            <w:pPr>
              <w:pStyle w:val="Prrafodelista"/>
              <w:keepNext/>
              <w:numPr>
                <w:ilvl w:val="0"/>
                <w:numId w:val="118"/>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4D37F5" w:rsidRDefault="004D37F5" w:rsidP="007343FC">
            <w:pPr>
              <w:pStyle w:val="Prrafodelista"/>
              <w:keepNext/>
              <w:numPr>
                <w:ilvl w:val="0"/>
                <w:numId w:val="118"/>
              </w:numPr>
              <w:autoSpaceDE w:val="0"/>
              <w:autoSpaceDN w:val="0"/>
              <w:adjustRightInd w:val="0"/>
              <w:jc w:val="both"/>
              <w:rPr>
                <w:bCs/>
              </w:rPr>
            </w:pPr>
            <w:r>
              <w:rPr>
                <w:bCs/>
              </w:rPr>
              <w:t>El Postulante interesado envía su CV a la Oficina Central de Fe y Alegría Perú.</w:t>
            </w:r>
          </w:p>
          <w:p w:rsidR="004D37F5" w:rsidRPr="00195AE8" w:rsidRDefault="004D37F5" w:rsidP="007343FC">
            <w:pPr>
              <w:pStyle w:val="Prrafodelista"/>
              <w:keepNext/>
              <w:numPr>
                <w:ilvl w:val="0"/>
                <w:numId w:val="118"/>
              </w:numPr>
              <w:autoSpaceDE w:val="0"/>
              <w:autoSpaceDN w:val="0"/>
              <w:adjustRightInd w:val="0"/>
              <w:jc w:val="both"/>
              <w:rPr>
                <w:bCs/>
              </w:rPr>
            </w:pPr>
            <w:r>
              <w:rPr>
                <w:bCs/>
              </w:rPr>
              <w:t>Finalmente, el Administrador recibe todos los CV’s de los interesado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49" w:name="_Toc309764416"/>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20</w:t>
      </w:r>
      <w:r w:rsidRPr="00C02592">
        <w:rPr>
          <w:sz w:val="24"/>
          <w:szCs w:val="24"/>
        </w:rPr>
        <w:fldChar w:fldCharType="end"/>
      </w:r>
      <w:r w:rsidRPr="00C02592">
        <w:rPr>
          <w:sz w:val="24"/>
          <w:szCs w:val="24"/>
        </w:rPr>
        <w:t xml:space="preserve"> – Definición del Proceso “Reclutar Postulantes”</w:t>
      </w:r>
      <w:bookmarkEnd w:id="349"/>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C02592" w:rsidRDefault="004D37F5" w:rsidP="00C02592">
      <w:pPr>
        <w:keepNext/>
        <w:jc w:val="center"/>
      </w:pPr>
      <w:r>
        <w:rPr>
          <w:noProof/>
          <w:lang w:val="es-PE" w:eastAsia="es-PE"/>
        </w:rPr>
        <w:lastRenderedPageBreak/>
        <w:drawing>
          <wp:inline distT="0" distB="0" distL="0" distR="0" wp14:anchorId="407A5289" wp14:editId="2FBD2FBB">
            <wp:extent cx="8108830" cy="4866528"/>
            <wp:effectExtent l="0" t="0" r="6985" b="0"/>
            <wp:docPr id="385" name="Imagen 385" descr="D:\Proyecto Fe y Alegrí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2 - Reclutamiento de Postulantes.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107650" cy="4865820"/>
                    </a:xfrm>
                    <a:prstGeom prst="rect">
                      <a:avLst/>
                    </a:prstGeom>
                    <a:noFill/>
                    <a:ln>
                      <a:noFill/>
                    </a:ln>
                  </pic:spPr>
                </pic:pic>
              </a:graphicData>
            </a:graphic>
          </wp:inline>
        </w:drawing>
      </w:r>
    </w:p>
    <w:p w:rsidR="004D37F5" w:rsidRPr="00021C09" w:rsidRDefault="00C02592" w:rsidP="00021C09">
      <w:pPr>
        <w:pStyle w:val="Epgrafe"/>
        <w:jc w:val="center"/>
        <w:rPr>
          <w:sz w:val="24"/>
          <w:szCs w:val="24"/>
        </w:rPr>
      </w:pPr>
      <w:bookmarkStart w:id="350" w:name="_Toc309855259"/>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4</w:t>
      </w:r>
      <w:r w:rsidRPr="00021C09">
        <w:rPr>
          <w:sz w:val="24"/>
          <w:szCs w:val="24"/>
        </w:rPr>
        <w:fldChar w:fldCharType="end"/>
      </w:r>
      <w:r w:rsidR="00021C09" w:rsidRPr="00021C09">
        <w:rPr>
          <w:sz w:val="24"/>
          <w:szCs w:val="24"/>
        </w:rPr>
        <w:t xml:space="preserve"> – Diagrama de Procesos: Proceso “Reclutar Postulantes”</w:t>
      </w:r>
      <w:bookmarkEnd w:id="350"/>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C02592" w:rsidRDefault="00C0259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5C2AC4"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EB5A00"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Publicación de Reclutamiento</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8479F1"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Publicar en la Web</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a Otras institucione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Solicitud de Reclutamiento a Universidad </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glomera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Tras publicar los diferentes anuncios en los diversos medios, 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5C2AC4"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8522EA" w:rsidRPr="00021C09" w:rsidRDefault="00021C09" w:rsidP="00021C09">
      <w:pPr>
        <w:pStyle w:val="Epgrafe"/>
        <w:jc w:val="center"/>
        <w:rPr>
          <w:sz w:val="24"/>
          <w:szCs w:val="24"/>
        </w:rPr>
      </w:pPr>
      <w:bookmarkStart w:id="351" w:name="_Toc309764417"/>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1</w:t>
      </w:r>
      <w:r w:rsidRPr="00021C09">
        <w:rPr>
          <w:sz w:val="24"/>
          <w:szCs w:val="24"/>
        </w:rPr>
        <w:fldChar w:fldCharType="end"/>
      </w:r>
      <w:r w:rsidRPr="00021C09">
        <w:rPr>
          <w:sz w:val="24"/>
          <w:szCs w:val="24"/>
        </w:rPr>
        <w:t xml:space="preserve"> – Caracterización del Proceso “Reclutar Postulantes”</w:t>
      </w:r>
      <w:bookmarkEnd w:id="351"/>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8522EA" w:rsidRPr="008522EA" w:rsidRDefault="008522EA" w:rsidP="008522EA">
      <w:pPr>
        <w:jc w:val="both"/>
        <w:rPr>
          <w:lang w:val="es-PE"/>
        </w:rPr>
      </w:pPr>
    </w:p>
    <w:p w:rsidR="008522EA" w:rsidRPr="008522EA" w:rsidRDefault="008522EA" w:rsidP="00253A14">
      <w:pPr>
        <w:pStyle w:val="Prrafodelista"/>
        <w:numPr>
          <w:ilvl w:val="0"/>
          <w:numId w:val="214"/>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843"/>
        <w:jc w:val="both"/>
        <w:outlineLvl w:val="2"/>
        <w:rPr>
          <w:b/>
          <w:lang w:val="es-PE"/>
        </w:rPr>
      </w:pPr>
      <w:bookmarkStart w:id="352" w:name="_Toc309776187"/>
      <w:r w:rsidRPr="002865FE">
        <w:rPr>
          <w:b/>
          <w:lang w:val="es-PE"/>
        </w:rPr>
        <w:lastRenderedPageBreak/>
        <w:t>Proceso: Evalua</w:t>
      </w:r>
      <w:r w:rsidR="00277FE3">
        <w:rPr>
          <w:b/>
          <w:lang w:val="es-PE"/>
        </w:rPr>
        <w:t xml:space="preserve">r </w:t>
      </w:r>
      <w:r w:rsidRPr="002865FE">
        <w:rPr>
          <w:b/>
          <w:lang w:val="es-PE"/>
        </w:rPr>
        <w:t>Postulantes</w:t>
      </w:r>
      <w:bookmarkEnd w:id="352"/>
    </w:p>
    <w:p w:rsidR="002865FE" w:rsidRDefault="002865FE" w:rsidP="002865FE">
      <w:pPr>
        <w:jc w:val="both"/>
        <w:rPr>
          <w:b/>
          <w:lang w:val="es-PE"/>
        </w:rPr>
      </w:pPr>
    </w:p>
    <w:p w:rsidR="004D37F5" w:rsidRPr="00123395" w:rsidRDefault="004D37F5" w:rsidP="004D37F5">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Evaluar</w:t>
            </w:r>
            <w:r w:rsidRPr="00D706E0">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Administrador para contactar a los postulantes seleccionados, y por el Jefe del Departamento y Director General para evaluarlos.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9"/>
              </w:numPr>
              <w:autoSpaceDE w:val="0"/>
              <w:autoSpaceDN w:val="0"/>
              <w:adjustRightInd w:val="0"/>
              <w:jc w:val="both"/>
              <w:rPr>
                <w:bCs/>
              </w:rPr>
            </w:pPr>
            <w:r>
              <w:rPr>
                <w:bCs/>
              </w:rPr>
              <w:t>Los CV’s recibidos son evaluados por el Administrador, según el Perfil Ocupacional.</w:t>
            </w:r>
          </w:p>
          <w:p w:rsidR="004D37F5" w:rsidRDefault="004D37F5" w:rsidP="007343FC">
            <w:pPr>
              <w:pStyle w:val="Prrafodelista"/>
              <w:keepNext/>
              <w:numPr>
                <w:ilvl w:val="0"/>
                <w:numId w:val="119"/>
              </w:numPr>
              <w:autoSpaceDE w:val="0"/>
              <w:autoSpaceDN w:val="0"/>
              <w:adjustRightInd w:val="0"/>
              <w:jc w:val="both"/>
              <w:rPr>
                <w:bCs/>
              </w:rPr>
            </w:pPr>
            <w:r>
              <w:rPr>
                <w:bCs/>
              </w:rPr>
              <w:t>El Postulante que tenga un CV que se alinee mejor al Perfil Ocupacional es contactado por el Administrador para ser entrevistado.</w:t>
            </w:r>
          </w:p>
          <w:p w:rsidR="004D37F5" w:rsidRDefault="004D37F5" w:rsidP="007343FC">
            <w:pPr>
              <w:pStyle w:val="Prrafodelista"/>
              <w:keepNext/>
              <w:numPr>
                <w:ilvl w:val="0"/>
                <w:numId w:val="119"/>
              </w:numPr>
              <w:autoSpaceDE w:val="0"/>
              <w:autoSpaceDN w:val="0"/>
              <w:adjustRightInd w:val="0"/>
              <w:jc w:val="both"/>
              <w:rPr>
                <w:bCs/>
              </w:rPr>
            </w:pPr>
            <w:r>
              <w:rPr>
                <w:bCs/>
              </w:rPr>
              <w:t xml:space="preserve">Cuando el postulante acude a la entrevista, esta es </w:t>
            </w:r>
            <w:r>
              <w:rPr>
                <w:bCs/>
              </w:rPr>
              <w:lastRenderedPageBreak/>
              <w:t>realizada por el Jefe del Departamento, junto con el Director General.</w:t>
            </w:r>
          </w:p>
          <w:p w:rsidR="004D37F5" w:rsidRDefault="004D37F5" w:rsidP="007343FC">
            <w:pPr>
              <w:pStyle w:val="Prrafodelista"/>
              <w:keepNext/>
              <w:numPr>
                <w:ilvl w:val="0"/>
                <w:numId w:val="119"/>
              </w:numPr>
              <w:autoSpaceDE w:val="0"/>
              <w:autoSpaceDN w:val="0"/>
              <w:adjustRightInd w:val="0"/>
              <w:jc w:val="both"/>
              <w:rPr>
                <w:bCs/>
              </w:rPr>
            </w:pPr>
            <w:r>
              <w:rPr>
                <w:bCs/>
              </w:rPr>
              <w:t xml:space="preserve">Tras ser realizada la entrevista, el Jefe del Departamento y el Director General evalúan diversos aspectos de la misma. </w:t>
            </w:r>
          </w:p>
          <w:p w:rsidR="004D37F5" w:rsidRDefault="004D37F5" w:rsidP="007343FC">
            <w:pPr>
              <w:pStyle w:val="Prrafodelista"/>
              <w:keepNext/>
              <w:numPr>
                <w:ilvl w:val="0"/>
                <w:numId w:val="119"/>
              </w:numPr>
              <w:autoSpaceDE w:val="0"/>
              <w:autoSpaceDN w:val="0"/>
              <w:adjustRightInd w:val="0"/>
              <w:jc w:val="both"/>
              <w:rPr>
                <w:bCs/>
              </w:rPr>
            </w:pPr>
            <w:r>
              <w:rPr>
                <w:bCs/>
              </w:rPr>
              <w:t>El Jefe del Departamento evalúa aspectos técnicos, mientras que el Director General evalúa aspectos personales.</w:t>
            </w:r>
          </w:p>
          <w:p w:rsidR="004D37F5" w:rsidRDefault="004D37F5" w:rsidP="007343FC">
            <w:pPr>
              <w:pStyle w:val="Prrafodelista"/>
              <w:keepNext/>
              <w:numPr>
                <w:ilvl w:val="0"/>
                <w:numId w:val="119"/>
              </w:numPr>
              <w:autoSpaceDE w:val="0"/>
              <w:autoSpaceDN w:val="0"/>
              <w:adjustRightInd w:val="0"/>
              <w:jc w:val="both"/>
              <w:rPr>
                <w:bCs/>
              </w:rPr>
            </w:pPr>
            <w:r>
              <w:rPr>
                <w:bCs/>
              </w:rPr>
              <w:t>Luego de realizar sus evaluaciones personales, ambos se reúnen y deciden si el postulante es aceptado o no.</w:t>
            </w:r>
          </w:p>
          <w:p w:rsidR="004D37F5" w:rsidRDefault="004D37F5" w:rsidP="007343FC">
            <w:pPr>
              <w:pStyle w:val="Prrafodelista"/>
              <w:keepNext/>
              <w:numPr>
                <w:ilvl w:val="0"/>
                <w:numId w:val="119"/>
              </w:numPr>
              <w:autoSpaceDE w:val="0"/>
              <w:autoSpaceDN w:val="0"/>
              <w:adjustRightInd w:val="0"/>
              <w:jc w:val="both"/>
              <w:rPr>
                <w:bCs/>
              </w:rPr>
            </w:pPr>
            <w:r>
              <w:rPr>
                <w:bCs/>
              </w:rPr>
              <w:t>En caso sea aceptado, el Jefe del Departamento le comunica al Administrador sobre la elección.</w:t>
            </w:r>
          </w:p>
          <w:p w:rsidR="004D37F5" w:rsidRPr="00C17EC7" w:rsidRDefault="004D37F5" w:rsidP="007343FC">
            <w:pPr>
              <w:pStyle w:val="Prrafodelista"/>
              <w:keepNext/>
              <w:numPr>
                <w:ilvl w:val="0"/>
                <w:numId w:val="119"/>
              </w:numPr>
              <w:autoSpaceDE w:val="0"/>
              <w:autoSpaceDN w:val="0"/>
              <w:adjustRightInd w:val="0"/>
              <w:jc w:val="both"/>
              <w:rPr>
                <w:bCs/>
              </w:rPr>
            </w:pPr>
            <w:r>
              <w:rPr>
                <w:bCs/>
              </w:rPr>
              <w:t>En caso contrario, el Administrador contacta a otro postulante para que sea entrevistado y evaluad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3" w:name="_Toc309764418"/>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2</w:t>
      </w:r>
      <w:r w:rsidRPr="00021C09">
        <w:rPr>
          <w:sz w:val="24"/>
          <w:szCs w:val="24"/>
        </w:rPr>
        <w:fldChar w:fldCharType="end"/>
      </w:r>
      <w:r w:rsidRPr="00021C09">
        <w:rPr>
          <w:sz w:val="24"/>
          <w:szCs w:val="24"/>
        </w:rPr>
        <w:t xml:space="preserve"> – Definición del Proceso “Evaluar Postulantes”</w:t>
      </w:r>
      <w:bookmarkEnd w:id="353"/>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021C09" w:rsidRDefault="004D37F5" w:rsidP="00021C09">
      <w:pPr>
        <w:keepNext/>
        <w:jc w:val="center"/>
      </w:pPr>
      <w:r>
        <w:rPr>
          <w:noProof/>
          <w:lang w:val="es-PE" w:eastAsia="es-PE"/>
        </w:rPr>
        <w:lastRenderedPageBreak/>
        <w:drawing>
          <wp:inline distT="0" distB="0" distL="0" distR="0" wp14:anchorId="07DCEA3C" wp14:editId="4112B658">
            <wp:extent cx="8892540" cy="3486849"/>
            <wp:effectExtent l="0" t="0" r="3810" b="0"/>
            <wp:docPr id="386" name="Imagen 386" descr="D:\Proyecto Fe y Alegrí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3 - Evaluación de Postulante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8892540" cy="3486849"/>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4" w:name="_Toc309855260"/>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5</w:t>
      </w:r>
      <w:r w:rsidRPr="00021C09">
        <w:rPr>
          <w:sz w:val="24"/>
          <w:szCs w:val="24"/>
        </w:rPr>
        <w:fldChar w:fldCharType="end"/>
      </w:r>
      <w:r w:rsidRPr="00021C09">
        <w:rPr>
          <w:sz w:val="24"/>
          <w:szCs w:val="24"/>
        </w:rPr>
        <w:t xml:space="preserve"> – Diagrama de Procesos: Proceso “Evaluar Postulantes”</w:t>
      </w:r>
      <w:bookmarkEnd w:id="354"/>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FB065F"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V’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alizar Entrevist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técnico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Jefe del Departamento evalúa la entrevista realizada, haciendo énfasis en aspectos técnico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l Director General evalúa la entrevista realizada, haciendo énfasis en aspectos person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E20DD4"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4F6A8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55" w:name="_Toc309764419"/>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3</w:t>
      </w:r>
      <w:r w:rsidRPr="00021C09">
        <w:rPr>
          <w:sz w:val="24"/>
          <w:szCs w:val="24"/>
        </w:rPr>
        <w:fldChar w:fldCharType="end"/>
      </w:r>
      <w:r w:rsidRPr="00021C09">
        <w:rPr>
          <w:sz w:val="24"/>
          <w:szCs w:val="24"/>
        </w:rPr>
        <w:t xml:space="preserve"> – Caracterización del Proceso “Evaluar Postulantes”</w:t>
      </w:r>
      <w:bookmarkEnd w:id="355"/>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 w:rsidR="002865FE" w:rsidRPr="002865FE" w:rsidRDefault="002865FE" w:rsidP="002865FE">
      <w:pPr>
        <w:jc w:val="center"/>
        <w:rPr>
          <w:lang w:val="es-PE"/>
        </w:rPr>
      </w:pP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115"/>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985"/>
        <w:jc w:val="both"/>
        <w:outlineLvl w:val="2"/>
        <w:rPr>
          <w:b/>
          <w:lang w:val="es-PE"/>
        </w:rPr>
      </w:pPr>
      <w:bookmarkStart w:id="356" w:name="_Toc309776188"/>
      <w:r w:rsidRPr="002865FE">
        <w:rPr>
          <w:b/>
          <w:lang w:val="es-PE"/>
        </w:rPr>
        <w:lastRenderedPageBreak/>
        <w:t>Proceso: Contrata</w:t>
      </w:r>
      <w:r w:rsidR="00277FE3">
        <w:rPr>
          <w:b/>
          <w:lang w:val="es-PE"/>
        </w:rPr>
        <w:t>r</w:t>
      </w:r>
      <w:r w:rsidRPr="002865FE">
        <w:rPr>
          <w:b/>
          <w:lang w:val="es-PE"/>
        </w:rPr>
        <w:t xml:space="preserve"> e Induc</w:t>
      </w:r>
      <w:r w:rsidR="00277FE3">
        <w:rPr>
          <w:b/>
          <w:lang w:val="es-PE"/>
        </w:rPr>
        <w:t>ir al Nuevo Personal</w:t>
      </w:r>
      <w:bookmarkEnd w:id="356"/>
    </w:p>
    <w:p w:rsidR="00096AE9" w:rsidRDefault="00096AE9" w:rsidP="00096AE9">
      <w:pPr>
        <w:jc w:val="both"/>
        <w:rPr>
          <w:b/>
          <w:lang w:val="es-PE"/>
        </w:rPr>
      </w:pPr>
    </w:p>
    <w:p w:rsidR="004D37F5" w:rsidRPr="00123395" w:rsidRDefault="004D37F5" w:rsidP="004D37F5">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Contratar e Inducir al Nuevo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Postulante</w:t>
            </w:r>
            <w:r w:rsidR="00332391">
              <w:t>: Persona interesada en laborar dentro de la Oficina Central de Fe y Alegría Perú.</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Pr="00FE392B" w:rsidRDefault="004D37F5" w:rsidP="00332391">
            <w:pPr>
              <w:jc w:val="both"/>
            </w:pPr>
            <w:r w:rsidRPr="00332391">
              <w:rPr>
                <w:u w:val="single"/>
              </w:rPr>
              <w:t>Grupo Pastoral</w:t>
            </w:r>
            <w:r w:rsidR="00332391">
              <w:t xml:space="preserve">: </w:t>
            </w:r>
            <w:r w:rsidR="00332391" w:rsidRPr="00332391">
              <w:t>Conjunto de personas que inducen al nuevo personal contratado en identidad y val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20"/>
              </w:numPr>
              <w:autoSpaceDE w:val="0"/>
              <w:autoSpaceDN w:val="0"/>
              <w:adjustRightInd w:val="0"/>
              <w:jc w:val="both"/>
              <w:rPr>
                <w:bCs/>
              </w:rPr>
            </w:pPr>
            <w:r>
              <w:rPr>
                <w:bCs/>
              </w:rPr>
              <w:t>El Administrador contacta al postulante elegido por el Jefe del Departamento y el Director General.</w:t>
            </w:r>
          </w:p>
          <w:p w:rsidR="004D37F5" w:rsidRDefault="004D37F5" w:rsidP="007343FC">
            <w:pPr>
              <w:pStyle w:val="Prrafodelista"/>
              <w:keepNext/>
              <w:numPr>
                <w:ilvl w:val="0"/>
                <w:numId w:val="120"/>
              </w:numPr>
              <w:autoSpaceDE w:val="0"/>
              <w:autoSpaceDN w:val="0"/>
              <w:adjustRightInd w:val="0"/>
              <w:jc w:val="both"/>
              <w:rPr>
                <w:bCs/>
              </w:rPr>
            </w:pPr>
            <w:r>
              <w:rPr>
                <w:bCs/>
              </w:rPr>
              <w:t>El postulante y el Administrador coordinan la fecha de contratación.</w:t>
            </w:r>
          </w:p>
          <w:p w:rsidR="004D37F5" w:rsidRDefault="004D37F5" w:rsidP="007343FC">
            <w:pPr>
              <w:pStyle w:val="Prrafodelista"/>
              <w:keepNext/>
              <w:numPr>
                <w:ilvl w:val="0"/>
                <w:numId w:val="120"/>
              </w:numPr>
              <w:autoSpaceDE w:val="0"/>
              <w:autoSpaceDN w:val="0"/>
              <w:adjustRightInd w:val="0"/>
              <w:jc w:val="both"/>
              <w:rPr>
                <w:bCs/>
              </w:rPr>
            </w:pPr>
            <w:r>
              <w:rPr>
                <w:bCs/>
              </w:rPr>
              <w:t>En la fecha pactada, el Administrador le menciona sus responsabilidades y obligaciones con la oficina; establecen el sueldo, pagos y otros beneficios; le explica las políticas de gestión; y entrega los manuales y reglamentos.</w:t>
            </w:r>
          </w:p>
          <w:p w:rsidR="004D37F5" w:rsidRDefault="004D37F5" w:rsidP="007343FC">
            <w:pPr>
              <w:pStyle w:val="Prrafodelista"/>
              <w:keepNext/>
              <w:numPr>
                <w:ilvl w:val="0"/>
                <w:numId w:val="120"/>
              </w:numPr>
              <w:autoSpaceDE w:val="0"/>
              <w:autoSpaceDN w:val="0"/>
              <w:adjustRightInd w:val="0"/>
              <w:jc w:val="both"/>
              <w:rPr>
                <w:bCs/>
              </w:rPr>
            </w:pPr>
            <w:r>
              <w:rPr>
                <w:bCs/>
              </w:rPr>
              <w:lastRenderedPageBreak/>
              <w:t>Luego, formula el contrato y el postulante elegido lo firma.</w:t>
            </w:r>
          </w:p>
          <w:p w:rsidR="004D37F5" w:rsidRDefault="004D37F5" w:rsidP="007343FC">
            <w:pPr>
              <w:pStyle w:val="Prrafodelista"/>
              <w:keepNext/>
              <w:numPr>
                <w:ilvl w:val="0"/>
                <w:numId w:val="120"/>
              </w:numPr>
              <w:autoSpaceDE w:val="0"/>
              <w:autoSpaceDN w:val="0"/>
              <w:adjustRightInd w:val="0"/>
              <w:jc w:val="both"/>
              <w:rPr>
                <w:bCs/>
              </w:rPr>
            </w:pPr>
            <w:r>
              <w:rPr>
                <w:bCs/>
              </w:rPr>
              <w:t>El Administrador archiva el Contrato; mientras que el Jefe del Departamento realiza una inducción en sus tareas al nuevo empleado.</w:t>
            </w:r>
          </w:p>
          <w:p w:rsidR="004D37F5" w:rsidRPr="007A2DEE" w:rsidRDefault="004D37F5" w:rsidP="007343FC">
            <w:pPr>
              <w:pStyle w:val="Prrafodelista"/>
              <w:keepNext/>
              <w:numPr>
                <w:ilvl w:val="0"/>
                <w:numId w:val="120"/>
              </w:numPr>
              <w:autoSpaceDE w:val="0"/>
              <w:autoSpaceDN w:val="0"/>
              <w:adjustRightInd w:val="0"/>
              <w:jc w:val="both"/>
              <w:rPr>
                <w:bCs/>
              </w:rPr>
            </w:pPr>
            <w:r>
              <w:rPr>
                <w:bCs/>
              </w:rPr>
              <w:t>Finalmente, un grupo pastoral realiza una inducción en valores e identidad; para que el empleado pueda iniciar sus lab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7" w:name="_Toc309764420"/>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4</w:t>
      </w:r>
      <w:r w:rsidRPr="00021C09">
        <w:rPr>
          <w:sz w:val="24"/>
          <w:szCs w:val="24"/>
        </w:rPr>
        <w:fldChar w:fldCharType="end"/>
      </w:r>
      <w:r w:rsidRPr="00021C09">
        <w:rPr>
          <w:sz w:val="24"/>
          <w:szCs w:val="24"/>
        </w:rPr>
        <w:t xml:space="preserve"> – Definición del Proceso “Contratar e Inducir al Nuevo Personal”</w:t>
      </w:r>
      <w:bookmarkEnd w:id="357"/>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021C09" w:rsidRDefault="004D37F5" w:rsidP="00021C09">
      <w:pPr>
        <w:keepNext/>
        <w:jc w:val="center"/>
      </w:pPr>
      <w:r>
        <w:rPr>
          <w:noProof/>
          <w:lang w:val="es-PE" w:eastAsia="es-PE"/>
        </w:rPr>
        <w:drawing>
          <wp:inline distT="0" distB="0" distL="0" distR="0" wp14:anchorId="05EA30CE" wp14:editId="045EF25B">
            <wp:extent cx="8892540" cy="4730331"/>
            <wp:effectExtent l="0" t="0" r="3810" b="0"/>
            <wp:docPr id="387" name="Imagen 387" descr="D:\Proyecto Fe y Alegrí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7 - Contratación e Inducción.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892540" cy="4730331"/>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8" w:name="_Toc309855261"/>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6</w:t>
      </w:r>
      <w:r w:rsidRPr="00021C09">
        <w:rPr>
          <w:sz w:val="24"/>
          <w:szCs w:val="24"/>
        </w:rPr>
        <w:fldChar w:fldCharType="end"/>
      </w:r>
      <w:r w:rsidRPr="00021C09">
        <w:rPr>
          <w:sz w:val="24"/>
          <w:szCs w:val="24"/>
        </w:rPr>
        <w:t xml:space="preserve"> – Diagrama de Procesos: Proceso “Contratar e Inducir al Nuevo Personal”</w:t>
      </w:r>
      <w:bookmarkEnd w:id="358"/>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Contactar al Postulante elegid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4D37F5" w:rsidRDefault="004D37F5" w:rsidP="004D37F5">
            <w:pPr>
              <w:jc w:val="both"/>
              <w:rPr>
                <w:sz w:val="18"/>
                <w:szCs w:val="18"/>
                <w:lang w:val="es-PE" w:eastAsia="es-PE"/>
              </w:rPr>
            </w:pPr>
            <w:r>
              <w:rPr>
                <w:sz w:val="18"/>
                <w:szCs w:val="18"/>
                <w:lang w:val="es-PE" w:eastAsia="es-PE"/>
              </w:rPr>
              <w:t>Luego de que se contacta al postulante, éste y el Administrador coordinan la fecha para hacer efectiva la contratación</w:t>
            </w:r>
          </w:p>
          <w:p w:rsidR="004D37F5" w:rsidRPr="00123395" w:rsidRDefault="004D37F5" w:rsidP="004D37F5">
            <w:pPr>
              <w:jc w:val="both"/>
              <w:rPr>
                <w:sz w:val="18"/>
                <w:szCs w:val="18"/>
                <w:lang w:val="es-PE" w:eastAsia="es-PE"/>
              </w:rPr>
            </w:pP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stablecer Sueldo, Pagos y otros Beneficio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xplicar Políticas de Gestión</w:t>
            </w:r>
          </w:p>
        </w:tc>
        <w:tc>
          <w:tcPr>
            <w:tcW w:w="594" w:type="pct"/>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Formular Contrato</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formula el contrato correspondiente.</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Firmar Contrat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Archivar Contrat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ducir en tarea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Tareas señal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ucir en Valores e Identidad</w:t>
            </w:r>
          </w:p>
        </w:tc>
        <w:tc>
          <w:tcPr>
            <w:tcW w:w="594" w:type="pct"/>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 Luego de realizarlas, éste ya puede iniciar sus labor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Grupo Pastoral</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52122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r>
              <w:rPr>
                <w:sz w:val="18"/>
                <w:szCs w:val="18"/>
                <w:lang w:val="es-PE" w:eastAsia="es-PE"/>
              </w:rPr>
              <w:t>El proceso finaliza cuando las inducciones han sido realizadas y el postulante elegido inicia sus labore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59" w:name="_Toc309764421"/>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5</w:t>
      </w:r>
      <w:r w:rsidRPr="00021C09">
        <w:rPr>
          <w:sz w:val="24"/>
          <w:szCs w:val="24"/>
        </w:rPr>
        <w:fldChar w:fldCharType="end"/>
      </w:r>
      <w:r w:rsidRPr="00021C09">
        <w:rPr>
          <w:sz w:val="24"/>
          <w:szCs w:val="24"/>
        </w:rPr>
        <w:t xml:space="preserve"> – Caracterización del Proceso “Contratar e Inducir al Nuevo Personal”</w:t>
      </w:r>
      <w:bookmarkEnd w:id="359"/>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096AE9" w:rsidRDefault="00096AE9" w:rsidP="00096AE9">
      <w:pPr>
        <w:jc w:val="center"/>
        <w:rPr>
          <w:lang w:val="es-PE"/>
        </w:rPr>
      </w:pPr>
    </w:p>
    <w:p w:rsidR="00096AE9" w:rsidRPr="00096AE9" w:rsidRDefault="00096AE9" w:rsidP="00096AE9">
      <w:pPr>
        <w:jc w:val="center"/>
        <w:rPr>
          <w:lang w:val="es-PE"/>
        </w:rPr>
        <w:sectPr w:rsidR="00096AE9" w:rsidRPr="00096AE9" w:rsidSect="00096AE9">
          <w:headerReference w:type="default" r:id="rId117"/>
          <w:pgSz w:w="16838" w:h="11906" w:orient="landscape" w:code="9"/>
          <w:pgMar w:top="1701" w:right="1418" w:bottom="1701" w:left="1418" w:header="709" w:footer="709" w:gutter="0"/>
          <w:cols w:space="708"/>
          <w:docGrid w:linePitch="360"/>
        </w:sectPr>
      </w:pPr>
    </w:p>
    <w:p w:rsidR="00096AE9" w:rsidRPr="00096AE9" w:rsidRDefault="00096AE9" w:rsidP="00253A14">
      <w:pPr>
        <w:pStyle w:val="Prrafodelista"/>
        <w:numPr>
          <w:ilvl w:val="3"/>
          <w:numId w:val="215"/>
        </w:numPr>
        <w:ind w:left="1843"/>
        <w:jc w:val="both"/>
        <w:outlineLvl w:val="2"/>
        <w:rPr>
          <w:b/>
          <w:lang w:val="es-PE"/>
        </w:rPr>
      </w:pPr>
      <w:bookmarkStart w:id="360" w:name="_Toc309776189"/>
      <w:r w:rsidRPr="00096AE9">
        <w:rPr>
          <w:b/>
          <w:lang w:val="es-PE"/>
        </w:rPr>
        <w:lastRenderedPageBreak/>
        <w:t xml:space="preserve">Proceso: </w:t>
      </w:r>
      <w:r w:rsidR="003656EA">
        <w:rPr>
          <w:b/>
          <w:lang w:val="es-PE"/>
        </w:rPr>
        <w:t xml:space="preserve">Realizar </w:t>
      </w:r>
      <w:r w:rsidRPr="00096AE9">
        <w:rPr>
          <w:b/>
          <w:lang w:val="es-PE"/>
        </w:rPr>
        <w:t>Seguimiento de</w:t>
      </w:r>
      <w:r w:rsidR="003656EA">
        <w:rPr>
          <w:b/>
          <w:lang w:val="es-PE"/>
        </w:rPr>
        <w:t>l</w:t>
      </w:r>
      <w:r w:rsidRPr="00096AE9">
        <w:rPr>
          <w:b/>
          <w:lang w:val="es-PE"/>
        </w:rPr>
        <w:t xml:space="preserve"> Personal</w:t>
      </w:r>
      <w:bookmarkEnd w:id="360"/>
    </w:p>
    <w:p w:rsidR="00096AE9" w:rsidRDefault="00096AE9" w:rsidP="0077577F">
      <w:pPr>
        <w:jc w:val="both"/>
        <w:rPr>
          <w:lang w:val="es-PE"/>
        </w:rPr>
      </w:pPr>
    </w:p>
    <w:p w:rsidR="004D37F5" w:rsidRPr="00D54B29" w:rsidRDefault="004D37F5" w:rsidP="004D37F5">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4D37F5" w:rsidRPr="00D54B29"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D54B29" w:rsidTr="004D37F5">
        <w:trPr>
          <w:trHeight w:val="699"/>
          <w:tblHeader/>
        </w:trPr>
        <w:tc>
          <w:tcPr>
            <w:tcW w:w="8720" w:type="dxa"/>
            <w:gridSpan w:val="4"/>
            <w:shd w:val="clear" w:color="auto" w:fill="000000"/>
            <w:vAlign w:val="center"/>
          </w:tcPr>
          <w:p w:rsidR="004D37F5" w:rsidRPr="00D54B29" w:rsidRDefault="004D37F5" w:rsidP="004D37F5">
            <w:pPr>
              <w:autoSpaceDE w:val="0"/>
              <w:autoSpaceDN w:val="0"/>
              <w:adjustRightInd w:val="0"/>
              <w:jc w:val="center"/>
              <w:rPr>
                <w:b/>
                <w:bCs/>
                <w:color w:val="FFFFFF"/>
              </w:rPr>
            </w:pPr>
            <w:r>
              <w:rPr>
                <w:b/>
                <w:color w:val="FFFFFF"/>
              </w:rPr>
              <w:t>MACRO</w:t>
            </w:r>
            <w:r w:rsidRPr="00D54B29">
              <w:rPr>
                <w:b/>
                <w:color w:val="FFFFFF"/>
              </w:rPr>
              <w:t>PROCESO</w:t>
            </w:r>
            <w:r w:rsidR="00021C09" w:rsidRPr="00D54B29">
              <w:rPr>
                <w:b/>
                <w:color w:val="FFFFFF"/>
              </w:rPr>
              <w:t>: GESTIÓN DE RECURSOS HUMANOS</w:t>
            </w:r>
            <w:r w:rsidRPr="00D54B29">
              <w:rPr>
                <w:b/>
                <w:color w:val="FFFFFF"/>
              </w:rPr>
              <w:br/>
              <w:t>Proceso “</w:t>
            </w:r>
            <w:r>
              <w:rPr>
                <w:b/>
                <w:color w:val="FFFFFF"/>
              </w:rPr>
              <w:t xml:space="preserve">Realizar </w:t>
            </w:r>
            <w:r w:rsidRPr="00D54B29">
              <w:rPr>
                <w:b/>
                <w:color w:val="FFFFFF"/>
              </w:rPr>
              <w:t>Seguimiento de</w:t>
            </w:r>
            <w:r>
              <w:rPr>
                <w:b/>
                <w:color w:val="FFFFFF"/>
              </w:rPr>
              <w:t>l</w:t>
            </w:r>
            <w:r w:rsidRPr="00D54B29">
              <w:rPr>
                <w:b/>
                <w:color w:val="FFFFFF"/>
              </w:rPr>
              <w:t xml:space="preserve"> Pers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PÓSITO</w:t>
            </w:r>
          </w:p>
        </w:tc>
        <w:tc>
          <w:tcPr>
            <w:tcW w:w="6493" w:type="dxa"/>
            <w:gridSpan w:val="3"/>
            <w:shd w:val="clear" w:color="auto" w:fill="auto"/>
          </w:tcPr>
          <w:p w:rsidR="004D37F5" w:rsidRPr="00D54B29" w:rsidRDefault="004D37F5" w:rsidP="004D37F5">
            <w:pPr>
              <w:jc w:val="both"/>
            </w:pPr>
            <w:r w:rsidRPr="00D54B29">
              <w:t>El presente proceso cumple el objetivo:</w:t>
            </w:r>
          </w:p>
          <w:p w:rsidR="004D37F5" w:rsidRPr="00D54B29" w:rsidRDefault="004D37F5" w:rsidP="004D37F5">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4D37F5" w:rsidRPr="00D54B29" w:rsidRDefault="004D37F5" w:rsidP="004D37F5">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RESPONSABLE</w:t>
            </w:r>
          </w:p>
        </w:tc>
        <w:tc>
          <w:tcPr>
            <w:tcW w:w="2193" w:type="dxa"/>
          </w:tcPr>
          <w:p w:rsidR="004D37F5" w:rsidRPr="00D54B29" w:rsidRDefault="004D37F5" w:rsidP="004D37F5">
            <w:pPr>
              <w:jc w:val="both"/>
            </w:pPr>
            <w:r>
              <w:rPr>
                <w:bCs/>
              </w:rPr>
              <w:t>Jefe del Departamento</w:t>
            </w:r>
          </w:p>
        </w:tc>
        <w:tc>
          <w:tcPr>
            <w:tcW w:w="2159" w:type="dxa"/>
            <w:shd w:val="clear" w:color="auto" w:fill="D9D9D9"/>
            <w:vAlign w:val="center"/>
          </w:tcPr>
          <w:p w:rsidR="004D37F5" w:rsidRPr="00D54B29" w:rsidRDefault="004D37F5" w:rsidP="004D37F5">
            <w:pPr>
              <w:jc w:val="both"/>
              <w:rPr>
                <w:b/>
              </w:rPr>
            </w:pPr>
            <w:r w:rsidRPr="00D54B29">
              <w:rPr>
                <w:b/>
              </w:rPr>
              <w:t>BASE LEGAL</w:t>
            </w:r>
          </w:p>
        </w:tc>
        <w:tc>
          <w:tcPr>
            <w:tcW w:w="2141" w:type="dxa"/>
          </w:tcPr>
          <w:p w:rsidR="004D37F5" w:rsidRPr="00D54B29" w:rsidRDefault="004D37F5" w:rsidP="004D37F5">
            <w:pPr>
              <w:jc w:val="both"/>
            </w:pPr>
            <w:r w:rsidRPr="00D54B29">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Pr>
                <w:bCs/>
              </w:rPr>
              <w:t xml:space="preserve">: </w:t>
            </w:r>
            <w:r w:rsidR="00332391" w:rsidRPr="00332391">
              <w:rPr>
                <w:bCs/>
              </w:rPr>
              <w:t>Persona contratada por la Oficina Central de Fe y Alegría Perú para gestionar el departamento de la institución.</w:t>
            </w:r>
          </w:p>
          <w:p w:rsidR="00323F8F" w:rsidRPr="00323F8F" w:rsidRDefault="00323F8F" w:rsidP="00323F8F">
            <w:pPr>
              <w:jc w:val="both"/>
              <w:rPr>
                <w:bCs/>
              </w:rPr>
            </w:pPr>
          </w:p>
          <w:p w:rsidR="004D37F5"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323F8F">
            <w:pPr>
              <w:jc w:val="both"/>
              <w:rPr>
                <w:bCs/>
              </w:rPr>
            </w:pPr>
          </w:p>
          <w:p w:rsidR="004D37F5" w:rsidRPr="00332391" w:rsidRDefault="004D37F5" w:rsidP="00332391">
            <w:pPr>
              <w:jc w:val="both"/>
              <w:rPr>
                <w:bCs/>
              </w:rPr>
            </w:pPr>
            <w:r w:rsidRPr="00332391">
              <w:rPr>
                <w:bCs/>
                <w:u w:val="single"/>
              </w:rPr>
              <w:t>Empleado del Departamento</w:t>
            </w:r>
            <w:r w:rsidR="00332391">
              <w:rPr>
                <w:bCs/>
              </w:rPr>
              <w:t xml:space="preserve">: </w:t>
            </w:r>
            <w:r w:rsidR="00332391" w:rsidRPr="00332391">
              <w:rPr>
                <w:bCs/>
              </w:rPr>
              <w:t>Persona contratada por la Oficina Central de Fe y Alegría Perú para desempeñar un rol dentro de la Institución.</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CLIENTES INTERNOS</w:t>
            </w:r>
          </w:p>
        </w:tc>
        <w:tc>
          <w:tcPr>
            <w:tcW w:w="2193" w:type="dxa"/>
          </w:tcPr>
          <w:p w:rsidR="004D37F5" w:rsidRPr="00D54B29" w:rsidRDefault="004D37F5" w:rsidP="004D37F5">
            <w:pPr>
              <w:jc w:val="both"/>
              <w:rPr>
                <w:bCs/>
              </w:rPr>
            </w:pPr>
            <w:r w:rsidRPr="00D54B29">
              <w:rPr>
                <w:bCs/>
              </w:rPr>
              <w:t>No Aplica</w:t>
            </w:r>
          </w:p>
        </w:tc>
        <w:tc>
          <w:tcPr>
            <w:tcW w:w="2159" w:type="dxa"/>
            <w:shd w:val="clear" w:color="auto" w:fill="D9D9D9"/>
            <w:vAlign w:val="center"/>
          </w:tcPr>
          <w:p w:rsidR="004D37F5" w:rsidRPr="00D54B29" w:rsidRDefault="004D37F5" w:rsidP="004D37F5">
            <w:pPr>
              <w:jc w:val="both"/>
              <w:rPr>
                <w:b/>
                <w:bCs/>
              </w:rPr>
            </w:pPr>
            <w:r w:rsidRPr="00D54B29">
              <w:rPr>
                <w:b/>
                <w:bCs/>
              </w:rPr>
              <w:t>CLIENTE EXTERNO</w:t>
            </w:r>
          </w:p>
        </w:tc>
        <w:tc>
          <w:tcPr>
            <w:tcW w:w="2141" w:type="dxa"/>
          </w:tcPr>
          <w:p w:rsidR="004D37F5" w:rsidRPr="00D54B29" w:rsidRDefault="004D37F5" w:rsidP="004D37F5">
            <w:pPr>
              <w:jc w:val="both"/>
              <w:rPr>
                <w:bCs/>
              </w:rPr>
            </w:pPr>
            <w:r w:rsidRPr="00D54B29">
              <w:rPr>
                <w:bCs/>
              </w:rPr>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LCANCE</w:t>
            </w:r>
          </w:p>
        </w:tc>
        <w:tc>
          <w:tcPr>
            <w:tcW w:w="6493" w:type="dxa"/>
            <w:gridSpan w:val="3"/>
          </w:tcPr>
          <w:p w:rsidR="004D37F5" w:rsidRPr="00D54B29" w:rsidRDefault="004D37F5" w:rsidP="004D37F5">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DIMIENTO</w:t>
            </w:r>
          </w:p>
        </w:tc>
        <w:tc>
          <w:tcPr>
            <w:tcW w:w="6493" w:type="dxa"/>
            <w:gridSpan w:val="3"/>
            <w:vAlign w:val="center"/>
          </w:tcPr>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decide hacer un seguimiento a un emplead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informa sobre el seguimiento al Director General.</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prepara las evaluaciones correspondientes: Técnico y Autoevaluación.</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empleado desarrolla las evaluaciones y el Jefe del Departamento corrige y da VoB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SOS RELACIONADOS</w:t>
            </w:r>
          </w:p>
        </w:tc>
        <w:tc>
          <w:tcPr>
            <w:tcW w:w="6493" w:type="dxa"/>
            <w:gridSpan w:val="3"/>
            <w:vAlign w:val="center"/>
          </w:tcPr>
          <w:p w:rsidR="004D37F5" w:rsidRPr="00D54B29" w:rsidRDefault="004D37F5" w:rsidP="00021C09">
            <w:pPr>
              <w:keepNext/>
              <w:autoSpaceDE w:val="0"/>
              <w:autoSpaceDN w:val="0"/>
              <w:adjustRightInd w:val="0"/>
              <w:jc w:val="both"/>
              <w:rPr>
                <w:bCs/>
              </w:rPr>
            </w:pPr>
            <w:r w:rsidRPr="00D54B29">
              <w:rPr>
                <w:bCs/>
              </w:rPr>
              <w:t>Ninguno</w:t>
            </w:r>
          </w:p>
        </w:tc>
      </w:tr>
    </w:tbl>
    <w:p w:rsidR="004D37F5" w:rsidRPr="00021C09" w:rsidRDefault="00021C09" w:rsidP="00021C09">
      <w:pPr>
        <w:pStyle w:val="Epgrafe"/>
        <w:jc w:val="center"/>
        <w:rPr>
          <w:sz w:val="24"/>
          <w:szCs w:val="24"/>
        </w:rPr>
      </w:pPr>
      <w:bookmarkStart w:id="361" w:name="_Toc309764422"/>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6</w:t>
      </w:r>
      <w:r w:rsidRPr="00021C09">
        <w:rPr>
          <w:sz w:val="24"/>
          <w:szCs w:val="24"/>
        </w:rPr>
        <w:fldChar w:fldCharType="end"/>
      </w:r>
      <w:r w:rsidRPr="00021C09">
        <w:rPr>
          <w:sz w:val="24"/>
          <w:szCs w:val="24"/>
        </w:rPr>
        <w:t xml:space="preserve"> – Definición del Proceso “Realizar Seguimiento del Personal”</w:t>
      </w:r>
      <w:bookmarkEnd w:id="361"/>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021C09" w:rsidRDefault="004D37F5" w:rsidP="00021C09">
      <w:pPr>
        <w:keepNext/>
        <w:jc w:val="center"/>
      </w:pPr>
      <w:r>
        <w:rPr>
          <w:noProof/>
          <w:sz w:val="22"/>
          <w:szCs w:val="22"/>
          <w:lang w:val="es-PE" w:eastAsia="es-PE"/>
        </w:rPr>
        <w:drawing>
          <wp:inline distT="0" distB="0" distL="0" distR="0" wp14:anchorId="49844448" wp14:editId="723C52F9">
            <wp:extent cx="5400040" cy="3154382"/>
            <wp:effectExtent l="0" t="0" r="0" b="8255"/>
            <wp:docPr id="388" name="Imagen 388" descr="D:\Proyecto Fe y Alegría\Gestión de Recursos Humanos\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4 - Seguimiento de Personal.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040" cy="3154382"/>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62" w:name="_Toc309855262"/>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7</w:t>
      </w:r>
      <w:r w:rsidRPr="00021C09">
        <w:rPr>
          <w:sz w:val="24"/>
          <w:szCs w:val="24"/>
        </w:rPr>
        <w:fldChar w:fldCharType="end"/>
      </w:r>
      <w:r w:rsidRPr="00021C09">
        <w:rPr>
          <w:sz w:val="24"/>
          <w:szCs w:val="24"/>
        </w:rPr>
        <w:t xml:space="preserve"> – Diagrama de Procesos: Proceso “Realizar Seguimiento del Personal”</w:t>
      </w:r>
      <w:bookmarkEnd w:id="362"/>
    </w:p>
    <w:p w:rsidR="00021C09" w:rsidRPr="00021C09" w:rsidRDefault="00021C09" w:rsidP="00021C09">
      <w:pPr>
        <w:jc w:val="center"/>
        <w:rPr>
          <w:lang w:val="es-PE"/>
        </w:rPr>
        <w:sectPr w:rsidR="00021C09" w:rsidRPr="00021C09" w:rsidSect="004D37F5">
          <w:pgSz w:w="11906" w:h="16838"/>
          <w:pgMar w:top="1418" w:right="1701" w:bottom="1418" w:left="1701" w:header="709" w:footer="709" w:gutter="0"/>
          <w:cols w:space="708"/>
          <w:docGrid w:linePitch="360"/>
        </w:sect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700"/>
        <w:gridCol w:w="1561"/>
        <w:gridCol w:w="2952"/>
        <w:gridCol w:w="1985"/>
        <w:gridCol w:w="1612"/>
        <w:gridCol w:w="2315"/>
      </w:tblGrid>
      <w:tr w:rsidR="004D37F5" w:rsidRPr="00D54B29" w:rsidTr="00021C09">
        <w:trPr>
          <w:trHeight w:val="495"/>
        </w:trPr>
        <w:tc>
          <w:tcPr>
            <w:tcW w:w="177" w:type="pct"/>
            <w:shd w:val="clear" w:color="auto" w:fill="000000"/>
            <w:vAlign w:val="center"/>
          </w:tcPr>
          <w:p w:rsidR="004D37F5" w:rsidRPr="00730B6F" w:rsidRDefault="004D37F5" w:rsidP="004D37F5">
            <w:pPr>
              <w:rPr>
                <w:b/>
                <w:bCs/>
                <w:color w:val="FFFFFF"/>
                <w:lang w:val="es-PE" w:eastAsia="es-PE"/>
              </w:rPr>
            </w:pPr>
            <w:r w:rsidRPr="00730B6F">
              <w:rPr>
                <w:b/>
                <w:color w:val="FFFFFF"/>
                <w:sz w:val="22"/>
                <w:szCs w:val="22"/>
                <w:lang w:val="es-PE" w:eastAsia="es-PE"/>
              </w:rPr>
              <w:lastRenderedPageBreak/>
              <w:t>N°</w:t>
            </w:r>
          </w:p>
        </w:tc>
        <w:tc>
          <w:tcPr>
            <w:tcW w:w="55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ENTRADA</w:t>
            </w:r>
          </w:p>
        </w:tc>
        <w:tc>
          <w:tcPr>
            <w:tcW w:w="5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ACTIVIDAD</w:t>
            </w:r>
          </w:p>
        </w:tc>
        <w:tc>
          <w:tcPr>
            <w:tcW w:w="54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SALIDA</w:t>
            </w:r>
          </w:p>
        </w:tc>
        <w:tc>
          <w:tcPr>
            <w:tcW w:w="103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DESCRIPCIÓN</w:t>
            </w:r>
          </w:p>
        </w:tc>
        <w:tc>
          <w:tcPr>
            <w:tcW w:w="6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RESPONSABLE</w:t>
            </w:r>
          </w:p>
        </w:tc>
        <w:tc>
          <w:tcPr>
            <w:tcW w:w="567"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TIPO ACTIVIDAD</w:t>
            </w:r>
          </w:p>
        </w:tc>
        <w:tc>
          <w:tcPr>
            <w:tcW w:w="814" w:type="pct"/>
            <w:shd w:val="clear" w:color="auto" w:fill="000000"/>
            <w:vAlign w:val="center"/>
          </w:tcPr>
          <w:p w:rsidR="004D37F5" w:rsidRPr="00D54B29" w:rsidRDefault="004D37F5" w:rsidP="004D37F5">
            <w:pPr>
              <w:jc w:val="center"/>
              <w:rPr>
                <w:b/>
                <w:color w:val="FFFFFF"/>
                <w:lang w:val="es-PE" w:eastAsia="es-PE"/>
              </w:rPr>
            </w:pPr>
            <w:r w:rsidRPr="00D54B29">
              <w:rPr>
                <w:b/>
                <w:color w:val="FFFFFF"/>
                <w:sz w:val="22"/>
                <w:szCs w:val="22"/>
                <w:lang w:val="es-PE" w:eastAsia="es-PE"/>
              </w:rPr>
              <w:t>MACROPROCESO</w:t>
            </w:r>
          </w:p>
        </w:tc>
      </w:tr>
      <w:tr w:rsidR="004D37F5" w:rsidRPr="00D54B29" w:rsidTr="00021C09">
        <w:trPr>
          <w:trHeight w:val="450"/>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1</w:t>
            </w:r>
          </w:p>
        </w:tc>
        <w:tc>
          <w:tcPr>
            <w:tcW w:w="559" w:type="pct"/>
            <w:shd w:val="clear" w:color="auto" w:fill="C0C0C0"/>
            <w:vAlign w:val="center"/>
          </w:tcPr>
          <w:p w:rsidR="004D37F5" w:rsidRPr="00D54B29" w:rsidRDefault="004D37F5" w:rsidP="004D37F5">
            <w:pPr>
              <w:rPr>
                <w:sz w:val="18"/>
                <w:szCs w:val="18"/>
                <w:lang w:val="es-PE" w:eastAsia="es-PE"/>
              </w:rPr>
            </w:pP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Necesidad de realizar Seguimiento</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48"/>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2</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Informar sobre el Seguimiento</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83"/>
        </w:trPr>
        <w:tc>
          <w:tcPr>
            <w:tcW w:w="177" w:type="pct"/>
            <w:shd w:val="clear" w:color="auto" w:fill="C0C0C0"/>
            <w:vAlign w:val="center"/>
          </w:tcPr>
          <w:p w:rsidR="004D37F5" w:rsidRPr="00730B6F" w:rsidRDefault="004D37F5" w:rsidP="004D37F5">
            <w:pPr>
              <w:rPr>
                <w:b/>
                <w:sz w:val="18"/>
                <w:szCs w:val="18"/>
                <w:lang w:val="es-PE" w:eastAsia="es-PE"/>
              </w:rPr>
            </w:pPr>
            <w:r w:rsidRPr="00730B6F">
              <w:rPr>
                <w:b/>
                <w:sz w:val="18"/>
                <w:szCs w:val="18"/>
                <w:lang w:val="es-PE" w:eastAsia="es-PE"/>
              </w:rPr>
              <w:t>3</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598" w:type="pct"/>
            <w:shd w:val="clear" w:color="auto" w:fill="C0C0C0"/>
            <w:vAlign w:val="center"/>
          </w:tcPr>
          <w:p w:rsidR="004D37F5" w:rsidRPr="00D54B29" w:rsidRDefault="004D37F5" w:rsidP="004D37F5">
            <w:pPr>
              <w:jc w:val="center"/>
              <w:rPr>
                <w:sz w:val="18"/>
                <w:szCs w:val="18"/>
                <w:lang w:val="es-PE" w:eastAsia="es-PE"/>
              </w:rPr>
            </w:pPr>
            <w:r>
              <w:rPr>
                <w:sz w:val="18"/>
                <w:szCs w:val="18"/>
                <w:lang w:val="es-PE" w:eastAsia="es-PE"/>
              </w:rPr>
              <w:t>Elaborar Evaluaciones</w:t>
            </w:r>
          </w:p>
        </w:tc>
        <w:tc>
          <w:tcPr>
            <w:tcW w:w="549" w:type="pct"/>
            <w:shd w:val="clear" w:color="auto" w:fill="C0C0C0"/>
            <w:vAlign w:val="center"/>
          </w:tcPr>
          <w:p w:rsidR="004D37F5" w:rsidRPr="00C60CF1" w:rsidRDefault="004D37F5" w:rsidP="004D37F5">
            <w:pPr>
              <w:rPr>
                <w:sz w:val="18"/>
                <w:szCs w:val="18"/>
                <w:lang w:val="es-PE" w:eastAsia="es-PE"/>
              </w:rPr>
            </w:pPr>
            <w:r>
              <w:rPr>
                <w:sz w:val="18"/>
                <w:szCs w:val="18"/>
                <w:lang w:val="es-PE" w:eastAsia="es-PE"/>
              </w:rPr>
              <w:t>-Necesidad de elaborar evaluación</w:t>
            </w:r>
          </w:p>
        </w:tc>
        <w:tc>
          <w:tcPr>
            <w:tcW w:w="1038" w:type="pct"/>
            <w:shd w:val="clear" w:color="auto" w:fill="C0C0C0"/>
          </w:tcPr>
          <w:p w:rsidR="004D37F5" w:rsidRPr="00D54B29" w:rsidRDefault="004D37F5" w:rsidP="004D37F5">
            <w:pPr>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02"/>
        </w:trPr>
        <w:tc>
          <w:tcPr>
            <w:tcW w:w="177" w:type="pct"/>
            <w:vAlign w:val="center"/>
          </w:tcPr>
          <w:p w:rsidR="004D37F5" w:rsidRPr="00730B6F" w:rsidRDefault="004D37F5" w:rsidP="004D37F5">
            <w:pPr>
              <w:rPr>
                <w:b/>
                <w:sz w:val="18"/>
                <w:szCs w:val="18"/>
                <w:lang w:val="es-PE" w:eastAsia="es-PE"/>
              </w:rPr>
            </w:pPr>
            <w:r w:rsidRPr="00730B6F">
              <w:rPr>
                <w:b/>
                <w:sz w:val="18"/>
                <w:szCs w:val="18"/>
                <w:lang w:val="es-PE" w:eastAsia="es-PE"/>
              </w:rPr>
              <w:t>4</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una Evaluación Técnica</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Evaluación Técnica elaborada</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5</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Autoevaluación</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6</w:t>
            </w:r>
          </w:p>
        </w:tc>
        <w:tc>
          <w:tcPr>
            <w:tcW w:w="559" w:type="pct"/>
            <w:vAlign w:val="center"/>
          </w:tcPr>
          <w:p w:rsidR="004D37F5" w:rsidRDefault="004D37F5" w:rsidP="004D37F5">
            <w:pPr>
              <w:rPr>
                <w:sz w:val="18"/>
                <w:szCs w:val="18"/>
                <w:lang w:val="es-PE" w:eastAsia="es-PE"/>
              </w:rPr>
            </w:pPr>
            <w:r w:rsidRPr="00D54B29">
              <w:rPr>
                <w:sz w:val="18"/>
                <w:szCs w:val="18"/>
                <w:lang w:val="es-PE" w:eastAsia="es-PE"/>
              </w:rPr>
              <w:t>-Evaluación Técnica elaborad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98" w:type="pct"/>
            <w:vAlign w:val="center"/>
          </w:tcPr>
          <w:p w:rsidR="004D37F5" w:rsidRPr="00D54B29" w:rsidRDefault="004D37F5" w:rsidP="004D37F5">
            <w:pPr>
              <w:jc w:val="center"/>
              <w:rPr>
                <w:sz w:val="18"/>
                <w:szCs w:val="18"/>
                <w:lang w:val="es-PE" w:eastAsia="es-PE"/>
              </w:rPr>
            </w:pPr>
            <w:r>
              <w:rPr>
                <w:sz w:val="18"/>
                <w:szCs w:val="18"/>
                <w:lang w:val="es-PE" w:eastAsia="es-PE"/>
              </w:rPr>
              <w:t>Recopilar Evaluaciones</w:t>
            </w:r>
          </w:p>
        </w:tc>
        <w:tc>
          <w:tcPr>
            <w:tcW w:w="549" w:type="pct"/>
            <w:vAlign w:val="center"/>
          </w:tcPr>
          <w:p w:rsidR="004D37F5" w:rsidRDefault="004D37F5" w:rsidP="004D37F5">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38" w:type="pct"/>
          </w:tcPr>
          <w:p w:rsidR="004D37F5" w:rsidRPr="00D54B29" w:rsidRDefault="004D37F5" w:rsidP="004D37F5">
            <w:pPr>
              <w:jc w:val="both"/>
              <w:rPr>
                <w:sz w:val="18"/>
                <w:szCs w:val="18"/>
                <w:lang w:val="es-PE" w:eastAsia="es-PE"/>
              </w:rPr>
            </w:pPr>
            <w:r>
              <w:rPr>
                <w:sz w:val="18"/>
                <w:szCs w:val="18"/>
                <w:lang w:val="es-PE" w:eastAsia="es-PE"/>
              </w:rPr>
              <w:t>Una vez elaboradas las evaluaciones, estas se recopila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 xml:space="preserve">-Evaluación Técnica elaborada </w:t>
            </w:r>
          </w:p>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Desarrollar Evalu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1038" w:type="pct"/>
            <w:tcBorders>
              <w:top w:val="single" w:sz="4" w:space="0" w:color="auto"/>
              <w:left w:val="single" w:sz="4" w:space="0" w:color="auto"/>
              <w:bottom w:val="single" w:sz="4" w:space="0" w:color="auto"/>
              <w:right w:val="single" w:sz="4" w:space="0" w:color="auto"/>
            </w:tcBorders>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Emplea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Corregir y dar VoBo</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Recibir y Revisar Evaluaciones</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revisad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bCs/>
                <w:sz w:val="18"/>
                <w:szCs w:val="18"/>
                <w:lang w:val="es-PE" w:eastAsia="es-PE"/>
              </w:rPr>
              <w:t>10</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Evaluaciones revis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Analizar resultados de Evaluaciones</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Director General analiza los resultados de las evaluaciones desarrollada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1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Pr>
                <w:sz w:val="18"/>
                <w:szCs w:val="18"/>
                <w:lang w:val="es-PE" w:eastAsia="es-PE"/>
              </w:rPr>
              <w:t>Fin</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021C09">
            <w:pPr>
              <w:keepNext/>
              <w:jc w:val="center"/>
              <w:rPr>
                <w:sz w:val="18"/>
                <w:szCs w:val="18"/>
              </w:rPr>
            </w:pPr>
            <w:r w:rsidRPr="00D54B29">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63" w:name="_Toc309764423"/>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7</w:t>
      </w:r>
      <w:r w:rsidRPr="00021C09">
        <w:rPr>
          <w:sz w:val="24"/>
          <w:szCs w:val="24"/>
        </w:rPr>
        <w:fldChar w:fldCharType="end"/>
      </w:r>
      <w:r w:rsidRPr="00021C09">
        <w:rPr>
          <w:sz w:val="24"/>
          <w:szCs w:val="24"/>
        </w:rPr>
        <w:t xml:space="preserve"> – Caracterización del Proceso “Realizar Seguimiento del Personal”</w:t>
      </w:r>
      <w:bookmarkEnd w:id="363"/>
    </w:p>
    <w:p w:rsidR="00096AE9" w:rsidRDefault="00021C09" w:rsidP="00021C09">
      <w:pPr>
        <w:jc w:val="center"/>
        <w:rPr>
          <w:lang w:val="es-PE"/>
        </w:rPr>
        <w:sectPr w:rsidR="00096AE9" w:rsidSect="00096AE9">
          <w:headerReference w:type="default" r:id="rId119"/>
          <w:pgSz w:w="16838" w:h="11906" w:orient="landscape" w:code="9"/>
          <w:pgMar w:top="1701" w:right="1418" w:bottom="1701" w:left="1418" w:header="709" w:footer="709" w:gutter="0"/>
          <w:cols w:space="708"/>
          <w:docGrid w:linePitch="360"/>
        </w:sectPr>
      </w:pPr>
      <w:r w:rsidRPr="00021C09">
        <w:rPr>
          <w:b/>
          <w:lang w:val="es-PE"/>
        </w:rPr>
        <w:t>Fuente:</w:t>
      </w:r>
      <w:r w:rsidRPr="00021C09">
        <w:rPr>
          <w:lang w:val="es-PE"/>
        </w:rPr>
        <w:t xml:space="preserve"> Elaboración Propia</w:t>
      </w:r>
    </w:p>
    <w:p w:rsidR="00417EFE" w:rsidRPr="00387B5B" w:rsidRDefault="00417EFE" w:rsidP="00253A14">
      <w:pPr>
        <w:pStyle w:val="Prrafodelista"/>
        <w:numPr>
          <w:ilvl w:val="3"/>
          <w:numId w:val="215"/>
        </w:numPr>
        <w:ind w:left="1985"/>
        <w:jc w:val="both"/>
        <w:outlineLvl w:val="2"/>
        <w:rPr>
          <w:b/>
          <w:lang w:val="es-PE"/>
        </w:rPr>
      </w:pPr>
      <w:bookmarkStart w:id="364" w:name="_Toc309776190"/>
      <w:r w:rsidRPr="00417EFE">
        <w:rPr>
          <w:b/>
          <w:lang w:val="es-PE"/>
        </w:rPr>
        <w:lastRenderedPageBreak/>
        <w:t>Proceso: Capacita</w:t>
      </w:r>
      <w:r w:rsidR="003656EA">
        <w:rPr>
          <w:b/>
          <w:lang w:val="es-PE"/>
        </w:rPr>
        <w:t>r al</w:t>
      </w:r>
      <w:r w:rsidRPr="00417EFE">
        <w:rPr>
          <w:b/>
          <w:lang w:val="es-PE"/>
        </w:rPr>
        <w:t xml:space="preserve"> Personal</w:t>
      </w:r>
      <w:bookmarkEnd w:id="364"/>
    </w:p>
    <w:p w:rsidR="00417EFE" w:rsidRDefault="00417EFE" w:rsidP="0077577F">
      <w:pPr>
        <w:jc w:val="both"/>
        <w:rPr>
          <w:lang w:val="es-PE"/>
        </w:rPr>
      </w:pPr>
    </w:p>
    <w:p w:rsidR="004D37F5" w:rsidRPr="009B1FF1" w:rsidRDefault="004D37F5" w:rsidP="004D37F5">
      <w:pPr>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D37F5" w:rsidRPr="009B1FF1"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9B1FF1" w:rsidTr="004D37F5">
        <w:trPr>
          <w:trHeight w:val="699"/>
          <w:tblHeader/>
        </w:trPr>
        <w:tc>
          <w:tcPr>
            <w:tcW w:w="8720" w:type="dxa"/>
            <w:gridSpan w:val="4"/>
            <w:shd w:val="clear" w:color="auto" w:fill="000000"/>
            <w:vAlign w:val="center"/>
          </w:tcPr>
          <w:p w:rsidR="004D37F5" w:rsidRPr="009B1FF1" w:rsidRDefault="004D37F5" w:rsidP="004D37F5">
            <w:pPr>
              <w:autoSpaceDE w:val="0"/>
              <w:autoSpaceDN w:val="0"/>
              <w:adjustRightInd w:val="0"/>
              <w:jc w:val="center"/>
            </w:pPr>
            <w:r w:rsidRPr="009B1FF1">
              <w:rPr>
                <w:b/>
                <w:color w:val="FFFFFF"/>
              </w:rPr>
              <w:t>MACROPROCESO</w:t>
            </w:r>
            <w:r w:rsidR="00021C09" w:rsidRPr="009B1FF1">
              <w:rPr>
                <w:b/>
                <w:color w:val="FFFFFF"/>
              </w:rPr>
              <w:t>: GESTIÓN DE RECURSOS HUMANOS</w:t>
            </w:r>
            <w:r w:rsidRPr="009B1FF1">
              <w:rPr>
                <w:b/>
                <w:color w:val="FFFFFF"/>
              </w:rPr>
              <w:br/>
              <w:t>Proceso “</w:t>
            </w:r>
            <w:r>
              <w:rPr>
                <w:b/>
                <w:color w:val="FFFFFF"/>
              </w:rPr>
              <w:t>Capacitar</w:t>
            </w:r>
            <w:r w:rsidRPr="009B1FF1">
              <w:rPr>
                <w:b/>
                <w:color w:val="FFFFFF"/>
              </w:rPr>
              <w:t xml:space="preserve"> </w:t>
            </w:r>
            <w:r>
              <w:rPr>
                <w:b/>
                <w:color w:val="FFFFFF"/>
              </w:rPr>
              <w:t>al</w:t>
            </w:r>
            <w:r w:rsidRPr="009B1FF1">
              <w:rPr>
                <w:b/>
                <w:color w:val="FFFFFF"/>
              </w:rPr>
              <w:t xml:space="preserv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PÓSITO</w:t>
            </w:r>
          </w:p>
        </w:tc>
        <w:tc>
          <w:tcPr>
            <w:tcW w:w="6493" w:type="dxa"/>
            <w:gridSpan w:val="3"/>
            <w:shd w:val="clear" w:color="auto" w:fill="auto"/>
          </w:tcPr>
          <w:p w:rsidR="004D37F5" w:rsidRPr="009B1FF1" w:rsidRDefault="004D37F5" w:rsidP="004D37F5">
            <w:pPr>
              <w:jc w:val="both"/>
            </w:pPr>
            <w:r w:rsidRPr="009B1FF1">
              <w:t>El presente proceso cumple el objetivo:</w:t>
            </w:r>
          </w:p>
          <w:p w:rsidR="004D37F5" w:rsidRPr="009B1FF1" w:rsidRDefault="004D37F5" w:rsidP="004D37F5">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D37F5" w:rsidRPr="009B1FF1" w:rsidRDefault="004D37F5" w:rsidP="004D37F5">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RESPONSABLE</w:t>
            </w:r>
          </w:p>
        </w:tc>
        <w:tc>
          <w:tcPr>
            <w:tcW w:w="2193" w:type="dxa"/>
          </w:tcPr>
          <w:p w:rsidR="004D37F5" w:rsidRPr="009B1FF1" w:rsidRDefault="004D37F5" w:rsidP="004D37F5">
            <w:pPr>
              <w:jc w:val="both"/>
            </w:pPr>
            <w:r>
              <w:t>Jefe de Departamento</w:t>
            </w:r>
            <w:r w:rsidRPr="009B1FF1">
              <w:t xml:space="preserve"> </w:t>
            </w:r>
          </w:p>
        </w:tc>
        <w:tc>
          <w:tcPr>
            <w:tcW w:w="2159" w:type="dxa"/>
            <w:shd w:val="clear" w:color="auto" w:fill="D9D9D9"/>
            <w:vAlign w:val="center"/>
          </w:tcPr>
          <w:p w:rsidR="004D37F5" w:rsidRPr="009B1FF1" w:rsidRDefault="004D37F5" w:rsidP="004D37F5">
            <w:pPr>
              <w:jc w:val="both"/>
              <w:rPr>
                <w:b/>
              </w:rPr>
            </w:pPr>
            <w:r w:rsidRPr="009B1FF1">
              <w:rPr>
                <w:b/>
              </w:rPr>
              <w:t>BASE LEGAL</w:t>
            </w:r>
          </w:p>
        </w:tc>
        <w:tc>
          <w:tcPr>
            <w:tcW w:w="2141" w:type="dxa"/>
          </w:tcPr>
          <w:p w:rsidR="004D37F5" w:rsidRPr="009B1FF1" w:rsidRDefault="004D37F5" w:rsidP="004D37F5">
            <w:pPr>
              <w:jc w:val="both"/>
            </w:pPr>
            <w:r w:rsidRPr="009B1FF1">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CTORES DEL PROCESO</w:t>
            </w:r>
          </w:p>
        </w:tc>
        <w:tc>
          <w:tcPr>
            <w:tcW w:w="6493" w:type="dxa"/>
            <w:gridSpan w:val="3"/>
          </w:tcPr>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Default="004D37F5" w:rsidP="00332391">
            <w:pPr>
              <w:jc w:val="both"/>
              <w:rPr>
                <w:bCs/>
              </w:rPr>
            </w:pPr>
            <w:r w:rsidRPr="00332391">
              <w:rPr>
                <w:bCs/>
                <w:u w:val="single"/>
              </w:rPr>
              <w:t>Jefe del Área</w:t>
            </w:r>
            <w:r w:rsid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CLIENTES INTERNOS</w:t>
            </w:r>
          </w:p>
        </w:tc>
        <w:tc>
          <w:tcPr>
            <w:tcW w:w="2193" w:type="dxa"/>
          </w:tcPr>
          <w:p w:rsidR="004D37F5" w:rsidRPr="009B1FF1" w:rsidRDefault="004D37F5" w:rsidP="004D37F5">
            <w:pPr>
              <w:jc w:val="both"/>
              <w:rPr>
                <w:bCs/>
              </w:rPr>
            </w:pPr>
            <w:r w:rsidRPr="009B1FF1">
              <w:rPr>
                <w:bCs/>
              </w:rPr>
              <w:t>Empleado</w:t>
            </w:r>
          </w:p>
        </w:tc>
        <w:tc>
          <w:tcPr>
            <w:tcW w:w="2159" w:type="dxa"/>
            <w:shd w:val="clear" w:color="auto" w:fill="D9D9D9"/>
            <w:vAlign w:val="center"/>
          </w:tcPr>
          <w:p w:rsidR="004D37F5" w:rsidRPr="009B1FF1" w:rsidRDefault="004D37F5" w:rsidP="004D37F5">
            <w:pPr>
              <w:jc w:val="both"/>
              <w:rPr>
                <w:b/>
                <w:bCs/>
              </w:rPr>
            </w:pPr>
            <w:r w:rsidRPr="009B1FF1">
              <w:rPr>
                <w:b/>
                <w:bCs/>
              </w:rPr>
              <w:t>CLIENTE EXTERNO</w:t>
            </w:r>
          </w:p>
        </w:tc>
        <w:tc>
          <w:tcPr>
            <w:tcW w:w="2141" w:type="dxa"/>
          </w:tcPr>
          <w:p w:rsidR="004D37F5" w:rsidRPr="009B1FF1" w:rsidRDefault="004D37F5" w:rsidP="004D37F5">
            <w:pPr>
              <w:jc w:val="both"/>
              <w:rPr>
                <w:bCs/>
              </w:rPr>
            </w:pPr>
            <w:r w:rsidRPr="009B1FF1">
              <w:rPr>
                <w:bCs/>
              </w:rPr>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LCANCE</w:t>
            </w:r>
          </w:p>
        </w:tc>
        <w:tc>
          <w:tcPr>
            <w:tcW w:w="6493" w:type="dxa"/>
            <w:gridSpan w:val="3"/>
          </w:tcPr>
          <w:p w:rsidR="004D37F5" w:rsidRPr="009B1FF1" w:rsidRDefault="004D37F5" w:rsidP="004D37F5">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CEDIMIENTO</w:t>
            </w:r>
          </w:p>
        </w:tc>
        <w:tc>
          <w:tcPr>
            <w:tcW w:w="6493" w:type="dxa"/>
            <w:gridSpan w:val="3"/>
            <w:vAlign w:val="center"/>
          </w:tcPr>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Área identifica al Empleado que necesita ser capacitado.</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 xml:space="preserve">El Jefe del Departamento evalúa si la capacitación será </w:t>
            </w:r>
            <w:r w:rsidRPr="009B1FF1">
              <w:rPr>
                <w:bCs/>
              </w:rPr>
              <w:lastRenderedPageBreak/>
              <w:t>interna, es decir, a cargo del personal de la institución, o  externa, a cargo de una entidad externa.</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lastRenderedPageBreak/>
              <w:t>PROCESOS RELACIONADOS</w:t>
            </w:r>
          </w:p>
        </w:tc>
        <w:tc>
          <w:tcPr>
            <w:tcW w:w="6493" w:type="dxa"/>
            <w:gridSpan w:val="3"/>
            <w:vAlign w:val="center"/>
          </w:tcPr>
          <w:p w:rsidR="004D37F5" w:rsidRPr="009B1FF1" w:rsidRDefault="004D37F5" w:rsidP="00E7704A">
            <w:pPr>
              <w:keepNext/>
              <w:autoSpaceDE w:val="0"/>
              <w:autoSpaceDN w:val="0"/>
              <w:adjustRightInd w:val="0"/>
              <w:jc w:val="both"/>
              <w:rPr>
                <w:bCs/>
              </w:rPr>
            </w:pPr>
            <w:r w:rsidRPr="009B1FF1">
              <w:rPr>
                <w:bCs/>
              </w:rPr>
              <w:t>Ninguno</w:t>
            </w:r>
          </w:p>
        </w:tc>
      </w:tr>
    </w:tbl>
    <w:p w:rsidR="004D37F5" w:rsidRPr="00E7704A" w:rsidRDefault="00E7704A" w:rsidP="00E7704A">
      <w:pPr>
        <w:pStyle w:val="Epgrafe"/>
        <w:jc w:val="center"/>
        <w:rPr>
          <w:sz w:val="24"/>
          <w:szCs w:val="24"/>
        </w:rPr>
      </w:pPr>
      <w:bookmarkStart w:id="365" w:name="_Toc309764424"/>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8</w:t>
      </w:r>
      <w:r w:rsidRPr="00E7704A">
        <w:rPr>
          <w:sz w:val="24"/>
          <w:szCs w:val="24"/>
        </w:rPr>
        <w:fldChar w:fldCharType="end"/>
      </w:r>
      <w:r w:rsidRPr="00E7704A">
        <w:rPr>
          <w:sz w:val="24"/>
          <w:szCs w:val="24"/>
        </w:rPr>
        <w:t xml:space="preserve"> – Definición del Proceso “Capacitar al Personal”</w:t>
      </w:r>
      <w:bookmarkEnd w:id="365"/>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E7704A" w:rsidRDefault="00E7704A" w:rsidP="00E7704A">
      <w:pPr>
        <w:keepNext/>
        <w:jc w:val="center"/>
      </w:pPr>
      <w:r>
        <w:rPr>
          <w:noProof/>
          <w:lang w:val="es-PE" w:eastAsia="es-PE"/>
        </w:rPr>
        <w:lastRenderedPageBreak/>
        <w:drawing>
          <wp:inline distT="0" distB="0" distL="0" distR="0" wp14:anchorId="0F480BFA" wp14:editId="5A00307D">
            <wp:extent cx="5400040" cy="4742180"/>
            <wp:effectExtent l="0" t="0" r="0" b="1270"/>
            <wp:docPr id="493" name="Imagen 493" descr="C:\Users\Susan\Desktop\upc\PROYECTO Fe y Alegria\Gestión de Recursos Humano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PROCESO 25 - Capacitación de Personal.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00040" cy="4742180"/>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66" w:name="_Toc309855263"/>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8</w:t>
      </w:r>
      <w:r w:rsidRPr="00E7704A">
        <w:rPr>
          <w:sz w:val="24"/>
          <w:szCs w:val="24"/>
        </w:rPr>
        <w:fldChar w:fldCharType="end"/>
      </w:r>
      <w:r w:rsidRPr="00E7704A">
        <w:rPr>
          <w:sz w:val="24"/>
          <w:szCs w:val="24"/>
        </w:rPr>
        <w:t xml:space="preserve"> – Diagrama de Procesos: Proceso “Capacitar al Personal”</w:t>
      </w:r>
      <w:bookmarkEnd w:id="366"/>
    </w:p>
    <w:p w:rsidR="00E7704A" w:rsidRPr="00E7704A" w:rsidRDefault="00E7704A" w:rsidP="00E7704A">
      <w:pPr>
        <w:jc w:val="center"/>
        <w:rPr>
          <w:b/>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 xml:space="preserve">Fuente: </w:t>
      </w:r>
      <w:r w:rsidRPr="00E7704A">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31"/>
        <w:gridCol w:w="1750"/>
        <w:gridCol w:w="1382"/>
        <w:gridCol w:w="2599"/>
        <w:gridCol w:w="2158"/>
        <w:gridCol w:w="1749"/>
        <w:gridCol w:w="2519"/>
      </w:tblGrid>
      <w:tr w:rsidR="004D37F5" w:rsidRPr="009B1FF1" w:rsidTr="004D37F5">
        <w:trPr>
          <w:trHeight w:val="495"/>
        </w:trPr>
        <w:tc>
          <w:tcPr>
            <w:tcW w:w="1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lastRenderedPageBreak/>
              <w:t>N°</w:t>
            </w:r>
          </w:p>
        </w:tc>
        <w:tc>
          <w:tcPr>
            <w:tcW w:w="538"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ENTRADA</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ACTIVIDAD</w:t>
            </w:r>
          </w:p>
        </w:tc>
        <w:tc>
          <w:tcPr>
            <w:tcW w:w="4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SALIDA</w:t>
            </w:r>
          </w:p>
        </w:tc>
        <w:tc>
          <w:tcPr>
            <w:tcW w:w="914"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DESCRIPCIÓN</w:t>
            </w:r>
          </w:p>
        </w:tc>
        <w:tc>
          <w:tcPr>
            <w:tcW w:w="759"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RESPONSABLE</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TIPO ACTIVIDAD</w:t>
            </w:r>
          </w:p>
        </w:tc>
        <w:tc>
          <w:tcPr>
            <w:tcW w:w="886" w:type="pct"/>
            <w:shd w:val="clear" w:color="auto" w:fill="000000"/>
            <w:vAlign w:val="center"/>
          </w:tcPr>
          <w:p w:rsidR="004D37F5" w:rsidRPr="00812326" w:rsidRDefault="004D37F5" w:rsidP="004D37F5">
            <w:pPr>
              <w:jc w:val="center"/>
              <w:rPr>
                <w:b/>
                <w:color w:val="FFFFFF"/>
                <w:lang w:val="es-PE" w:eastAsia="es-PE"/>
              </w:rPr>
            </w:pPr>
            <w:r w:rsidRPr="00812326">
              <w:rPr>
                <w:b/>
                <w:color w:val="FFFFFF"/>
                <w:sz w:val="22"/>
                <w:szCs w:val="22"/>
                <w:lang w:val="es-PE" w:eastAsia="es-PE"/>
              </w:rPr>
              <w:t>MACROPROCESO</w:t>
            </w:r>
          </w:p>
        </w:tc>
      </w:tr>
      <w:tr w:rsidR="004D37F5" w:rsidRPr="009B1FF1" w:rsidTr="004D37F5">
        <w:trPr>
          <w:trHeight w:val="450"/>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1</w:t>
            </w:r>
          </w:p>
        </w:tc>
        <w:tc>
          <w:tcPr>
            <w:tcW w:w="538" w:type="pct"/>
            <w:shd w:val="clear" w:color="auto" w:fill="C0C0C0"/>
            <w:vAlign w:val="center"/>
          </w:tcPr>
          <w:p w:rsidR="004D37F5" w:rsidRPr="009B1FF1" w:rsidRDefault="004D37F5" w:rsidP="004D37F5">
            <w:pPr>
              <w:rPr>
                <w:sz w:val="18"/>
                <w:szCs w:val="18"/>
                <w:lang w:val="es-PE" w:eastAsia="es-PE"/>
              </w:rPr>
            </w:pPr>
          </w:p>
        </w:tc>
        <w:tc>
          <w:tcPr>
            <w:tcW w:w="615" w:type="pct"/>
            <w:shd w:val="clear" w:color="auto" w:fill="C0C0C0"/>
            <w:vAlign w:val="center"/>
          </w:tcPr>
          <w:p w:rsidR="004D37F5" w:rsidRPr="009B1FF1" w:rsidRDefault="004D37F5" w:rsidP="004D37F5">
            <w:pPr>
              <w:jc w:val="center"/>
              <w:rPr>
                <w:sz w:val="18"/>
                <w:szCs w:val="18"/>
                <w:lang w:val="es-PE" w:eastAsia="es-PE"/>
              </w:rPr>
            </w:pPr>
            <w:r>
              <w:rPr>
                <w:sz w:val="18"/>
                <w:szCs w:val="18"/>
                <w:lang w:val="es-PE" w:eastAsia="es-PE"/>
              </w:rPr>
              <w:t>Inicio</w:t>
            </w:r>
          </w:p>
        </w:tc>
        <w:tc>
          <w:tcPr>
            <w:tcW w:w="486" w:type="pct"/>
            <w:shd w:val="clear" w:color="auto" w:fill="C0C0C0"/>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914" w:type="pct"/>
            <w:shd w:val="clear" w:color="auto" w:fill="C0C0C0"/>
          </w:tcPr>
          <w:p w:rsidR="004D37F5" w:rsidRPr="009B1FF1" w:rsidRDefault="004D37F5" w:rsidP="004D37F5">
            <w:pPr>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shd w:val="clear" w:color="auto" w:fill="C0C0C0"/>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48"/>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2</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al Empleado</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83"/>
        </w:trPr>
        <w:tc>
          <w:tcPr>
            <w:tcW w:w="186" w:type="pct"/>
            <w:shd w:val="clear" w:color="auto" w:fill="C0C0C0"/>
            <w:vAlign w:val="center"/>
          </w:tcPr>
          <w:p w:rsidR="004D37F5" w:rsidRPr="00620B92" w:rsidRDefault="004D37F5" w:rsidP="004D37F5">
            <w:pPr>
              <w:rPr>
                <w:b/>
                <w:sz w:val="18"/>
                <w:szCs w:val="18"/>
                <w:lang w:val="es-PE" w:eastAsia="es-PE"/>
              </w:rPr>
            </w:pPr>
            <w:r w:rsidRPr="00620B92">
              <w:rPr>
                <w:b/>
                <w:sz w:val="18"/>
                <w:szCs w:val="18"/>
                <w:lang w:val="es-PE" w:eastAsia="es-PE"/>
              </w:rPr>
              <w:t>3</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02"/>
        </w:trPr>
        <w:tc>
          <w:tcPr>
            <w:tcW w:w="186" w:type="pct"/>
            <w:vAlign w:val="center"/>
          </w:tcPr>
          <w:p w:rsidR="004D37F5" w:rsidRPr="00620B92" w:rsidRDefault="004D37F5" w:rsidP="004D37F5">
            <w:pPr>
              <w:rPr>
                <w:b/>
                <w:sz w:val="18"/>
                <w:szCs w:val="18"/>
                <w:lang w:val="es-PE" w:eastAsia="es-PE"/>
              </w:rPr>
            </w:pPr>
            <w:r w:rsidRPr="00620B92">
              <w:rPr>
                <w:b/>
                <w:sz w:val="18"/>
                <w:szCs w:val="18"/>
                <w:lang w:val="es-PE" w:eastAsia="es-PE"/>
              </w:rPr>
              <w:t>4</w:t>
            </w:r>
          </w:p>
        </w:tc>
        <w:tc>
          <w:tcPr>
            <w:tcW w:w="538" w:type="pct"/>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Proponer una Capacitación</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37"/>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bCs/>
                <w:sz w:val="18"/>
                <w:szCs w:val="18"/>
                <w:lang w:val="es-PE" w:eastAsia="es-PE"/>
              </w:rPr>
              <w:t>5</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probar la Capacitación</w:t>
            </w:r>
          </w:p>
        </w:tc>
        <w:tc>
          <w:tcPr>
            <w:tcW w:w="486" w:type="pct"/>
            <w:shd w:val="clear" w:color="auto" w:fill="C0C0C0"/>
            <w:vAlign w:val="center"/>
          </w:tcPr>
          <w:p w:rsidR="004D37F5" w:rsidRDefault="004D37F5" w:rsidP="004D37F5">
            <w:pPr>
              <w:rPr>
                <w:sz w:val="18"/>
                <w:szCs w:val="18"/>
                <w:lang w:val="es-PE" w:eastAsia="es-PE"/>
              </w:rPr>
            </w:pPr>
            <w:r w:rsidRPr="009B1FF1">
              <w:rPr>
                <w:sz w:val="18"/>
                <w:szCs w:val="18"/>
                <w:lang w:val="es-PE" w:eastAsia="es-PE"/>
              </w:rPr>
              <w:t>- Capacitación aprobada</w:t>
            </w:r>
          </w:p>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dministrador</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6</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vAlign w:val="center"/>
          </w:tcPr>
          <w:p w:rsidR="004D37F5" w:rsidRPr="009B1FF1" w:rsidRDefault="004D37F5" w:rsidP="004D37F5">
            <w:pPr>
              <w:jc w:val="center"/>
              <w:rPr>
                <w:sz w:val="18"/>
                <w:szCs w:val="18"/>
                <w:lang w:val="es-PE" w:eastAsia="es-PE"/>
              </w:rPr>
            </w:pPr>
            <w:r>
              <w:rPr>
                <w:sz w:val="18"/>
                <w:szCs w:val="18"/>
                <w:lang w:val="es-PE" w:eastAsia="es-PE"/>
              </w:rPr>
              <w:t>Cancelar Capacitación</w:t>
            </w:r>
          </w:p>
        </w:tc>
        <w:tc>
          <w:tcPr>
            <w:tcW w:w="486" w:type="pct"/>
            <w:vAlign w:val="center"/>
          </w:tcPr>
          <w:p w:rsidR="004D37F5" w:rsidRPr="00680F3E" w:rsidRDefault="004D37F5" w:rsidP="004D37F5">
            <w:pPr>
              <w:rPr>
                <w:sz w:val="18"/>
                <w:szCs w:val="18"/>
                <w:lang w:val="es-PE" w:eastAsia="es-PE"/>
              </w:rPr>
            </w:pPr>
            <w:r>
              <w:rPr>
                <w:sz w:val="18"/>
                <w:szCs w:val="18"/>
                <w:lang w:val="es-PE" w:eastAsia="es-PE"/>
              </w:rPr>
              <w:t>- Capacitación cancelada</w:t>
            </w:r>
          </w:p>
        </w:tc>
        <w:tc>
          <w:tcPr>
            <w:tcW w:w="914" w:type="pct"/>
          </w:tcPr>
          <w:p w:rsidR="004D37F5" w:rsidRPr="009B1FF1" w:rsidRDefault="004D37F5" w:rsidP="004D37F5">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Administrador</w:t>
            </w:r>
          </w:p>
        </w:tc>
        <w:tc>
          <w:tcPr>
            <w:tcW w:w="615"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620B92" w:rsidRDefault="004D37F5" w:rsidP="004D37F5">
            <w:pPr>
              <w:rPr>
                <w:b/>
                <w:bCs/>
                <w:sz w:val="18"/>
                <w:szCs w:val="18"/>
                <w:lang w:val="es-PE" w:eastAsia="es-PE"/>
              </w:rPr>
            </w:pPr>
            <w:r w:rsidRPr="00620B92">
              <w:rPr>
                <w:b/>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4" w:type="pct"/>
            <w:tcBorders>
              <w:top w:val="single" w:sz="4" w:space="0" w:color="auto"/>
              <w:left w:val="single" w:sz="4" w:space="0" w:color="auto"/>
              <w:bottom w:val="single" w:sz="4" w:space="0" w:color="auto"/>
              <w:right w:val="single" w:sz="4" w:space="0" w:color="auto"/>
            </w:tcBorders>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sz w:val="18"/>
                <w:szCs w:val="18"/>
                <w:lang w:val="es-PE" w:eastAsia="es-PE"/>
              </w:rPr>
            </w:pPr>
          </w:p>
          <w:p w:rsidR="004D37F5" w:rsidRPr="00620B92" w:rsidRDefault="004D37F5" w:rsidP="004D37F5">
            <w:pPr>
              <w:rPr>
                <w:b/>
                <w:sz w:val="18"/>
                <w:szCs w:val="18"/>
                <w:lang w:val="es-PE" w:eastAsia="es-PE"/>
              </w:rPr>
            </w:pPr>
            <w:r w:rsidRPr="00620B92">
              <w:rPr>
                <w:b/>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b/>
                <w:bCs/>
                <w:sz w:val="18"/>
                <w:szCs w:val="18"/>
                <w:lang w:val="es-PE" w:eastAsia="es-PE"/>
              </w:rPr>
            </w:pPr>
            <w:r w:rsidRPr="00620B92">
              <w:rPr>
                <w:b/>
                <w:sz w:val="18"/>
                <w:szCs w:val="18"/>
                <w:lang w:val="es-PE" w:eastAsia="es-PE"/>
              </w:rPr>
              <w:lastRenderedPageBreak/>
              <w:t>1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E7704A">
            <w:pPr>
              <w:keepNext/>
              <w:jc w:val="center"/>
              <w:rPr>
                <w:sz w:val="18"/>
                <w:szCs w:val="18"/>
                <w:lang w:val="es-PE" w:eastAsia="es-PE"/>
              </w:rPr>
            </w:pPr>
            <w:r w:rsidRPr="009B1FF1">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67" w:name="_Toc309764425"/>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9</w:t>
      </w:r>
      <w:r w:rsidRPr="00E7704A">
        <w:rPr>
          <w:sz w:val="24"/>
          <w:szCs w:val="24"/>
        </w:rPr>
        <w:fldChar w:fldCharType="end"/>
      </w:r>
      <w:r w:rsidRPr="00E7704A">
        <w:rPr>
          <w:sz w:val="24"/>
          <w:szCs w:val="24"/>
        </w:rPr>
        <w:t xml:space="preserve"> – Caracterización del Proceso “Capacitar al Personal”</w:t>
      </w:r>
      <w:bookmarkEnd w:id="367"/>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17EFE" w:rsidRPr="00417EFE" w:rsidRDefault="00417EFE" w:rsidP="00417EFE">
      <w:pPr>
        <w:jc w:val="center"/>
        <w:rPr>
          <w:lang w:val="es-PE"/>
        </w:rPr>
      </w:pP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253A14">
      <w:pPr>
        <w:pStyle w:val="Prrafodelista"/>
        <w:numPr>
          <w:ilvl w:val="3"/>
          <w:numId w:val="215"/>
        </w:numPr>
        <w:ind w:left="2127"/>
        <w:jc w:val="both"/>
        <w:outlineLvl w:val="2"/>
        <w:rPr>
          <w:b/>
          <w:lang w:val="es-PE"/>
        </w:rPr>
      </w:pPr>
      <w:bookmarkStart w:id="368" w:name="_Toc309776191"/>
      <w:r w:rsidRPr="006F5FA1">
        <w:rPr>
          <w:b/>
          <w:lang w:val="es-PE"/>
        </w:rPr>
        <w:lastRenderedPageBreak/>
        <w:t>Proceso: Desp</w:t>
      </w:r>
      <w:r w:rsidR="003656EA">
        <w:rPr>
          <w:b/>
          <w:lang w:val="es-PE"/>
        </w:rPr>
        <w:t xml:space="preserve">edir </w:t>
      </w:r>
      <w:r w:rsidRPr="006F5FA1">
        <w:rPr>
          <w:b/>
          <w:lang w:val="es-PE"/>
        </w:rPr>
        <w:t xml:space="preserve">o </w:t>
      </w:r>
      <w:r w:rsidR="003656EA">
        <w:rPr>
          <w:b/>
          <w:lang w:val="es-PE"/>
        </w:rPr>
        <w:t xml:space="preserve">Ejecutar </w:t>
      </w:r>
      <w:r w:rsidRPr="006F5FA1">
        <w:rPr>
          <w:b/>
          <w:lang w:val="es-PE"/>
        </w:rPr>
        <w:t>Retiro de</w:t>
      </w:r>
      <w:r w:rsidR="003656EA">
        <w:rPr>
          <w:b/>
          <w:lang w:val="es-PE"/>
        </w:rPr>
        <w:t>l</w:t>
      </w:r>
      <w:r w:rsidRPr="006F5FA1">
        <w:rPr>
          <w:b/>
          <w:lang w:val="es-PE"/>
        </w:rPr>
        <w:t xml:space="preserve"> Personal</w:t>
      </w:r>
      <w:bookmarkEnd w:id="368"/>
    </w:p>
    <w:p w:rsidR="006F5FA1" w:rsidRDefault="006F5FA1" w:rsidP="006F5FA1">
      <w:pPr>
        <w:jc w:val="both"/>
        <w:rPr>
          <w:b/>
          <w:lang w:val="es-PE"/>
        </w:rPr>
      </w:pPr>
    </w:p>
    <w:p w:rsidR="004D37F5" w:rsidRPr="001306B0" w:rsidRDefault="004D37F5" w:rsidP="004D37F5">
      <w:pPr>
        <w:jc w:val="both"/>
      </w:pPr>
      <w:r w:rsidRPr="001306B0">
        <w:t>El presente proceso describe las labores realizadas por el Jefe de un Departamento, Jefe del Área y el Administrador de la Oficina Central de Fe y Alegría Perú para ejecutar el despido o renuncia de un empleado.</w:t>
      </w:r>
    </w:p>
    <w:p w:rsidR="004D37F5" w:rsidRPr="001306B0"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306B0" w:rsidTr="004D37F5">
        <w:trPr>
          <w:trHeight w:val="699"/>
          <w:tblHeader/>
        </w:trPr>
        <w:tc>
          <w:tcPr>
            <w:tcW w:w="8720" w:type="dxa"/>
            <w:gridSpan w:val="4"/>
            <w:shd w:val="clear" w:color="auto" w:fill="000000"/>
            <w:vAlign w:val="center"/>
          </w:tcPr>
          <w:p w:rsidR="004D37F5" w:rsidRPr="001306B0" w:rsidRDefault="004D37F5" w:rsidP="004D37F5">
            <w:pPr>
              <w:autoSpaceDE w:val="0"/>
              <w:autoSpaceDN w:val="0"/>
              <w:adjustRightInd w:val="0"/>
              <w:jc w:val="center"/>
              <w:rPr>
                <w:b/>
                <w:bCs/>
                <w:color w:val="FFFFFF"/>
              </w:rPr>
            </w:pPr>
            <w:r>
              <w:rPr>
                <w:b/>
                <w:color w:val="FFFFFF"/>
              </w:rPr>
              <w:t>MACRO</w:t>
            </w:r>
            <w:r w:rsidRPr="001306B0">
              <w:rPr>
                <w:b/>
                <w:color w:val="FFFFFF"/>
              </w:rPr>
              <w:t xml:space="preserve">PROCESO: </w:t>
            </w:r>
            <w:r w:rsidR="00E7704A" w:rsidRPr="001306B0">
              <w:rPr>
                <w:b/>
                <w:color w:val="FFFFFF"/>
              </w:rPr>
              <w:t>GESTIÓN DE RECURSOS HUMANOS</w:t>
            </w:r>
            <w:r w:rsidR="00E7704A" w:rsidRPr="001306B0">
              <w:rPr>
                <w:b/>
                <w:color w:val="FFFFFF"/>
              </w:rPr>
              <w:br/>
            </w:r>
            <w:r w:rsidRPr="001306B0">
              <w:rPr>
                <w:b/>
                <w:color w:val="FFFFFF"/>
              </w:rPr>
              <w:t>Proceso “</w:t>
            </w:r>
            <w:r>
              <w:rPr>
                <w:b/>
              </w:rPr>
              <w:t>Despedir</w:t>
            </w:r>
            <w:r w:rsidRPr="001306B0">
              <w:rPr>
                <w:b/>
              </w:rPr>
              <w:t xml:space="preserve"> o </w:t>
            </w:r>
            <w:r>
              <w:rPr>
                <w:b/>
              </w:rPr>
              <w:t xml:space="preserve">Ejecutar </w:t>
            </w:r>
            <w:r w:rsidRPr="001306B0">
              <w:rPr>
                <w:b/>
              </w:rPr>
              <w:t>Retiro del Personal</w:t>
            </w:r>
            <w:r w:rsidRPr="001306B0">
              <w:rPr>
                <w:b/>
                <w:color w:val="FFFFFF"/>
              </w:rPr>
              <w:t>”</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PÓSITO</w:t>
            </w:r>
          </w:p>
        </w:tc>
        <w:tc>
          <w:tcPr>
            <w:tcW w:w="6493" w:type="dxa"/>
            <w:gridSpan w:val="3"/>
            <w:shd w:val="clear" w:color="auto" w:fill="auto"/>
          </w:tcPr>
          <w:p w:rsidR="004D37F5" w:rsidRPr="001306B0" w:rsidRDefault="004D37F5" w:rsidP="004D37F5">
            <w:pPr>
              <w:jc w:val="both"/>
            </w:pPr>
            <w:r w:rsidRPr="001306B0">
              <w:t>El presente proceso cumple el objetivo:</w:t>
            </w:r>
          </w:p>
          <w:p w:rsidR="004D37F5" w:rsidRPr="001306B0" w:rsidRDefault="004D37F5" w:rsidP="004D37F5">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4D37F5" w:rsidRPr="001306B0" w:rsidRDefault="004D37F5" w:rsidP="004D37F5">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RESPONSABLE</w:t>
            </w:r>
          </w:p>
        </w:tc>
        <w:tc>
          <w:tcPr>
            <w:tcW w:w="2193" w:type="dxa"/>
          </w:tcPr>
          <w:p w:rsidR="004D37F5" w:rsidRPr="001306B0" w:rsidRDefault="004D37F5" w:rsidP="004D37F5">
            <w:pPr>
              <w:jc w:val="both"/>
            </w:pPr>
            <w:r w:rsidRPr="001306B0">
              <w:t>Departamento</w:t>
            </w:r>
            <w:r>
              <w:t xml:space="preserve"> de Administración</w:t>
            </w:r>
          </w:p>
        </w:tc>
        <w:tc>
          <w:tcPr>
            <w:tcW w:w="2159" w:type="dxa"/>
            <w:shd w:val="clear" w:color="auto" w:fill="D9D9D9"/>
            <w:vAlign w:val="center"/>
          </w:tcPr>
          <w:p w:rsidR="004D37F5" w:rsidRPr="001306B0" w:rsidRDefault="004D37F5" w:rsidP="004D37F5">
            <w:pPr>
              <w:jc w:val="both"/>
              <w:rPr>
                <w:b/>
              </w:rPr>
            </w:pPr>
            <w:r w:rsidRPr="001306B0">
              <w:rPr>
                <w:b/>
              </w:rPr>
              <w:t>BASE LEGAL</w:t>
            </w:r>
          </w:p>
        </w:tc>
        <w:tc>
          <w:tcPr>
            <w:tcW w:w="2141" w:type="dxa"/>
          </w:tcPr>
          <w:p w:rsidR="004D37F5" w:rsidRPr="001306B0" w:rsidRDefault="004D37F5" w:rsidP="004D37F5">
            <w:pPr>
              <w:jc w:val="both"/>
            </w:pPr>
            <w:r w:rsidRPr="001306B0">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sidRP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Jefe del Área</w:t>
            </w:r>
            <w:r w:rsidR="00332391" w:rsidRP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w:t>
            </w:r>
            <w:r w:rsidR="00332391">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23F8F" w:rsidRPr="00323F8F" w:rsidRDefault="00323F8F" w:rsidP="00323F8F">
            <w:pPr>
              <w:jc w:val="both"/>
              <w:rPr>
                <w:bCs/>
              </w:rPr>
            </w:pPr>
          </w:p>
          <w:p w:rsidR="004D37F5" w:rsidRPr="00323F8F"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CLIENTES INTERNOS</w:t>
            </w:r>
          </w:p>
        </w:tc>
        <w:tc>
          <w:tcPr>
            <w:tcW w:w="2193" w:type="dxa"/>
          </w:tcPr>
          <w:p w:rsidR="004D37F5" w:rsidRPr="001306B0" w:rsidRDefault="004D37F5" w:rsidP="004D37F5">
            <w:pPr>
              <w:jc w:val="both"/>
              <w:rPr>
                <w:bCs/>
              </w:rPr>
            </w:pPr>
            <w:r w:rsidRPr="001306B0">
              <w:rPr>
                <w:bCs/>
              </w:rPr>
              <w:t>Empleado del Área</w:t>
            </w:r>
          </w:p>
        </w:tc>
        <w:tc>
          <w:tcPr>
            <w:tcW w:w="2159" w:type="dxa"/>
            <w:shd w:val="clear" w:color="auto" w:fill="D9D9D9"/>
            <w:vAlign w:val="center"/>
          </w:tcPr>
          <w:p w:rsidR="004D37F5" w:rsidRPr="001306B0" w:rsidRDefault="004D37F5" w:rsidP="004D37F5">
            <w:pPr>
              <w:jc w:val="both"/>
              <w:rPr>
                <w:b/>
                <w:bCs/>
              </w:rPr>
            </w:pPr>
            <w:r w:rsidRPr="001306B0">
              <w:rPr>
                <w:b/>
                <w:bCs/>
              </w:rPr>
              <w:t>CLIENTE EXTERNO</w:t>
            </w:r>
          </w:p>
        </w:tc>
        <w:tc>
          <w:tcPr>
            <w:tcW w:w="2141" w:type="dxa"/>
          </w:tcPr>
          <w:p w:rsidR="004D37F5" w:rsidRPr="001306B0" w:rsidRDefault="004D37F5" w:rsidP="004D37F5">
            <w:pPr>
              <w:jc w:val="both"/>
              <w:rPr>
                <w:bCs/>
              </w:rPr>
            </w:pPr>
            <w:r w:rsidRPr="001306B0">
              <w:rPr>
                <w:bCs/>
              </w:rPr>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LCANCE</w:t>
            </w:r>
          </w:p>
        </w:tc>
        <w:tc>
          <w:tcPr>
            <w:tcW w:w="6493" w:type="dxa"/>
            <w:gridSpan w:val="3"/>
          </w:tcPr>
          <w:p w:rsidR="004D37F5" w:rsidRPr="00F00A8C" w:rsidRDefault="004D37F5" w:rsidP="004D37F5">
            <w:pPr>
              <w:jc w:val="both"/>
            </w:pPr>
            <w:r>
              <w:t>El presente proceso se encuentra en torno al esfuerzo realizado por el Jefe de un Departamento y el Jefe Área de un empleado, para ejecutar su renuncia o despid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CEDIMIENTO</w:t>
            </w:r>
          </w:p>
        </w:tc>
        <w:tc>
          <w:tcPr>
            <w:tcW w:w="6493" w:type="dxa"/>
            <w:gridSpan w:val="3"/>
            <w:vAlign w:val="center"/>
          </w:tcPr>
          <w:p w:rsidR="004D37F5" w:rsidRPr="001306B0" w:rsidRDefault="004D37F5" w:rsidP="004D37F5">
            <w:pPr>
              <w:keepNext/>
              <w:autoSpaceDE w:val="0"/>
              <w:autoSpaceDN w:val="0"/>
              <w:adjustRightInd w:val="0"/>
              <w:jc w:val="both"/>
              <w:rPr>
                <w:bCs/>
              </w:rPr>
            </w:pPr>
            <w:r w:rsidRPr="001306B0">
              <w:rPr>
                <w:bCs/>
              </w:rPr>
              <w:t>En el caso de una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 xml:space="preserve">Después de esta conversación, el Empleado decide definitivamente si desea renunciar o seguir laborando en la institución. En caso haya desistido de renunciar, el proceso se cancela. Caso contrario, el Empleado del </w:t>
            </w:r>
            <w:r w:rsidRPr="001306B0">
              <w:rPr>
                <w:bCs/>
              </w:rPr>
              <w:lastRenderedPageBreak/>
              <w:t>Área elabora su Carta de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4D37F5" w:rsidRPr="001306B0" w:rsidRDefault="004D37F5" w:rsidP="004D37F5">
            <w:pPr>
              <w:pStyle w:val="Prrafodelista"/>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En el caso de un despid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Jefe del Departamento identifica al empleado en cuestión.</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Luego, el Jefe del Departamento coordina con el Administrador sobre la falta cometida por el Empleado del Área.</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4D37F5" w:rsidRPr="001306B0" w:rsidRDefault="004D37F5" w:rsidP="004D37F5">
            <w:pPr>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 xml:space="preserve"> Para ambos casos:</w:t>
            </w:r>
          </w:p>
          <w:p w:rsidR="004D37F5" w:rsidRPr="001306B0" w:rsidRDefault="004D37F5" w:rsidP="00253A14">
            <w:pPr>
              <w:pStyle w:val="Prrafodelista"/>
              <w:keepNext/>
              <w:numPr>
                <w:ilvl w:val="0"/>
                <w:numId w:val="21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lastRenderedPageBreak/>
              <w:t>PROCESOS RELACIONADOS</w:t>
            </w:r>
          </w:p>
        </w:tc>
        <w:tc>
          <w:tcPr>
            <w:tcW w:w="6493" w:type="dxa"/>
            <w:gridSpan w:val="3"/>
            <w:vAlign w:val="center"/>
          </w:tcPr>
          <w:p w:rsidR="004D37F5" w:rsidRPr="001306B0"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69" w:name="_Toc309764426"/>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0</w:t>
      </w:r>
      <w:r w:rsidRPr="00E7704A">
        <w:rPr>
          <w:sz w:val="24"/>
          <w:szCs w:val="24"/>
        </w:rPr>
        <w:fldChar w:fldCharType="end"/>
      </w:r>
      <w:r w:rsidRPr="00E7704A">
        <w:rPr>
          <w:sz w:val="24"/>
          <w:szCs w:val="24"/>
        </w:rPr>
        <w:t xml:space="preserve"> – Definición del Proceso “Despedir o Ejecutar Retiro del Personal”</w:t>
      </w:r>
      <w:bookmarkEnd w:id="369"/>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Default="004D37F5" w:rsidP="004D37F5">
      <w:pPr>
        <w:jc w:val="center"/>
        <w:rPr>
          <w:noProof/>
          <w:lang w:val="es-PE" w:eastAsia="es-PE"/>
        </w:rPr>
      </w:pPr>
    </w:p>
    <w:p w:rsidR="00E7704A" w:rsidRDefault="004D37F5" w:rsidP="00E7704A">
      <w:pPr>
        <w:keepNext/>
        <w:jc w:val="center"/>
      </w:pPr>
      <w:r>
        <w:rPr>
          <w:noProof/>
          <w:lang w:val="es-PE" w:eastAsia="es-PE"/>
        </w:rPr>
        <w:lastRenderedPageBreak/>
        <w:drawing>
          <wp:inline distT="0" distB="0" distL="0" distR="0" wp14:anchorId="54510DDD" wp14:editId="448DCB0D">
            <wp:extent cx="5400040" cy="5512796"/>
            <wp:effectExtent l="0" t="0" r="0" b="0"/>
            <wp:docPr id="390" name="Imagen 390" descr="D:\Proyecto Fe y Alegría\Gestión de Recursos Humano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Gestión de Recursos Humanos\PROCESO 26 - Despido o Retiro de Personal.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00040" cy="5512796"/>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0" w:name="_Toc309855264"/>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9</w:t>
      </w:r>
      <w:r w:rsidRPr="00E7704A">
        <w:rPr>
          <w:sz w:val="24"/>
          <w:szCs w:val="24"/>
        </w:rPr>
        <w:fldChar w:fldCharType="end"/>
      </w:r>
      <w:r w:rsidRPr="00E7704A">
        <w:rPr>
          <w:sz w:val="24"/>
          <w:szCs w:val="24"/>
        </w:rPr>
        <w:t xml:space="preserve"> – Diagrama de Procesos: Proceso “Despedir o Ejecutar Retiro del Personal”</w:t>
      </w:r>
      <w:bookmarkEnd w:id="370"/>
    </w:p>
    <w:p w:rsidR="00E7704A" w:rsidRPr="00E7704A" w:rsidRDefault="00E7704A" w:rsidP="00E7704A">
      <w:pPr>
        <w:jc w:val="center"/>
        <w:rPr>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Fuente:</w:t>
      </w:r>
      <w:r w:rsidRPr="00E7704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87"/>
        <w:gridCol w:w="1750"/>
        <w:gridCol w:w="1687"/>
        <w:gridCol w:w="2138"/>
        <w:gridCol w:w="2158"/>
        <w:gridCol w:w="1749"/>
        <w:gridCol w:w="2519"/>
      </w:tblGrid>
      <w:tr w:rsidR="004D37F5" w:rsidRPr="001306B0" w:rsidTr="004D37F5">
        <w:trPr>
          <w:trHeight w:val="495"/>
        </w:trPr>
        <w:tc>
          <w:tcPr>
            <w:tcW w:w="186" w:type="pct"/>
            <w:shd w:val="clear" w:color="auto" w:fill="000000"/>
            <w:vAlign w:val="center"/>
          </w:tcPr>
          <w:p w:rsidR="004D37F5" w:rsidRPr="00B433AE" w:rsidRDefault="004D37F5" w:rsidP="004D37F5">
            <w:pPr>
              <w:jc w:val="center"/>
              <w:rPr>
                <w:b/>
                <w:bCs/>
                <w:color w:val="FFFFFF"/>
                <w:lang w:val="es-PE" w:eastAsia="es-PE"/>
              </w:rPr>
            </w:pPr>
            <w:r w:rsidRPr="00B433AE">
              <w:rPr>
                <w:b/>
                <w:color w:val="FFFFFF"/>
                <w:lang w:val="es-PE" w:eastAsia="es-PE"/>
              </w:rPr>
              <w:lastRenderedPageBreak/>
              <w:t>N°</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SALIDA</w:t>
            </w:r>
          </w:p>
        </w:tc>
        <w:tc>
          <w:tcPr>
            <w:tcW w:w="752"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TIPO ACTIVIDAD</w:t>
            </w:r>
          </w:p>
        </w:tc>
        <w:tc>
          <w:tcPr>
            <w:tcW w:w="886" w:type="pct"/>
            <w:shd w:val="clear" w:color="auto" w:fill="000000"/>
            <w:vAlign w:val="center"/>
          </w:tcPr>
          <w:p w:rsidR="004D37F5" w:rsidRPr="001306B0" w:rsidRDefault="004D37F5" w:rsidP="004D37F5">
            <w:pPr>
              <w:jc w:val="center"/>
              <w:rPr>
                <w:b/>
                <w:color w:val="FFFFFF"/>
                <w:lang w:val="es-PE" w:eastAsia="es-PE"/>
              </w:rPr>
            </w:pPr>
            <w:r w:rsidRPr="001306B0">
              <w:rPr>
                <w:b/>
                <w:color w:val="FFFFFF"/>
                <w:lang w:val="es-PE" w:eastAsia="es-PE"/>
              </w:rPr>
              <w:t>MACROPROCESO</w:t>
            </w:r>
          </w:p>
        </w:tc>
      </w:tr>
      <w:tr w:rsidR="004D37F5" w:rsidRPr="001306B0" w:rsidTr="004D37F5">
        <w:trPr>
          <w:trHeight w:val="450"/>
        </w:trPr>
        <w:tc>
          <w:tcPr>
            <w:tcW w:w="186" w:type="pct"/>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w:t>
            </w:r>
          </w:p>
        </w:tc>
        <w:tc>
          <w:tcPr>
            <w:tcW w:w="593" w:type="pct"/>
            <w:shd w:val="clear" w:color="auto" w:fill="C0C0C0"/>
            <w:vAlign w:val="center"/>
          </w:tcPr>
          <w:p w:rsidR="004D37F5" w:rsidRPr="001306B0" w:rsidRDefault="004D37F5" w:rsidP="004D37F5">
            <w:pPr>
              <w:rPr>
                <w:sz w:val="18"/>
                <w:szCs w:val="18"/>
                <w:lang w:val="es-PE" w:eastAsia="es-PE"/>
              </w:rPr>
            </w:pPr>
          </w:p>
        </w:tc>
        <w:tc>
          <w:tcPr>
            <w:tcW w:w="615"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Inicio</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752" w:type="pct"/>
            <w:shd w:val="clear" w:color="auto" w:fill="C0C0C0"/>
          </w:tcPr>
          <w:p w:rsidR="004D37F5" w:rsidRPr="001306B0" w:rsidRDefault="004D37F5" w:rsidP="004D37F5">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BD7F24">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548"/>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2</w:t>
            </w:r>
          </w:p>
        </w:tc>
        <w:tc>
          <w:tcPr>
            <w:tcW w:w="593" w:type="pct"/>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615"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p w:rsidR="004D37F5" w:rsidRPr="001306B0" w:rsidRDefault="004D37F5" w:rsidP="004D37F5">
            <w:pPr>
              <w:rPr>
                <w:sz w:val="18"/>
                <w:szCs w:val="18"/>
                <w:lang w:val="es-PE" w:eastAsia="es-PE"/>
              </w:rPr>
            </w:pPr>
            <w:r w:rsidRPr="001306B0">
              <w:rPr>
                <w:sz w:val="18"/>
                <w:szCs w:val="18"/>
                <w:lang w:val="es-PE" w:eastAsia="es-PE"/>
              </w:rPr>
              <w:t>- Renunci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83"/>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3</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Renunci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02"/>
        </w:trPr>
        <w:tc>
          <w:tcPr>
            <w:tcW w:w="186" w:type="pct"/>
            <w:vAlign w:val="center"/>
          </w:tcPr>
          <w:p w:rsidR="004D37F5" w:rsidRPr="00B433AE" w:rsidRDefault="004D37F5" w:rsidP="004D37F5">
            <w:pPr>
              <w:jc w:val="center"/>
              <w:rPr>
                <w:b/>
                <w:sz w:val="18"/>
                <w:szCs w:val="18"/>
                <w:lang w:val="es-PE" w:eastAsia="es-PE"/>
              </w:rPr>
            </w:pPr>
            <w:r w:rsidRPr="00B433AE">
              <w:rPr>
                <w:b/>
                <w:sz w:val="18"/>
                <w:szCs w:val="18"/>
                <w:lang w:val="es-PE" w:eastAsia="es-PE"/>
              </w:rPr>
              <w:t>4</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vAlign w:val="center"/>
          </w:tcPr>
          <w:p w:rsidR="004D37F5" w:rsidRPr="001306B0" w:rsidRDefault="004D37F5" w:rsidP="004D37F5">
            <w:pPr>
              <w:jc w:val="center"/>
              <w:rPr>
                <w:sz w:val="18"/>
                <w:szCs w:val="18"/>
                <w:lang w:val="es-PE" w:eastAsia="es-PE"/>
              </w:rPr>
            </w:pPr>
            <w:r w:rsidRPr="005871F5">
              <w:rPr>
                <w:sz w:val="18"/>
                <w:szCs w:val="18"/>
                <w:lang w:val="es-PE" w:eastAsia="es-PE"/>
              </w:rPr>
              <w:t>Conversar sobre la razón de la renuncia</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1291"/>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5</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nuncia</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decide definitivamente si renuncia o no. Si decide no renunciar el proceso se can</w:t>
            </w:r>
            <w:r w:rsidR="00E7704A">
              <w:rPr>
                <w:sz w:val="18"/>
                <w:szCs w:val="18"/>
                <w:lang w:val="es-PE" w:eastAsia="es-PE"/>
              </w:rPr>
              <w:t>cela, caso contrario, continúa.</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6</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615" w:type="pct"/>
            <w:vAlign w:val="center"/>
          </w:tcPr>
          <w:p w:rsidR="004D37F5" w:rsidRPr="001306B0" w:rsidRDefault="004D37F5" w:rsidP="004D37F5">
            <w:pPr>
              <w:jc w:val="center"/>
              <w:rPr>
                <w:sz w:val="18"/>
                <w:szCs w:val="18"/>
                <w:lang w:val="es-PE" w:eastAsia="es-PE"/>
              </w:rPr>
            </w:pPr>
            <w:r>
              <w:rPr>
                <w:sz w:val="18"/>
                <w:szCs w:val="18"/>
                <w:lang w:val="es-PE" w:eastAsia="es-PE"/>
              </w:rPr>
              <w:t>No Renunciar</w:t>
            </w:r>
          </w:p>
        </w:tc>
        <w:tc>
          <w:tcPr>
            <w:tcW w:w="593" w:type="pct"/>
            <w:vAlign w:val="center"/>
          </w:tcPr>
          <w:p w:rsidR="004D37F5" w:rsidRPr="001306B0" w:rsidRDefault="004D37F5" w:rsidP="004D37F5">
            <w:pPr>
              <w:rPr>
                <w:sz w:val="18"/>
                <w:szCs w:val="18"/>
                <w:lang w:val="es-PE" w:eastAsia="es-PE"/>
              </w:rPr>
            </w:pPr>
          </w:p>
        </w:tc>
        <w:tc>
          <w:tcPr>
            <w:tcW w:w="752" w:type="pct"/>
          </w:tcPr>
          <w:p w:rsidR="004D37F5" w:rsidRPr="001306B0" w:rsidRDefault="004D37F5" w:rsidP="004D37F5">
            <w:pPr>
              <w:jc w:val="both"/>
              <w:rPr>
                <w:sz w:val="18"/>
                <w:szCs w:val="18"/>
                <w:lang w:val="es-PE" w:eastAsia="es-PE"/>
              </w:rPr>
            </w:pPr>
            <w:r>
              <w:rPr>
                <w:sz w:val="18"/>
                <w:szCs w:val="18"/>
                <w:lang w:val="es-PE" w:eastAsia="es-PE"/>
              </w:rPr>
              <w:t>Luego de la conversación con el Jefe del Área, el empleado decide no renunciar.</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rPr>
                <w:sz w:val="18"/>
                <w:szCs w:val="18"/>
                <w:lang w:val="es-PE" w:eastAsia="es-PE"/>
              </w:rPr>
            </w:pPr>
            <w:r>
              <w:rPr>
                <w:sz w:val="18"/>
                <w:szCs w:val="18"/>
                <w:lang w:val="es-PE" w:eastAsia="es-PE"/>
              </w:rPr>
              <w:t>- Necesidad de elaborar Carta de Renuncia</w:t>
            </w:r>
          </w:p>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Pr>
                <w:sz w:val="18"/>
                <w:szCs w:val="18"/>
                <w:lang w:val="es-PE" w:eastAsia="es-PE"/>
              </w:rPr>
              <w:t xml:space="preserve">Si el empleado ha decidido renunciar, entonces se le informará al Administrador  sobre la decisión definitiva del empleado y éste empezará a elaborar su Carta de </w:t>
            </w:r>
            <w:r>
              <w:rPr>
                <w:sz w:val="18"/>
                <w:szCs w:val="18"/>
                <w:lang w:val="es-PE" w:eastAsia="es-PE"/>
              </w:rPr>
              <w:lastRenderedPageBreak/>
              <w:t>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tcPr>
          <w:p w:rsidR="004D37F5" w:rsidRPr="001306B0" w:rsidRDefault="004D37F5" w:rsidP="004D37F5">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Carta de Renuncia </w:t>
            </w:r>
          </w:p>
          <w:p w:rsidR="004D37F5"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E7704A">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Despido confirmado</w:t>
            </w:r>
          </w:p>
          <w:p w:rsidR="004D37F5" w:rsidRDefault="004D37F5" w:rsidP="004D37F5">
            <w:pPr>
              <w:rPr>
                <w:sz w:val="18"/>
                <w:szCs w:val="18"/>
                <w:lang w:val="es-PE" w:eastAsia="es-PE"/>
              </w:rPr>
            </w:pPr>
            <w:r w:rsidRPr="001306B0">
              <w:rPr>
                <w:sz w:val="18"/>
                <w:szCs w:val="18"/>
                <w:lang w:val="es-PE" w:eastAsia="es-PE"/>
              </w:rPr>
              <w:t>- Carta de Renuncia</w:t>
            </w:r>
          </w:p>
          <w:p w:rsidR="004D37F5" w:rsidRPr="001306B0"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bCs/>
                <w:sz w:val="18"/>
                <w:szCs w:val="18"/>
                <w:lang w:val="es-PE" w:eastAsia="es-PE"/>
              </w:rPr>
              <w:lastRenderedPageBreak/>
              <w:t>1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Carta de Renuncia</w:t>
            </w:r>
          </w:p>
          <w:p w:rsidR="004D37F5"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4D37F5" w:rsidRPr="001306B0" w:rsidRDefault="004D37F5" w:rsidP="004D37F5">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b/>
                <w:sz w:val="18"/>
                <w:szCs w:val="18"/>
                <w:lang w:val="es-PE" w:eastAsia="es-PE"/>
              </w:rPr>
            </w:pPr>
          </w:p>
          <w:p w:rsidR="004D37F5" w:rsidRPr="00B433AE" w:rsidRDefault="004D37F5" w:rsidP="004D37F5">
            <w:pPr>
              <w:jc w:val="center"/>
              <w:rPr>
                <w:b/>
                <w:sz w:val="18"/>
                <w:szCs w:val="18"/>
                <w:lang w:val="es-PE" w:eastAsia="es-PE"/>
              </w:rPr>
            </w:pPr>
            <w:r w:rsidRPr="00B433AE">
              <w:rPr>
                <w:b/>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453E7"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lastRenderedPageBreak/>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4D37F5" w:rsidRPr="001306B0" w:rsidRDefault="004D37F5" w:rsidP="004D37F5">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4D37F5" w:rsidRDefault="004D37F5" w:rsidP="004D37F5">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4D37F5" w:rsidRDefault="004D37F5" w:rsidP="004D37F5">
            <w:pPr>
              <w:rPr>
                <w:rFonts w:eastAsiaTheme="majorEastAsia"/>
                <w:sz w:val="18"/>
                <w:szCs w:val="18"/>
                <w:lang w:val="es-PE" w:eastAsia="es-PE" w:bidi="en-US"/>
              </w:rPr>
            </w:pPr>
          </w:p>
          <w:p w:rsidR="004D37F5" w:rsidRPr="00CD2E15"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E7704A">
            <w:pPr>
              <w:keepNext/>
              <w:jc w:val="center"/>
              <w:rPr>
                <w:sz w:val="18"/>
                <w:szCs w:val="18"/>
              </w:rPr>
            </w:pPr>
            <w:r w:rsidRPr="001306B0">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71" w:name="_Toc309764427"/>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1</w:t>
      </w:r>
      <w:r w:rsidRPr="00E7704A">
        <w:rPr>
          <w:sz w:val="24"/>
          <w:szCs w:val="24"/>
        </w:rPr>
        <w:fldChar w:fldCharType="end"/>
      </w:r>
      <w:r w:rsidRPr="00E7704A">
        <w:rPr>
          <w:sz w:val="24"/>
          <w:szCs w:val="24"/>
        </w:rPr>
        <w:t xml:space="preserve"> – Caracterización del Proceso “Despedir o Ejecutar Retiro del Personal”</w:t>
      </w:r>
      <w:bookmarkEnd w:id="371"/>
    </w:p>
    <w:p w:rsidR="006F5FA1" w:rsidRPr="00E7704A" w:rsidRDefault="00E7704A" w:rsidP="00E7704A">
      <w:pPr>
        <w:jc w:val="center"/>
        <w:rPr>
          <w:lang w:val="es-PE"/>
        </w:rPr>
      </w:pPr>
      <w:r w:rsidRPr="00E7704A">
        <w:rPr>
          <w:lang w:val="es-PE"/>
        </w:rPr>
        <w:t>Fuente: 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122"/>
          <w:pgSz w:w="16838" w:h="11906" w:orient="landscape" w:code="9"/>
          <w:pgMar w:top="1701" w:right="1418" w:bottom="1701" w:left="1418" w:header="709" w:footer="709" w:gutter="0"/>
          <w:cols w:space="708"/>
          <w:docGrid w:linePitch="360"/>
        </w:sectPr>
      </w:pPr>
    </w:p>
    <w:p w:rsidR="006F5FA1" w:rsidRDefault="003656EA" w:rsidP="00253A14">
      <w:pPr>
        <w:pStyle w:val="Prrafodelista"/>
        <w:numPr>
          <w:ilvl w:val="3"/>
          <w:numId w:val="215"/>
        </w:numPr>
        <w:ind w:left="1985"/>
        <w:jc w:val="both"/>
        <w:outlineLvl w:val="2"/>
        <w:rPr>
          <w:b/>
          <w:lang w:val="es-PE"/>
        </w:rPr>
      </w:pPr>
      <w:bookmarkStart w:id="372" w:name="_Toc309776192"/>
      <w:r>
        <w:rPr>
          <w:b/>
          <w:lang w:val="es-PE"/>
        </w:rPr>
        <w:lastRenderedPageBreak/>
        <w:t>Proceso: Solicitar</w:t>
      </w:r>
      <w:r w:rsidR="008E23B8" w:rsidRPr="008E23B8">
        <w:rPr>
          <w:b/>
          <w:lang w:val="es-PE"/>
        </w:rPr>
        <w:t xml:space="preserve"> Fondos de Viaje</w:t>
      </w:r>
      <w:bookmarkEnd w:id="372"/>
    </w:p>
    <w:p w:rsidR="008E23B8" w:rsidRDefault="008E23B8" w:rsidP="008E23B8">
      <w:pPr>
        <w:jc w:val="both"/>
        <w:rPr>
          <w:b/>
          <w:lang w:val="es-PE"/>
        </w:rPr>
      </w:pPr>
    </w:p>
    <w:p w:rsidR="004D37F5" w:rsidRPr="00123395" w:rsidRDefault="004D37F5" w:rsidP="004D37F5">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123395">
              <w:rPr>
                <w:b/>
                <w:color w:val="FFFFFF"/>
              </w:rPr>
              <w:t xml:space="preserve"> Fondos de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rsidRPr="00123395">
              <w:t>Departamento de Administración</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Pr="00332391" w:rsidRDefault="00332391" w:rsidP="00332391">
            <w:pPr>
              <w:jc w:val="both"/>
              <w:rPr>
                <w:bCs/>
              </w:rPr>
            </w:pPr>
            <w:r w:rsidRPr="00332391">
              <w:rPr>
                <w:bCs/>
                <w:u w:val="single"/>
              </w:rPr>
              <w:t>A</w:t>
            </w:r>
            <w:r w:rsidR="004D37F5" w:rsidRPr="00332391">
              <w:rPr>
                <w:bCs/>
                <w:u w:val="single"/>
              </w:rPr>
              <w:t>dministrador</w:t>
            </w:r>
            <w:r>
              <w:rPr>
                <w:bCs/>
              </w:rPr>
              <w:t>:</w:t>
            </w:r>
            <w:r>
              <w:t xml:space="preserve"> </w:t>
            </w:r>
            <w:r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rPr>
                <w:bCs/>
              </w:rPr>
            </w:pPr>
          </w:p>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0010B4" w:rsidRDefault="00332391" w:rsidP="00332391">
            <w:pPr>
              <w:jc w:val="both"/>
            </w:pPr>
          </w:p>
          <w:p w:rsidR="00332391" w:rsidRPr="00FE392B" w:rsidRDefault="004D37F5" w:rsidP="00332391">
            <w:pPr>
              <w:jc w:val="both"/>
            </w:pPr>
            <w:r w:rsidRPr="00332391">
              <w:rPr>
                <w:bCs/>
                <w:u w:val="single"/>
              </w:rPr>
              <w:t>Empleado del Departamento</w:t>
            </w:r>
            <w:r w:rsidR="00332391">
              <w:t xml:space="preserve">: </w:t>
            </w:r>
            <w:r w:rsidR="00332391" w:rsidRPr="00332391">
              <w:t>Persona contratada por la Oficina Central de Fe y Alegría Perú para desempeñar un rol dentro de la Institución.</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Empleado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3A14">
            <w:pPr>
              <w:pStyle w:val="Prrafodelista"/>
              <w:keepNext/>
              <w:numPr>
                <w:ilvl w:val="0"/>
                <w:numId w:val="256"/>
              </w:numPr>
              <w:autoSpaceDE w:val="0"/>
              <w:autoSpaceDN w:val="0"/>
              <w:adjustRightInd w:val="0"/>
              <w:jc w:val="both"/>
              <w:rPr>
                <w:bCs/>
              </w:rPr>
            </w:pPr>
            <w:r>
              <w:rPr>
                <w:bCs/>
              </w:rPr>
              <w:t xml:space="preserve">Ante la necesidad de que un empleado realice un viaje, </w:t>
            </w:r>
            <w:r>
              <w:rPr>
                <w:bCs/>
              </w:rPr>
              <w:lastRenderedPageBreak/>
              <w:t>el Jefe del Departamento elabora la “Solicitud de Pasajes y Fondos para Gastos de Viaje”.</w:t>
            </w:r>
          </w:p>
          <w:p w:rsidR="004D37F5" w:rsidRDefault="004D37F5" w:rsidP="00253A14">
            <w:pPr>
              <w:pStyle w:val="Prrafodelista"/>
              <w:keepNext/>
              <w:numPr>
                <w:ilvl w:val="0"/>
                <w:numId w:val="256"/>
              </w:numPr>
              <w:autoSpaceDE w:val="0"/>
              <w:autoSpaceDN w:val="0"/>
              <w:adjustRightInd w:val="0"/>
              <w:jc w:val="both"/>
              <w:rPr>
                <w:bCs/>
              </w:rPr>
            </w:pPr>
            <w:r>
              <w:rPr>
                <w:bCs/>
              </w:rPr>
              <w:t>El Jefe del Departamento coordina con el Administrador el monto de viáticos a asignar al empleado.</w:t>
            </w:r>
          </w:p>
          <w:p w:rsidR="004D37F5" w:rsidRDefault="004D37F5" w:rsidP="00253A14">
            <w:pPr>
              <w:pStyle w:val="Prrafodelista"/>
              <w:keepNext/>
              <w:numPr>
                <w:ilvl w:val="0"/>
                <w:numId w:val="256"/>
              </w:numPr>
              <w:autoSpaceDE w:val="0"/>
              <w:autoSpaceDN w:val="0"/>
              <w:adjustRightInd w:val="0"/>
              <w:jc w:val="both"/>
              <w:rPr>
                <w:bCs/>
              </w:rPr>
            </w:pPr>
            <w:r>
              <w:rPr>
                <w:bCs/>
              </w:rPr>
              <w:t>Con 15 días de anticipación, el Jefe del Departamento envía la Solicitud de Viaje al Administrador.</w:t>
            </w:r>
          </w:p>
          <w:p w:rsidR="004D37F5" w:rsidRDefault="004D37F5" w:rsidP="00253A14">
            <w:pPr>
              <w:pStyle w:val="Prrafodelista"/>
              <w:keepNext/>
              <w:numPr>
                <w:ilvl w:val="0"/>
                <w:numId w:val="256"/>
              </w:numPr>
              <w:autoSpaceDE w:val="0"/>
              <w:autoSpaceDN w:val="0"/>
              <w:adjustRightInd w:val="0"/>
              <w:jc w:val="both"/>
              <w:rPr>
                <w:bCs/>
              </w:rPr>
            </w:pPr>
            <w:r>
              <w:rPr>
                <w:bCs/>
              </w:rPr>
              <w:t>El Administrador revisa la solicitud. Si es rechazada, la devuelve al Jefe del Departamento para que la modifique.</w:t>
            </w:r>
          </w:p>
          <w:p w:rsidR="004D37F5" w:rsidRDefault="004D37F5" w:rsidP="00253A14">
            <w:pPr>
              <w:pStyle w:val="Prrafodelista"/>
              <w:keepNext/>
              <w:numPr>
                <w:ilvl w:val="0"/>
                <w:numId w:val="256"/>
              </w:numPr>
              <w:autoSpaceDE w:val="0"/>
              <w:autoSpaceDN w:val="0"/>
              <w:adjustRightInd w:val="0"/>
              <w:jc w:val="both"/>
              <w:rPr>
                <w:bCs/>
              </w:rPr>
            </w:pPr>
            <w:r>
              <w:rPr>
                <w:bCs/>
              </w:rPr>
              <w:t>En caso la apruebe, autoriza la compra de los pasajes y entrega el anticipo del viaje.</w:t>
            </w:r>
          </w:p>
          <w:p w:rsidR="004D37F5" w:rsidRPr="00DD15E2" w:rsidRDefault="004D37F5" w:rsidP="00253A14">
            <w:pPr>
              <w:pStyle w:val="Prrafodelista"/>
              <w:keepNext/>
              <w:numPr>
                <w:ilvl w:val="0"/>
                <w:numId w:val="256"/>
              </w:numPr>
              <w:autoSpaceDE w:val="0"/>
              <w:autoSpaceDN w:val="0"/>
              <w:adjustRightInd w:val="0"/>
              <w:jc w:val="both"/>
              <w:rPr>
                <w:bCs/>
              </w:rPr>
            </w:pPr>
            <w:r>
              <w:rPr>
                <w:bCs/>
              </w:rPr>
              <w:t>En la fecha pactada, el empleado del Departamento realiza el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73" w:name="_Toc309764428"/>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2</w:t>
      </w:r>
      <w:r w:rsidRPr="00E7704A">
        <w:rPr>
          <w:sz w:val="24"/>
          <w:szCs w:val="24"/>
        </w:rPr>
        <w:fldChar w:fldCharType="end"/>
      </w:r>
      <w:r w:rsidRPr="00E7704A">
        <w:rPr>
          <w:sz w:val="24"/>
          <w:szCs w:val="24"/>
        </w:rPr>
        <w:t xml:space="preserve"> – Definición del Proceso “Solicitar Fondos de Viaje”</w:t>
      </w:r>
      <w:bookmarkEnd w:id="373"/>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E7704A" w:rsidRDefault="004D37F5" w:rsidP="00E7704A">
      <w:pPr>
        <w:keepNext/>
        <w:jc w:val="center"/>
      </w:pPr>
      <w:r>
        <w:rPr>
          <w:noProof/>
          <w:lang w:val="es-PE" w:eastAsia="es-PE"/>
        </w:rPr>
        <w:lastRenderedPageBreak/>
        <w:drawing>
          <wp:inline distT="0" distB="0" distL="0" distR="0" wp14:anchorId="0EB37D8E" wp14:editId="16E45D2C">
            <wp:extent cx="8892540" cy="4985888"/>
            <wp:effectExtent l="0" t="0" r="3810" b="5715"/>
            <wp:docPr id="391" name="Imagen 391" descr="D:\Proyecto Fe y Alegrí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1 - Solicitud de Fondos de Viaj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892540" cy="4985888"/>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4" w:name="_Toc309855265"/>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70</w:t>
      </w:r>
      <w:r w:rsidRPr="00E7704A">
        <w:rPr>
          <w:sz w:val="24"/>
          <w:szCs w:val="24"/>
        </w:rPr>
        <w:fldChar w:fldCharType="end"/>
      </w:r>
      <w:r w:rsidRPr="00E7704A">
        <w:rPr>
          <w:sz w:val="24"/>
          <w:szCs w:val="24"/>
        </w:rPr>
        <w:t xml:space="preserve"> – Diagrama de Procesos: Proceso “Solicitar Fondos de Viaje”</w:t>
      </w:r>
      <w:bookmarkEnd w:id="374"/>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E7704A">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4D37F5" w:rsidRPr="00123395" w:rsidRDefault="004D37F5" w:rsidP="004D37F5">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Enviar Solicitud de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AE495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w:t>
            </w:r>
            <w:r w:rsidR="00AE4953">
              <w:rPr>
                <w:sz w:val="18"/>
                <w:szCs w:val="18"/>
                <w:lang w:val="es-PE" w:eastAsia="es-PE"/>
              </w:rPr>
              <w:t>ar con 15 días de anticipación.</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visar solicitud</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 xml:space="preserve">al Jefe del Departamento, para que éste </w:t>
            </w:r>
            <w:r w:rsidRPr="00123395">
              <w:rPr>
                <w:sz w:val="18"/>
                <w:szCs w:val="18"/>
                <w:lang w:val="es-PE" w:eastAsia="es-PE"/>
              </w:rPr>
              <w:lastRenderedPageBreak/>
              <w:t>la modifique según lo indicado</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lastRenderedPageBreak/>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AE495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w:t>
            </w:r>
            <w:r w:rsidR="00AE4953">
              <w:rPr>
                <w:sz w:val="18"/>
                <w:szCs w:val="18"/>
                <w:lang w:val="es-PE" w:eastAsia="es-PE"/>
              </w:rPr>
              <w:t xml:space="preserve"> hospedan en casa de religiosas)</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C30412"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75" w:name="_Toc309764429"/>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3</w:t>
      </w:r>
      <w:r w:rsidRPr="00490842">
        <w:rPr>
          <w:sz w:val="24"/>
          <w:szCs w:val="24"/>
        </w:rPr>
        <w:fldChar w:fldCharType="end"/>
      </w:r>
      <w:r w:rsidRPr="00490842">
        <w:rPr>
          <w:sz w:val="24"/>
          <w:szCs w:val="24"/>
        </w:rPr>
        <w:t xml:space="preserve"> – Caracterización del Proceso “Solicitar Fondos de Viaje”</w:t>
      </w:r>
      <w:bookmarkEnd w:id="375"/>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124"/>
          <w:pgSz w:w="16838" w:h="11906" w:orient="landscape" w:code="9"/>
          <w:pgMar w:top="1701" w:right="1418" w:bottom="1701" w:left="1418" w:header="709" w:footer="709" w:gutter="0"/>
          <w:cols w:space="708"/>
          <w:docGrid w:linePitch="360"/>
        </w:sectPr>
      </w:pPr>
    </w:p>
    <w:p w:rsidR="008E23B8" w:rsidRDefault="008E23B8" w:rsidP="00253A14">
      <w:pPr>
        <w:pStyle w:val="Prrafodelista"/>
        <w:numPr>
          <w:ilvl w:val="3"/>
          <w:numId w:val="215"/>
        </w:numPr>
        <w:ind w:left="1985"/>
        <w:jc w:val="both"/>
        <w:outlineLvl w:val="2"/>
        <w:rPr>
          <w:b/>
          <w:lang w:val="es-PE"/>
        </w:rPr>
      </w:pPr>
      <w:bookmarkStart w:id="376" w:name="_Toc309776193"/>
      <w:r w:rsidRPr="008E23B8">
        <w:rPr>
          <w:b/>
          <w:lang w:val="es-PE"/>
        </w:rPr>
        <w:lastRenderedPageBreak/>
        <w:t>Proceso: Rendi</w:t>
      </w:r>
      <w:r w:rsidR="003656EA">
        <w:rPr>
          <w:b/>
          <w:lang w:val="es-PE"/>
        </w:rPr>
        <w:t>r</w:t>
      </w:r>
      <w:r w:rsidRPr="008E23B8">
        <w:rPr>
          <w:b/>
          <w:lang w:val="es-PE"/>
        </w:rPr>
        <w:t xml:space="preserve"> Gastos de Viaje</w:t>
      </w:r>
      <w:bookmarkEnd w:id="376"/>
    </w:p>
    <w:p w:rsidR="008E23B8" w:rsidRDefault="008E23B8" w:rsidP="008E23B8">
      <w:pPr>
        <w:jc w:val="both"/>
        <w:rPr>
          <w:b/>
          <w:lang w:val="es-PE"/>
        </w:rPr>
      </w:pPr>
    </w:p>
    <w:p w:rsidR="004D37F5" w:rsidRDefault="004D37F5" w:rsidP="004D37F5">
      <w:pPr>
        <w:jc w:val="both"/>
      </w:pPr>
      <w:r w:rsidRPr="00123395">
        <w:t xml:space="preserve">El </w:t>
      </w:r>
      <w:r>
        <w:t>presente proceso describe las labores realizadas por el Empleado del Departamento para rendir los gastos realizados durante el viaje.</w:t>
      </w:r>
    </w:p>
    <w:p w:rsidR="004D37F5"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ndir</w:t>
            </w:r>
            <w:r w:rsidRPr="00E5290E">
              <w:rPr>
                <w:b/>
                <w:color w:val="FFFFFF"/>
              </w:rPr>
              <w:t xml:space="preserve"> Gastos de Viaje</w:t>
            </w:r>
            <w:r w:rsidRPr="00123395">
              <w:rPr>
                <w:b/>
                <w:color w:val="FFFFFF"/>
              </w:rPr>
              <w:t>”</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PÓSITO</w:t>
            </w:r>
          </w:p>
        </w:tc>
        <w:tc>
          <w:tcPr>
            <w:tcW w:w="6397"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EA1A5F">
              <w:rPr>
                <w:b/>
              </w:rPr>
              <w:t>OSE 3:</w:t>
            </w:r>
            <w:r w:rsidRPr="00EA1A5F">
              <w:t xml:space="preserve"> Lograr una educación técnica cualificada acorde con las necesidades del mercado laboral, conducente al desarrollo local, regional y nacional.</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RESPONSABLE</w:t>
            </w:r>
          </w:p>
        </w:tc>
        <w:tc>
          <w:tcPr>
            <w:tcW w:w="2170" w:type="dxa"/>
          </w:tcPr>
          <w:p w:rsidR="004D37F5" w:rsidRPr="00123395" w:rsidRDefault="004D37F5" w:rsidP="004D37F5">
            <w:pPr>
              <w:jc w:val="both"/>
            </w:pPr>
            <w:r>
              <w:t>Empleado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CTORES DEL PROCESO</w:t>
            </w:r>
          </w:p>
        </w:tc>
        <w:tc>
          <w:tcPr>
            <w:tcW w:w="6397" w:type="dxa"/>
            <w:gridSpan w:val="3"/>
          </w:tcPr>
          <w:p w:rsidR="004D37F5" w:rsidRDefault="004D37F5" w:rsidP="00332391">
            <w:pPr>
              <w:jc w:val="both"/>
            </w:pPr>
            <w:r w:rsidRPr="00332391">
              <w:rPr>
                <w:u w:val="single"/>
              </w:rPr>
              <w:t>Empleado del Departamento</w:t>
            </w:r>
            <w:r w:rsidR="00332391">
              <w:t xml:space="preserve">: </w:t>
            </w:r>
            <w:r w:rsidR="00332391" w:rsidRPr="00332391">
              <w:t>Persona contratada por la Oficina Central de Fe y Alegría Perú para desempeñar un rol dentro de la Institución.</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Pr="00FE392B" w:rsidRDefault="004D37F5" w:rsidP="00332391">
            <w:pPr>
              <w:jc w:val="both"/>
            </w:pPr>
            <w:r w:rsidRPr="00332391">
              <w:rPr>
                <w:u w:val="single"/>
              </w:rPr>
              <w:t>Contador</w:t>
            </w:r>
            <w:r w:rsidR="00332391">
              <w:t xml:space="preserve">: </w:t>
            </w:r>
            <w:r w:rsidR="00332391" w:rsidRPr="00332391">
              <w:t>Persona encargada de verificar que los recursos financieros sean suficientes para cubrir el plan de pagos, revisar la documentación para realizar pagos, revisar conciliaciones bancarias, entre otr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CLIENTES INTERNOS</w:t>
            </w:r>
          </w:p>
        </w:tc>
        <w:tc>
          <w:tcPr>
            <w:tcW w:w="2170" w:type="dxa"/>
          </w:tcPr>
          <w:p w:rsidR="004D37F5" w:rsidRPr="00123395" w:rsidRDefault="004D37F5" w:rsidP="004D37F5">
            <w:pPr>
              <w:jc w:val="both"/>
              <w:rPr>
                <w:bCs/>
              </w:rPr>
            </w:pPr>
            <w:r>
              <w:rPr>
                <w:bCs/>
              </w:rPr>
              <w:t>Empleado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LCANCE</w:t>
            </w:r>
          </w:p>
        </w:tc>
        <w:tc>
          <w:tcPr>
            <w:tcW w:w="6397" w:type="dxa"/>
            <w:gridSpan w:val="3"/>
          </w:tcPr>
          <w:p w:rsidR="004D37F5" w:rsidRPr="00123395" w:rsidRDefault="004D37F5" w:rsidP="004D37F5">
            <w:pPr>
              <w:jc w:val="both"/>
            </w:pPr>
            <w:r w:rsidRPr="00EA1A5F">
              <w:t xml:space="preserve">El presente proceso se encuentra en torno al esfuerzo realizado por el </w:t>
            </w:r>
            <w:r>
              <w:t>empleado del Departamento para realizar la rendición de los gastos del viaje realizado.</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DIMIENTO</w:t>
            </w:r>
          </w:p>
        </w:tc>
        <w:tc>
          <w:tcPr>
            <w:tcW w:w="6397" w:type="dxa"/>
            <w:gridSpan w:val="3"/>
            <w:vAlign w:val="center"/>
          </w:tcPr>
          <w:p w:rsidR="004D37F5" w:rsidRDefault="004D37F5" w:rsidP="007343FC">
            <w:pPr>
              <w:pStyle w:val="Prrafodelista"/>
              <w:keepNext/>
              <w:numPr>
                <w:ilvl w:val="0"/>
                <w:numId w:val="123"/>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4D37F5" w:rsidRDefault="004D37F5" w:rsidP="007343FC">
            <w:pPr>
              <w:pStyle w:val="Prrafodelista"/>
              <w:keepNext/>
              <w:numPr>
                <w:ilvl w:val="0"/>
                <w:numId w:val="123"/>
              </w:numPr>
              <w:autoSpaceDE w:val="0"/>
              <w:autoSpaceDN w:val="0"/>
              <w:adjustRightInd w:val="0"/>
              <w:jc w:val="both"/>
              <w:rPr>
                <w:bCs/>
              </w:rPr>
            </w:pPr>
            <w:r>
              <w:rPr>
                <w:bCs/>
              </w:rPr>
              <w:t>El empleado del Departamento elabora el documento de “Rendición de Gastos de Viaje” y adjunta, los justificantes de los gastos.</w:t>
            </w:r>
          </w:p>
          <w:p w:rsidR="004D37F5" w:rsidRDefault="004D37F5" w:rsidP="007343FC">
            <w:pPr>
              <w:pStyle w:val="Prrafodelista"/>
              <w:keepNext/>
              <w:numPr>
                <w:ilvl w:val="0"/>
                <w:numId w:val="123"/>
              </w:numPr>
              <w:autoSpaceDE w:val="0"/>
              <w:autoSpaceDN w:val="0"/>
              <w:adjustRightInd w:val="0"/>
              <w:jc w:val="both"/>
              <w:rPr>
                <w:bCs/>
              </w:rPr>
            </w:pPr>
            <w:r>
              <w:rPr>
                <w:bCs/>
              </w:rPr>
              <w:t>Para los gastos sin justificantes, el empleado del Departamento elabora una Declaración Jurada de Gastos.</w:t>
            </w:r>
          </w:p>
          <w:p w:rsidR="004D37F5" w:rsidRDefault="004D37F5" w:rsidP="007343FC">
            <w:pPr>
              <w:pStyle w:val="Prrafodelista"/>
              <w:keepNext/>
              <w:numPr>
                <w:ilvl w:val="0"/>
                <w:numId w:val="123"/>
              </w:numPr>
              <w:autoSpaceDE w:val="0"/>
              <w:autoSpaceDN w:val="0"/>
              <w:adjustRightInd w:val="0"/>
              <w:jc w:val="both"/>
              <w:rPr>
                <w:bCs/>
              </w:rPr>
            </w:pPr>
            <w:r>
              <w:rPr>
                <w:bCs/>
              </w:rPr>
              <w:t xml:space="preserve"> Luego de elaborar los documentos, el empleado del Departamento solicita el VoBo de su jefe </w:t>
            </w:r>
            <w:r>
              <w:rPr>
                <w:bCs/>
              </w:rPr>
              <w:lastRenderedPageBreak/>
              <w:t>correspondiente.</w:t>
            </w:r>
          </w:p>
          <w:p w:rsidR="004D37F5" w:rsidRDefault="004D37F5" w:rsidP="007343FC">
            <w:pPr>
              <w:pStyle w:val="Prrafodelista"/>
              <w:keepNext/>
              <w:numPr>
                <w:ilvl w:val="0"/>
                <w:numId w:val="123"/>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4D37F5" w:rsidRPr="00E21E2D" w:rsidRDefault="004D37F5" w:rsidP="007343FC">
            <w:pPr>
              <w:pStyle w:val="Prrafodelista"/>
              <w:keepNext/>
              <w:numPr>
                <w:ilvl w:val="0"/>
                <w:numId w:val="123"/>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397" w:type="dxa"/>
            <w:gridSpan w:val="3"/>
            <w:vAlign w:val="center"/>
          </w:tcPr>
          <w:p w:rsidR="004D37F5" w:rsidRPr="00123395" w:rsidRDefault="004D37F5" w:rsidP="00490842">
            <w:pPr>
              <w:keepNext/>
              <w:autoSpaceDE w:val="0"/>
              <w:autoSpaceDN w:val="0"/>
              <w:adjustRightInd w:val="0"/>
              <w:jc w:val="both"/>
              <w:rPr>
                <w:bCs/>
              </w:rPr>
            </w:pPr>
            <w:r>
              <w:rPr>
                <w:bCs/>
              </w:rPr>
              <w:t>No Aplica</w:t>
            </w:r>
          </w:p>
        </w:tc>
      </w:tr>
    </w:tbl>
    <w:p w:rsidR="004D37F5" w:rsidRPr="00490842" w:rsidRDefault="00490842" w:rsidP="00490842">
      <w:pPr>
        <w:pStyle w:val="Epgrafe"/>
        <w:jc w:val="center"/>
        <w:rPr>
          <w:sz w:val="24"/>
          <w:szCs w:val="24"/>
        </w:rPr>
      </w:pPr>
      <w:bookmarkStart w:id="377" w:name="_Toc309764430"/>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4</w:t>
      </w:r>
      <w:r w:rsidRPr="00490842">
        <w:rPr>
          <w:sz w:val="24"/>
          <w:szCs w:val="24"/>
        </w:rPr>
        <w:fldChar w:fldCharType="end"/>
      </w:r>
      <w:r w:rsidRPr="00490842">
        <w:rPr>
          <w:sz w:val="24"/>
          <w:szCs w:val="24"/>
        </w:rPr>
        <w:t xml:space="preserve"> – Definición del Proceso “Rendir Gastos de Viaje”</w:t>
      </w:r>
      <w:bookmarkEnd w:id="377"/>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90842" w:rsidRPr="00490842" w:rsidRDefault="004D37F5" w:rsidP="00490842">
      <w:pPr>
        <w:keepNext/>
        <w:jc w:val="center"/>
      </w:pPr>
      <w:r w:rsidRPr="00490842">
        <w:rPr>
          <w:noProof/>
          <w:lang w:val="es-PE" w:eastAsia="es-PE"/>
        </w:rPr>
        <w:lastRenderedPageBreak/>
        <w:drawing>
          <wp:inline distT="0" distB="0" distL="0" distR="0" wp14:anchorId="51D71762" wp14:editId="43A8DF7F">
            <wp:extent cx="5659589" cy="4744528"/>
            <wp:effectExtent l="0" t="0" r="0" b="0"/>
            <wp:docPr id="392" name="Imagen 392" descr="D:\Proyecto Fe y Alegrí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 - Rendición de Gastos de Viaj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60383" cy="4745193"/>
                    </a:xfrm>
                    <a:prstGeom prst="rect">
                      <a:avLst/>
                    </a:prstGeom>
                    <a:noFill/>
                    <a:ln>
                      <a:noFill/>
                    </a:ln>
                  </pic:spPr>
                </pic:pic>
              </a:graphicData>
            </a:graphic>
          </wp:inline>
        </w:drawing>
      </w:r>
    </w:p>
    <w:p w:rsidR="004D37F5" w:rsidRPr="00490842" w:rsidRDefault="00490842" w:rsidP="00490842">
      <w:pPr>
        <w:pStyle w:val="Epgrafe"/>
        <w:jc w:val="center"/>
        <w:rPr>
          <w:sz w:val="24"/>
          <w:szCs w:val="24"/>
        </w:rPr>
      </w:pPr>
      <w:bookmarkStart w:id="378" w:name="_Toc309855266"/>
      <w:r w:rsidRPr="00490842">
        <w:rPr>
          <w:sz w:val="24"/>
          <w:szCs w:val="24"/>
        </w:rPr>
        <w:t xml:space="preserve">Figura 3. </w:t>
      </w:r>
      <w:r w:rsidRPr="00490842">
        <w:rPr>
          <w:sz w:val="24"/>
          <w:szCs w:val="24"/>
        </w:rPr>
        <w:fldChar w:fldCharType="begin"/>
      </w:r>
      <w:r w:rsidRPr="00490842">
        <w:rPr>
          <w:sz w:val="24"/>
          <w:szCs w:val="24"/>
        </w:rPr>
        <w:instrText xml:space="preserve"> SEQ Figura_3. \* ARABIC </w:instrText>
      </w:r>
      <w:r w:rsidRPr="00490842">
        <w:rPr>
          <w:sz w:val="24"/>
          <w:szCs w:val="24"/>
        </w:rPr>
        <w:fldChar w:fldCharType="separate"/>
      </w:r>
      <w:r w:rsidR="00C15340">
        <w:rPr>
          <w:noProof/>
          <w:sz w:val="24"/>
          <w:szCs w:val="24"/>
        </w:rPr>
        <w:t>71</w:t>
      </w:r>
      <w:r w:rsidRPr="00490842">
        <w:rPr>
          <w:sz w:val="24"/>
          <w:szCs w:val="24"/>
        </w:rPr>
        <w:fldChar w:fldCharType="end"/>
      </w:r>
      <w:r w:rsidRPr="00490842">
        <w:rPr>
          <w:sz w:val="24"/>
          <w:szCs w:val="24"/>
        </w:rPr>
        <w:t xml:space="preserve"> – Diagrama de Procesos: Proceso “Rendir Gastos de Viaje”</w:t>
      </w:r>
      <w:bookmarkEnd w:id="378"/>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90842" w:rsidRDefault="0049084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AD3C47"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eclaración Jurad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Para los gastos sin justificantes, el Empleado del Departamento</w:t>
            </w:r>
            <w:r w:rsidR="00AE4953">
              <w:rPr>
                <w:sz w:val="18"/>
                <w:szCs w:val="18"/>
                <w:lang w:val="es-PE" w:eastAsia="es-PE"/>
              </w:rPr>
              <w:t xml:space="preserve"> elabora una Declaración Jurada.</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Declaración </w:t>
            </w:r>
            <w:r>
              <w:rPr>
                <w:sz w:val="18"/>
                <w:szCs w:val="18"/>
                <w:lang w:val="es-PE" w:eastAsia="es-PE"/>
              </w:rPr>
              <w:lastRenderedPageBreak/>
              <w:t>Jurada de Gastos enviada al Jefe del Departament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VoBo del Jefe </w:t>
            </w:r>
            <w:r>
              <w:rPr>
                <w:sz w:val="18"/>
                <w:szCs w:val="18"/>
                <w:lang w:val="es-PE" w:eastAsia="es-PE"/>
              </w:rPr>
              <w:lastRenderedPageBreak/>
              <w:t>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EA1A5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79" w:name="_Toc309764431"/>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5</w:t>
      </w:r>
      <w:r w:rsidRPr="00490842">
        <w:rPr>
          <w:sz w:val="24"/>
          <w:szCs w:val="24"/>
        </w:rPr>
        <w:fldChar w:fldCharType="end"/>
      </w:r>
      <w:r w:rsidRPr="00490842">
        <w:rPr>
          <w:sz w:val="24"/>
          <w:szCs w:val="24"/>
        </w:rPr>
        <w:t xml:space="preserve"> – Caracterización del Proceso “Rendir Gastos de Viaje”</w:t>
      </w:r>
      <w:bookmarkEnd w:id="379"/>
    </w:p>
    <w:p w:rsidR="004D37F5" w:rsidRPr="00123395" w:rsidRDefault="00490842" w:rsidP="00490842">
      <w:pPr>
        <w:jc w:val="cente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126"/>
          <w:pgSz w:w="16838" w:h="11906" w:orient="landscape" w:code="9"/>
          <w:pgMar w:top="1701" w:right="1418" w:bottom="1701" w:left="1418" w:header="709" w:footer="709" w:gutter="0"/>
          <w:cols w:space="708"/>
          <w:docGrid w:linePitch="360"/>
        </w:sectPr>
      </w:pPr>
    </w:p>
    <w:p w:rsidR="002D74E1" w:rsidRDefault="002D74E1"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80" w:name="_Toc309776194"/>
      <w:r w:rsidRPr="002D74E1">
        <w:rPr>
          <w:rFonts w:ascii="Times New Roman" w:eastAsia="Times New Roman" w:hAnsi="Times New Roman" w:cs="Times New Roman"/>
          <w:bCs w:val="0"/>
          <w:color w:val="auto"/>
        </w:rPr>
        <w:lastRenderedPageBreak/>
        <w:t>Macroproceso: Gestión de Educación Rural</w:t>
      </w:r>
      <w:bookmarkEnd w:id="380"/>
    </w:p>
    <w:p w:rsidR="004D37F5" w:rsidRPr="00DD093A" w:rsidRDefault="004D37F5" w:rsidP="00490842">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4D37F5" w:rsidRPr="00DD093A"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4D37F5" w:rsidRPr="00DD093A" w:rsidTr="004D37F5">
        <w:trPr>
          <w:trHeight w:val="699"/>
          <w:tblHeader/>
        </w:trPr>
        <w:tc>
          <w:tcPr>
            <w:tcW w:w="8720" w:type="dxa"/>
            <w:gridSpan w:val="4"/>
            <w:shd w:val="clear" w:color="auto" w:fill="000000"/>
            <w:vAlign w:val="center"/>
          </w:tcPr>
          <w:p w:rsidR="004D37F5" w:rsidRPr="00DD093A" w:rsidRDefault="00490842" w:rsidP="004D37F5">
            <w:pPr>
              <w:autoSpaceDE w:val="0"/>
              <w:autoSpaceDN w:val="0"/>
              <w:adjustRightInd w:val="0"/>
              <w:jc w:val="center"/>
              <w:rPr>
                <w:b/>
                <w:bCs/>
              </w:rPr>
            </w:pPr>
            <w:r>
              <w:rPr>
                <w:b/>
                <w:color w:val="FFFFFF"/>
              </w:rPr>
              <w:t>MACRO</w:t>
            </w:r>
            <w:r w:rsidR="004D37F5" w:rsidRPr="00DD093A">
              <w:rPr>
                <w:b/>
                <w:color w:val="FFFFFF"/>
              </w:rPr>
              <w:t xml:space="preserve">PROCESO: </w:t>
            </w:r>
            <w:r w:rsidRPr="00DD093A">
              <w:rPr>
                <w:b/>
                <w:color w:val="FFFFFF"/>
              </w:rPr>
              <w:t>GESTIÓN DE EDUCACIÓN RURAL</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PÓSITO</w:t>
            </w:r>
          </w:p>
        </w:tc>
        <w:tc>
          <w:tcPr>
            <w:tcW w:w="6479" w:type="dxa"/>
            <w:gridSpan w:val="3"/>
          </w:tcPr>
          <w:p w:rsidR="004D37F5" w:rsidRPr="00DD093A" w:rsidRDefault="004D37F5" w:rsidP="00490842">
            <w:pPr>
              <w:jc w:val="both"/>
            </w:pPr>
            <w:r w:rsidRPr="00DD093A">
              <w:t>El presente proceso cumple el objetivo:</w:t>
            </w:r>
          </w:p>
          <w:p w:rsidR="004D37F5" w:rsidRPr="00DD093A" w:rsidRDefault="004D37F5" w:rsidP="00490842">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4D37F5" w:rsidRPr="00DD093A" w:rsidRDefault="004D37F5" w:rsidP="00490842">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4D37F5" w:rsidRPr="00DD093A" w:rsidRDefault="004D37F5" w:rsidP="00490842">
            <w:pPr>
              <w:jc w:val="both"/>
            </w:pPr>
            <w:r w:rsidRPr="00DD093A">
              <w:rPr>
                <w:b/>
              </w:rPr>
              <w:t>OSE 3:</w:t>
            </w:r>
            <w:r w:rsidRPr="00DD093A">
              <w:t xml:space="preserve"> Lograr una educación técnica cualificada acorde con las necesidades del mercado laboral, conducente al desarrollo local, regional y nacional.</w:t>
            </w:r>
          </w:p>
          <w:p w:rsidR="004D37F5" w:rsidRPr="00DD093A" w:rsidRDefault="004D37F5" w:rsidP="00490842">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4D37F5" w:rsidRPr="00DD093A" w:rsidRDefault="004D37F5" w:rsidP="00490842">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RESPONSABLE</w:t>
            </w:r>
          </w:p>
        </w:tc>
        <w:tc>
          <w:tcPr>
            <w:tcW w:w="2201" w:type="dxa"/>
            <w:vAlign w:val="center"/>
          </w:tcPr>
          <w:p w:rsidR="004D37F5" w:rsidRPr="00DD093A" w:rsidRDefault="004D37F5" w:rsidP="00490842">
            <w:pPr>
              <w:jc w:val="both"/>
              <w:rPr>
                <w:lang w:val="es-PE"/>
              </w:rPr>
            </w:pPr>
            <w:r w:rsidRPr="00DD093A">
              <w:rPr>
                <w:bCs/>
              </w:rPr>
              <w:t>Oficina de Coordinación de Programas Educativos Rurales</w:t>
            </w:r>
          </w:p>
        </w:tc>
        <w:tc>
          <w:tcPr>
            <w:tcW w:w="2160" w:type="dxa"/>
            <w:shd w:val="clear" w:color="auto" w:fill="D9D9D9"/>
            <w:vAlign w:val="center"/>
          </w:tcPr>
          <w:p w:rsidR="004D37F5" w:rsidRPr="00DD093A" w:rsidRDefault="004D37F5" w:rsidP="00490842">
            <w:pPr>
              <w:jc w:val="center"/>
              <w:rPr>
                <w:b/>
              </w:rPr>
            </w:pPr>
            <w:r w:rsidRPr="00DD093A">
              <w:rPr>
                <w:b/>
              </w:rPr>
              <w:t>BASE LEGAL</w:t>
            </w:r>
          </w:p>
        </w:tc>
        <w:tc>
          <w:tcPr>
            <w:tcW w:w="2118" w:type="dxa"/>
            <w:vAlign w:val="center"/>
          </w:tcPr>
          <w:p w:rsidR="004D37F5" w:rsidRPr="00DD093A" w:rsidRDefault="004D37F5" w:rsidP="00490842">
            <w:pPr>
              <w:jc w:val="both"/>
            </w:pPr>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CTORES DEL PROCESO</w:t>
            </w:r>
          </w:p>
        </w:tc>
        <w:tc>
          <w:tcPr>
            <w:tcW w:w="6479"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Oficina de Coordinación de Programas Educativos Rurales</w:t>
            </w:r>
            <w:r w:rsidR="00332391">
              <w:rPr>
                <w:bCs/>
              </w:rPr>
              <w:t xml:space="preserve">: </w:t>
            </w:r>
            <w:r w:rsidR="00332391" w:rsidRPr="00073A89">
              <w:t>Oficina encargada de la asesoría y monitoreo a la propuesta de Educación Rural, del apoyo a los procesos de planificación y evaluación de los programas rurales; y consolidación de informes y ejecución del plan.</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CLIENTES INTERNOS</w:t>
            </w:r>
          </w:p>
        </w:tc>
        <w:tc>
          <w:tcPr>
            <w:tcW w:w="2201" w:type="dxa"/>
            <w:vAlign w:val="center"/>
          </w:tcPr>
          <w:p w:rsidR="004D37F5" w:rsidRPr="00DD093A" w:rsidRDefault="004D37F5" w:rsidP="00490842">
            <w:r w:rsidRPr="00DD093A">
              <w:t>No Aplica</w:t>
            </w:r>
          </w:p>
        </w:tc>
        <w:tc>
          <w:tcPr>
            <w:tcW w:w="2160" w:type="dxa"/>
            <w:shd w:val="clear" w:color="auto" w:fill="D9D9D9"/>
            <w:vAlign w:val="center"/>
          </w:tcPr>
          <w:p w:rsidR="004D37F5" w:rsidRPr="00DD093A" w:rsidRDefault="004D37F5" w:rsidP="00490842">
            <w:pPr>
              <w:jc w:val="center"/>
              <w:rPr>
                <w:b/>
              </w:rPr>
            </w:pPr>
            <w:r w:rsidRPr="00DD093A">
              <w:rPr>
                <w:b/>
              </w:rPr>
              <w:t>CLIENTES EXTERNOS</w:t>
            </w:r>
          </w:p>
        </w:tc>
        <w:tc>
          <w:tcPr>
            <w:tcW w:w="2118" w:type="dxa"/>
            <w:vAlign w:val="center"/>
          </w:tcPr>
          <w:p w:rsidR="004D37F5" w:rsidRPr="00DD093A" w:rsidRDefault="004D37F5" w:rsidP="00490842">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LCANCE</w:t>
            </w:r>
          </w:p>
        </w:tc>
        <w:tc>
          <w:tcPr>
            <w:tcW w:w="6479" w:type="dxa"/>
            <w:gridSpan w:val="3"/>
          </w:tcPr>
          <w:p w:rsidR="004D37F5" w:rsidRPr="00DD093A" w:rsidRDefault="004D37F5" w:rsidP="00490842">
            <w:pPr>
              <w:autoSpaceDE w:val="0"/>
              <w:autoSpaceDN w:val="0"/>
              <w:adjustRightInd w:val="0"/>
              <w:ind w:left="-7"/>
              <w:jc w:val="both"/>
            </w:pPr>
            <w:r w:rsidRPr="00DD093A">
              <w:t xml:space="preserve">El alcance del presente macroproceso se encuentra en torno al esfuerzo realizado por el </w:t>
            </w:r>
            <w:r w:rsidRPr="00DD093A">
              <w:rPr>
                <w:bCs/>
              </w:rPr>
              <w:t xml:space="preserve">Departamento de Administración y la </w:t>
            </w:r>
            <w:r w:rsidRPr="00DD093A">
              <w:rPr>
                <w:bCs/>
              </w:rPr>
              <w:lastRenderedPageBreak/>
              <w:t>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lastRenderedPageBreak/>
              <w:t>PROCEDIMIENTO</w:t>
            </w:r>
          </w:p>
        </w:tc>
        <w:tc>
          <w:tcPr>
            <w:tcW w:w="6479" w:type="dxa"/>
            <w:gridSpan w:val="3"/>
            <w:vAlign w:val="center"/>
          </w:tcPr>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decide crear un Programa Educativo Rural en un determinado lugar.</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490842" w:rsidRPr="00DD093A" w:rsidTr="004D37F5">
        <w:tc>
          <w:tcPr>
            <w:tcW w:w="2241" w:type="dxa"/>
            <w:shd w:val="clear" w:color="auto" w:fill="BFBFBF"/>
            <w:vAlign w:val="center"/>
          </w:tcPr>
          <w:p w:rsidR="00490842" w:rsidRPr="00DD093A" w:rsidRDefault="00490842" w:rsidP="004D37F5">
            <w:pPr>
              <w:jc w:val="center"/>
              <w:rPr>
                <w:b/>
              </w:rPr>
            </w:pPr>
            <w:r>
              <w:rPr>
                <w:b/>
              </w:rPr>
              <w:t>PROCESOS RELACIONADOS</w:t>
            </w:r>
          </w:p>
        </w:tc>
        <w:tc>
          <w:tcPr>
            <w:tcW w:w="6479" w:type="dxa"/>
            <w:gridSpan w:val="3"/>
            <w:vAlign w:val="center"/>
          </w:tcPr>
          <w:p w:rsidR="00490842" w:rsidRDefault="00490842" w:rsidP="00253A14">
            <w:pPr>
              <w:pStyle w:val="Prrafodelista"/>
              <w:keepNext/>
              <w:numPr>
                <w:ilvl w:val="0"/>
                <w:numId w:val="260"/>
              </w:numPr>
              <w:autoSpaceDE w:val="0"/>
              <w:autoSpaceDN w:val="0"/>
              <w:adjustRightInd w:val="0"/>
              <w:jc w:val="both"/>
              <w:rPr>
                <w:bCs/>
              </w:rPr>
            </w:pPr>
            <w:r>
              <w:rPr>
                <w:bCs/>
              </w:rPr>
              <w:t>Solicitar Fondos de Viaje</w:t>
            </w:r>
          </w:p>
          <w:p w:rsidR="00490842" w:rsidRDefault="00490842" w:rsidP="00253A14">
            <w:pPr>
              <w:pStyle w:val="Prrafodelista"/>
              <w:keepNext/>
              <w:numPr>
                <w:ilvl w:val="0"/>
                <w:numId w:val="260"/>
              </w:numPr>
              <w:autoSpaceDE w:val="0"/>
              <w:autoSpaceDN w:val="0"/>
              <w:adjustRightInd w:val="0"/>
              <w:jc w:val="both"/>
              <w:rPr>
                <w:bCs/>
              </w:rPr>
            </w:pPr>
            <w:r>
              <w:rPr>
                <w:bCs/>
              </w:rPr>
              <w:t>Rendir Gastos de Viaje</w:t>
            </w:r>
          </w:p>
          <w:p w:rsidR="00490842" w:rsidRPr="00DD093A" w:rsidRDefault="00490842" w:rsidP="00253A14">
            <w:pPr>
              <w:pStyle w:val="Prrafodelista"/>
              <w:keepNext/>
              <w:numPr>
                <w:ilvl w:val="0"/>
                <w:numId w:val="260"/>
              </w:numPr>
              <w:autoSpaceDE w:val="0"/>
              <w:autoSpaceDN w:val="0"/>
              <w:adjustRightInd w:val="0"/>
              <w:jc w:val="both"/>
              <w:rPr>
                <w:bCs/>
              </w:rPr>
            </w:pPr>
            <w:r>
              <w:rPr>
                <w:bCs/>
              </w:rPr>
              <w:t>Evaluar y Entregar Fondos</w:t>
            </w:r>
          </w:p>
        </w:tc>
      </w:tr>
    </w:tbl>
    <w:p w:rsidR="004D37F5" w:rsidRPr="00490842" w:rsidRDefault="00490842" w:rsidP="00490842">
      <w:pPr>
        <w:pStyle w:val="Epgrafe"/>
        <w:jc w:val="center"/>
        <w:rPr>
          <w:sz w:val="24"/>
          <w:szCs w:val="24"/>
        </w:rPr>
      </w:pPr>
      <w:bookmarkStart w:id="381" w:name="_Toc309764432"/>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6</w:t>
      </w:r>
      <w:r w:rsidRPr="00490842">
        <w:rPr>
          <w:sz w:val="24"/>
          <w:szCs w:val="24"/>
        </w:rPr>
        <w:fldChar w:fldCharType="end"/>
      </w:r>
      <w:r w:rsidRPr="00490842">
        <w:rPr>
          <w:sz w:val="24"/>
          <w:szCs w:val="24"/>
        </w:rPr>
        <w:t xml:space="preserve"> – Definición del Macroproceso “Gestión de Educación Rural”</w:t>
      </w:r>
      <w:bookmarkEnd w:id="381"/>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90842" w:rsidRDefault="004D37F5" w:rsidP="001D1B18">
      <w:pPr>
        <w:keepNext/>
        <w:jc w:val="center"/>
      </w:pPr>
      <w:r>
        <w:rPr>
          <w:noProof/>
          <w:lang w:val="es-PE" w:eastAsia="es-PE"/>
        </w:rPr>
        <w:lastRenderedPageBreak/>
        <w:drawing>
          <wp:inline distT="0" distB="0" distL="0" distR="0" wp14:anchorId="4092DD42" wp14:editId="5D3F09D0">
            <wp:extent cx="5400040" cy="5409794"/>
            <wp:effectExtent l="0" t="0" r="0" b="635"/>
            <wp:docPr id="393" name="Imagen 393" descr="C:\Users\Susan\Desktop\upc\PROYECTO Fe y Alegria\Procesos Ultimo 2011-2\Gestión de Educación Rural\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mp.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0040" cy="5409794"/>
                    </a:xfrm>
                    <a:prstGeom prst="rect">
                      <a:avLst/>
                    </a:prstGeom>
                    <a:noFill/>
                    <a:ln>
                      <a:noFill/>
                    </a:ln>
                  </pic:spPr>
                </pic:pic>
              </a:graphicData>
            </a:graphic>
          </wp:inline>
        </w:drawing>
      </w:r>
    </w:p>
    <w:p w:rsidR="004D37F5" w:rsidRPr="001D1B18" w:rsidRDefault="00490842" w:rsidP="001D1B18">
      <w:pPr>
        <w:pStyle w:val="Epgrafe"/>
        <w:jc w:val="center"/>
        <w:rPr>
          <w:sz w:val="24"/>
          <w:szCs w:val="24"/>
        </w:rPr>
      </w:pPr>
      <w:bookmarkStart w:id="382" w:name="_Toc309855267"/>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2</w:t>
      </w:r>
      <w:r w:rsidRPr="001D1B18">
        <w:rPr>
          <w:sz w:val="24"/>
          <w:szCs w:val="24"/>
        </w:rPr>
        <w:fldChar w:fldCharType="end"/>
      </w:r>
      <w:r w:rsidR="001D1B18" w:rsidRPr="001D1B18">
        <w:rPr>
          <w:sz w:val="24"/>
          <w:szCs w:val="24"/>
        </w:rPr>
        <w:t xml:space="preserve"> – Diagrama de Procesos: Macroproceso “Gestión de Educación Rural”</w:t>
      </w:r>
      <w:bookmarkEnd w:id="382"/>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Pr>
        <w:sectPr w:rsidR="004D37F5"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
        <w:gridCol w:w="1537"/>
        <w:gridCol w:w="1715"/>
        <w:gridCol w:w="1550"/>
        <w:gridCol w:w="2440"/>
        <w:gridCol w:w="2113"/>
        <w:gridCol w:w="1871"/>
        <w:gridCol w:w="2471"/>
      </w:tblGrid>
      <w:tr w:rsidR="004D37F5" w:rsidRPr="00DD093A" w:rsidTr="001D1B18">
        <w:trPr>
          <w:trHeight w:val="495"/>
        </w:trPr>
        <w:tc>
          <w:tcPr>
            <w:tcW w:w="18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lastRenderedPageBreak/>
              <w:t>N°</w:t>
            </w:r>
          </w:p>
        </w:tc>
        <w:tc>
          <w:tcPr>
            <w:tcW w:w="540"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ENTRADA</w:t>
            </w:r>
          </w:p>
        </w:tc>
        <w:tc>
          <w:tcPr>
            <w:tcW w:w="60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ACTIVIDAD</w:t>
            </w:r>
          </w:p>
        </w:tc>
        <w:tc>
          <w:tcPr>
            <w:tcW w:w="545"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SALIDA</w:t>
            </w:r>
          </w:p>
        </w:tc>
        <w:tc>
          <w:tcPr>
            <w:tcW w:w="8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DESCRIPCIÓN</w:t>
            </w:r>
          </w:p>
        </w:tc>
        <w:tc>
          <w:tcPr>
            <w:tcW w:w="74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RESPONSABLE</w:t>
            </w:r>
          </w:p>
        </w:tc>
        <w:tc>
          <w:tcPr>
            <w:tcW w:w="6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TIPO ACTIVIDAD</w:t>
            </w:r>
          </w:p>
        </w:tc>
        <w:tc>
          <w:tcPr>
            <w:tcW w:w="869" w:type="pct"/>
            <w:shd w:val="clear" w:color="auto" w:fill="000000"/>
            <w:vAlign w:val="center"/>
          </w:tcPr>
          <w:p w:rsidR="004D37F5" w:rsidRPr="00DD093A" w:rsidRDefault="004D37F5" w:rsidP="001D1B18">
            <w:pPr>
              <w:jc w:val="center"/>
              <w:rPr>
                <w:b/>
                <w:color w:val="FFFFFF"/>
                <w:lang w:val="es-PE" w:eastAsia="es-PE"/>
              </w:rPr>
            </w:pPr>
            <w:r w:rsidRPr="00DD093A">
              <w:rPr>
                <w:b/>
                <w:color w:val="FFFFFF"/>
                <w:lang w:val="es-PE" w:eastAsia="es-PE"/>
              </w:rPr>
              <w:t>MACROPROCESO</w:t>
            </w:r>
          </w:p>
        </w:tc>
      </w:tr>
      <w:tr w:rsidR="004D37F5" w:rsidRPr="00DD093A" w:rsidTr="001D1B18">
        <w:trPr>
          <w:trHeight w:val="450"/>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1.</w:t>
            </w:r>
          </w:p>
        </w:tc>
        <w:tc>
          <w:tcPr>
            <w:tcW w:w="540" w:type="pct"/>
            <w:shd w:val="clear" w:color="auto" w:fill="C0C0C0"/>
            <w:vAlign w:val="center"/>
          </w:tcPr>
          <w:p w:rsidR="004D37F5" w:rsidRPr="00DD093A" w:rsidRDefault="004D37F5" w:rsidP="001D1B18">
            <w:pPr>
              <w:pStyle w:val="Prrafodelista"/>
              <w:ind w:left="187"/>
              <w:jc w:val="both"/>
              <w:rPr>
                <w:sz w:val="18"/>
                <w:szCs w:val="18"/>
                <w:lang w:val="es-PE" w:eastAsia="es-PE"/>
              </w:rPr>
            </w:pP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Inicio</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8" w:type="pct"/>
            <w:shd w:val="clear" w:color="auto" w:fill="C0C0C0"/>
            <w:vAlign w:val="center"/>
          </w:tcPr>
          <w:p w:rsidR="004D37F5" w:rsidRPr="00DD093A" w:rsidRDefault="004D37F5" w:rsidP="001D1B18">
            <w:pPr>
              <w:jc w:val="both"/>
              <w:rPr>
                <w:sz w:val="18"/>
                <w:szCs w:val="18"/>
                <w:lang w:val="es-PE" w:eastAsia="es-PE"/>
              </w:rPr>
            </w:pPr>
            <w:r>
              <w:rPr>
                <w:sz w:val="18"/>
                <w:szCs w:val="18"/>
                <w:lang w:val="es-PE" w:eastAsia="es-PE"/>
              </w:rPr>
              <w:t>El proceso inicia con la necesidad de edificar una Red Rural.</w:t>
            </w:r>
          </w:p>
        </w:tc>
        <w:tc>
          <w:tcPr>
            <w:tcW w:w="74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548"/>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2.</w:t>
            </w:r>
          </w:p>
        </w:tc>
        <w:tc>
          <w:tcPr>
            <w:tcW w:w="540" w:type="pct"/>
            <w:vAlign w:val="center"/>
          </w:tcPr>
          <w:p w:rsidR="004D37F5" w:rsidRPr="00DD093A" w:rsidRDefault="004D37F5" w:rsidP="001D1B18">
            <w:pPr>
              <w:pStyle w:val="Prrafodelista"/>
              <w:ind w:left="187"/>
              <w:jc w:val="both"/>
              <w:rPr>
                <w:sz w:val="18"/>
                <w:szCs w:val="18"/>
                <w:lang w:val="es-PE" w:eastAsia="es-PE"/>
              </w:rPr>
            </w:pPr>
            <w:r w:rsidRPr="00DD093A">
              <w:rPr>
                <w:sz w:val="18"/>
                <w:szCs w:val="18"/>
                <w:lang w:val="es-PE" w:eastAsia="es-PE"/>
              </w:rPr>
              <w:t>-  Necesidad de Red Rural</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Crea</w:t>
            </w:r>
            <w:r>
              <w:rPr>
                <w:sz w:val="18"/>
                <w:szCs w:val="18"/>
                <w:lang w:val="es-PE" w:eastAsia="es-PE"/>
              </w:rPr>
              <w:t>r</w:t>
            </w:r>
            <w:r w:rsidRPr="00DD093A">
              <w:rPr>
                <w:sz w:val="18"/>
                <w:szCs w:val="18"/>
                <w:lang w:val="es-PE" w:eastAsia="es-PE"/>
              </w:rPr>
              <w:t xml:space="preserve"> Programa Educativo Rural</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483"/>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3.</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Planifica</w:t>
            </w:r>
            <w:r>
              <w:rPr>
                <w:sz w:val="18"/>
                <w:szCs w:val="18"/>
                <w:lang w:val="es-PE" w:eastAsia="es-PE"/>
              </w:rPr>
              <w:t>r Actividades de</w:t>
            </w:r>
            <w:r w:rsidRPr="00DD093A">
              <w:rPr>
                <w:sz w:val="18"/>
                <w:szCs w:val="18"/>
                <w:lang w:val="es-PE" w:eastAsia="es-PE"/>
              </w:rPr>
              <w:t xml:space="preserve"> los Programas Educativos Rurales</w:t>
            </w:r>
          </w:p>
        </w:tc>
        <w:tc>
          <w:tcPr>
            <w:tcW w:w="545"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3F511A" w:rsidRDefault="004D37F5" w:rsidP="001D1B18">
            <w:pPr>
              <w:jc w:val="both"/>
              <w:rPr>
                <w:sz w:val="18"/>
                <w:szCs w:val="18"/>
                <w:lang w:val="es-PE" w:eastAsia="es-PE"/>
              </w:rPr>
            </w:pP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402"/>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4.</w:t>
            </w:r>
          </w:p>
        </w:tc>
        <w:tc>
          <w:tcPr>
            <w:tcW w:w="540"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Pr="00DD093A" w:rsidRDefault="004D37F5" w:rsidP="001D1B18">
            <w:pPr>
              <w:pStyle w:val="Prrafodelista"/>
              <w:ind w:left="187"/>
              <w:jc w:val="both"/>
              <w:rPr>
                <w:sz w:val="18"/>
                <w:szCs w:val="18"/>
                <w:lang w:val="es-PE" w:eastAsia="es-PE"/>
              </w:rPr>
            </w:pP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 xml:space="preserve"> </w:t>
            </w:r>
            <w:r>
              <w:rPr>
                <w:sz w:val="18"/>
                <w:szCs w:val="18"/>
                <w:lang w:val="es-PE" w:eastAsia="es-PE"/>
              </w:rPr>
              <w:t xml:space="preserve">Realizar </w:t>
            </w:r>
            <w:r w:rsidRPr="00DD093A">
              <w:rPr>
                <w:sz w:val="18"/>
                <w:szCs w:val="18"/>
                <w:lang w:val="es-PE" w:eastAsia="es-PE"/>
              </w:rPr>
              <w:t>Acompañamiento a los Programas Educativos Rurales</w:t>
            </w:r>
          </w:p>
        </w:tc>
        <w:tc>
          <w:tcPr>
            <w:tcW w:w="545"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4D37F5" w:rsidRPr="007B7622" w:rsidRDefault="004D37F5" w:rsidP="001D1B18">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3" w:type="pct"/>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5.</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alizar S</w:t>
            </w:r>
            <w:r w:rsidRPr="00DD093A">
              <w:rPr>
                <w:sz w:val="18"/>
                <w:szCs w:val="18"/>
                <w:lang w:val="es-PE" w:eastAsia="es-PE"/>
              </w:rPr>
              <w:t>eguimiento  a los Programas Educativos Rurales</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6.</w:t>
            </w:r>
          </w:p>
        </w:tc>
        <w:tc>
          <w:tcPr>
            <w:tcW w:w="540"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Solic</w:t>
            </w:r>
            <w:r>
              <w:rPr>
                <w:sz w:val="18"/>
                <w:szCs w:val="18"/>
                <w:lang w:val="es-PE" w:eastAsia="es-PE"/>
              </w:rPr>
              <w:t>itar</w:t>
            </w:r>
            <w:r w:rsidRPr="00DD093A">
              <w:rPr>
                <w:sz w:val="18"/>
                <w:szCs w:val="18"/>
                <w:lang w:val="es-PE" w:eastAsia="es-PE"/>
              </w:rPr>
              <w:t xml:space="preserve"> Fondos de Viaje</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lastRenderedPageBreak/>
              <w:t>Departamento de Administración</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lastRenderedPageBreak/>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ndir</w:t>
            </w:r>
            <w:r w:rsidRPr="00DD093A">
              <w:rPr>
                <w:sz w:val="18"/>
                <w:szCs w:val="18"/>
                <w:lang w:val="es-PE" w:eastAsia="es-PE"/>
              </w:rPr>
              <w:t xml:space="preserve"> Gastos de Viaje</w:t>
            </w:r>
          </w:p>
        </w:tc>
        <w:tc>
          <w:tcPr>
            <w:tcW w:w="54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Departamento</w:t>
            </w:r>
          </w:p>
        </w:tc>
        <w:tc>
          <w:tcPr>
            <w:tcW w:w="6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 Solicitud de los fondos del PO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Evalua</w:t>
            </w:r>
            <w:r>
              <w:rPr>
                <w:sz w:val="18"/>
                <w:szCs w:val="18"/>
                <w:lang w:val="es-PE" w:eastAsia="es-PE"/>
              </w:rPr>
              <w:t>r</w:t>
            </w:r>
            <w:r w:rsidRPr="00DD093A">
              <w:rPr>
                <w:sz w:val="18"/>
                <w:szCs w:val="18"/>
                <w:lang w:val="es-PE" w:eastAsia="es-PE"/>
              </w:rPr>
              <w:t xml:space="preserve"> y Entrega</w:t>
            </w:r>
            <w:r>
              <w:rPr>
                <w:sz w:val="18"/>
                <w:szCs w:val="18"/>
                <w:lang w:val="es-PE" w:eastAsia="es-PE"/>
              </w:rPr>
              <w:t>r</w:t>
            </w:r>
            <w:r w:rsidRPr="00DD093A">
              <w:rPr>
                <w:sz w:val="18"/>
                <w:szCs w:val="18"/>
                <w:lang w:val="es-PE" w:eastAsia="es-PE"/>
              </w:rPr>
              <w:t xml:space="preserve"> Fondo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Departamento de Administración</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b/>
                <w:bCs/>
                <w:sz w:val="18"/>
                <w:szCs w:val="18"/>
                <w:lang w:val="es-PE" w:eastAsia="es-PE"/>
              </w:rPr>
            </w:pPr>
            <w:r>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Elaborar POA del Programa Educativo Rural</w:t>
            </w:r>
          </w:p>
        </w:tc>
        <w:tc>
          <w:tcPr>
            <w:tcW w:w="54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 Plan Operativo Anual elaborado</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El Programa Educativo Rural elabora su Plan Operativo Anual.</w:t>
            </w:r>
          </w:p>
        </w:tc>
        <w:tc>
          <w:tcPr>
            <w:tcW w:w="7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Programa Educativo Rural</w:t>
            </w:r>
          </w:p>
        </w:tc>
        <w:tc>
          <w:tcPr>
            <w:tcW w:w="6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jc w:val="center"/>
              <w:rPr>
                <w:sz w:val="18"/>
                <w:szCs w:val="18"/>
                <w:lang w:val="es-PE" w:eastAsia="es-PE"/>
              </w:rPr>
            </w:pPr>
            <w:r>
              <w:rPr>
                <w:sz w:val="18"/>
                <w:szCs w:val="18"/>
                <w:lang w:val="es-PE" w:eastAsia="es-PE"/>
              </w:rPr>
              <w:t>Fi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keepNext/>
              <w:jc w:val="center"/>
              <w:rPr>
                <w:sz w:val="18"/>
                <w:szCs w:val="18"/>
                <w:lang w:val="es-PE" w:eastAsia="es-PE"/>
              </w:rPr>
            </w:pPr>
            <w:r w:rsidRPr="00DD093A">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3" w:name="_Toc309764433"/>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7</w:t>
      </w:r>
      <w:r w:rsidRPr="001D1B18">
        <w:rPr>
          <w:sz w:val="24"/>
          <w:szCs w:val="24"/>
        </w:rPr>
        <w:fldChar w:fldCharType="end"/>
      </w:r>
      <w:r w:rsidRPr="001D1B18">
        <w:rPr>
          <w:sz w:val="24"/>
          <w:szCs w:val="24"/>
        </w:rPr>
        <w:t xml:space="preserve"> – Caracterización del Macroproceso “Gestión de Educación Rural”</w:t>
      </w:r>
      <w:bookmarkEnd w:id="383"/>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2D74E1" w:rsidRPr="002D74E1" w:rsidRDefault="002D74E1" w:rsidP="002D74E1">
      <w:pPr>
        <w:jc w:val="center"/>
        <w:rPr>
          <w:lang w:val="es-PE"/>
        </w:rPr>
      </w:pP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128"/>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985"/>
        <w:jc w:val="both"/>
        <w:outlineLvl w:val="2"/>
        <w:rPr>
          <w:b/>
          <w:lang w:val="es-PE"/>
        </w:rPr>
      </w:pPr>
      <w:bookmarkStart w:id="384" w:name="_Toc309776195"/>
      <w:r w:rsidRPr="00122DAD">
        <w:rPr>
          <w:b/>
          <w:lang w:val="es-PE"/>
        </w:rPr>
        <w:lastRenderedPageBreak/>
        <w:t>Proceso: Crea</w:t>
      </w:r>
      <w:r w:rsidR="003656EA">
        <w:rPr>
          <w:b/>
          <w:lang w:val="es-PE"/>
        </w:rPr>
        <w:t>r</w:t>
      </w:r>
      <w:r w:rsidRPr="00122DAD">
        <w:rPr>
          <w:b/>
          <w:lang w:val="es-PE"/>
        </w:rPr>
        <w:t xml:space="preserve"> Programa Educativo Rural</w:t>
      </w:r>
      <w:bookmarkEnd w:id="384"/>
    </w:p>
    <w:p w:rsidR="00122DAD" w:rsidRDefault="00122DAD" w:rsidP="00122DAD">
      <w:pPr>
        <w:jc w:val="both"/>
        <w:rPr>
          <w:b/>
          <w:lang w:val="es-PE"/>
        </w:rPr>
      </w:pPr>
      <w:r w:rsidRPr="00122DAD">
        <w:rPr>
          <w:b/>
          <w:lang w:val="es-PE"/>
        </w:rPr>
        <w:t xml:space="preserve"> </w:t>
      </w:r>
    </w:p>
    <w:p w:rsidR="004D37F5" w:rsidRPr="00123395" w:rsidRDefault="004D37F5" w:rsidP="004D37F5">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 xml:space="preserve">Crear </w:t>
            </w:r>
            <w:r w:rsidRPr="002E6463">
              <w:rPr>
                <w:b/>
                <w:color w:val="FFFFFF"/>
              </w:rPr>
              <w:t>Programa Educativo Rural</w:t>
            </w:r>
            <w:r w:rsidRPr="00123395">
              <w:rPr>
                <w:b/>
                <w:color w:val="FFFFFF"/>
              </w:rPr>
              <w:t>”</w:t>
            </w:r>
          </w:p>
        </w:tc>
      </w:tr>
      <w:tr w:rsidR="004D37F5" w:rsidRPr="00123395" w:rsidTr="004D37F5">
        <w:tc>
          <w:tcPr>
            <w:tcW w:w="2227" w:type="dxa"/>
            <w:shd w:val="clear" w:color="auto" w:fill="BFBFBF"/>
            <w:vAlign w:val="center"/>
          </w:tcPr>
          <w:p w:rsidR="004D37F5" w:rsidRDefault="004D37F5" w:rsidP="004D37F5">
            <w:pPr>
              <w:jc w:val="center"/>
              <w:rPr>
                <w:b/>
              </w:rPr>
            </w:pPr>
            <w:r w:rsidRPr="00123395">
              <w:rPr>
                <w:b/>
              </w:rPr>
              <w:t>PROPÓSITO</w:t>
            </w:r>
          </w:p>
          <w:p w:rsidR="004D37F5"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Default="004D37F5" w:rsidP="004D37F5">
            <w:pPr>
              <w:jc w:val="center"/>
            </w:pPr>
          </w:p>
          <w:p w:rsidR="004D37F5" w:rsidRDefault="004D37F5" w:rsidP="004D37F5">
            <w:pPr>
              <w:jc w:val="center"/>
            </w:pPr>
          </w:p>
          <w:p w:rsidR="004D37F5" w:rsidRPr="009F5E2D" w:rsidRDefault="004D37F5" w:rsidP="004D37F5">
            <w:pPr>
              <w:jc w:val="center"/>
            </w:pP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RESPONSABLE</w:t>
            </w:r>
          </w:p>
        </w:tc>
        <w:tc>
          <w:tcPr>
            <w:tcW w:w="2193" w:type="dxa"/>
          </w:tcPr>
          <w:p w:rsidR="004D37F5" w:rsidRPr="00123395" w:rsidRDefault="004D37F5" w:rsidP="004D37F5">
            <w:pPr>
              <w:jc w:val="both"/>
            </w:pPr>
            <w:r w:rsidRPr="00634233">
              <w:t>Coordinador de los Programas Educativos Rurales</w:t>
            </w:r>
          </w:p>
        </w:tc>
        <w:tc>
          <w:tcPr>
            <w:tcW w:w="2159" w:type="dxa"/>
            <w:shd w:val="clear" w:color="auto" w:fill="BFBFBF" w:themeFill="background1" w:themeFillShade="BF"/>
            <w:vAlign w:val="center"/>
          </w:tcPr>
          <w:p w:rsidR="004D37F5" w:rsidRPr="00123395" w:rsidRDefault="004D37F5" w:rsidP="004D37F5">
            <w:pPr>
              <w:jc w:val="center"/>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CTORES DEL PROCESO</w:t>
            </w:r>
          </w:p>
        </w:tc>
        <w:tc>
          <w:tcPr>
            <w:tcW w:w="6493" w:type="dxa"/>
            <w:gridSpan w:val="3"/>
          </w:tcPr>
          <w:p w:rsidR="004D37F5" w:rsidRDefault="004D37F5" w:rsidP="00332391">
            <w:pPr>
              <w:jc w:val="both"/>
            </w:pPr>
            <w:r w:rsidRPr="00332391">
              <w:rPr>
                <w:u w:val="single"/>
              </w:rPr>
              <w:t>Coordinador de los Programas Educativos Rurales</w:t>
            </w:r>
            <w:r w:rsidR="00332391" w:rsidRPr="00332391">
              <w:rPr>
                <w:u w:val="single"/>
              </w:rPr>
              <w:t>:</w:t>
            </w:r>
            <w:r w:rsidR="00332391">
              <w:t xml:space="preserve"> </w:t>
            </w:r>
            <w:r w:rsidR="00332391" w:rsidRPr="00332391">
              <w:t>Persona contratada por la Oficina Central de Fe y Alegría Perú, encargada de realizar la comunicación interna, el acompañamiento y el seguim</w:t>
            </w:r>
            <w:r w:rsidR="00332391">
              <w:t>i</w:t>
            </w:r>
            <w:r w:rsidR="00332391" w:rsidRPr="00332391">
              <w:t>ento de los Programas Educativos Rurales ubicados en distintas ciudades del país; as</w:t>
            </w:r>
            <w:r w:rsidR="00332391">
              <w:t>í</w:t>
            </w:r>
            <w:r w:rsidR="00332391" w:rsidRPr="00332391">
              <w:t xml:space="preserve"> también para brindar apoyo en la elaboración del Plan Operativo de los Programas Educativos Rurales</w:t>
            </w:r>
          </w:p>
          <w:p w:rsidR="00332391" w:rsidRDefault="00332391" w:rsidP="00332391">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332391" w:rsidP="00332391">
            <w:pPr>
              <w:jc w:val="both"/>
            </w:pPr>
            <w:r w:rsidRPr="00332391">
              <w:rPr>
                <w:u w:val="single"/>
              </w:rPr>
              <w:t>Programa Educativo Rural</w:t>
            </w:r>
            <w:r>
              <w:t>:</w:t>
            </w:r>
            <w:r w:rsidRPr="00EA15C4">
              <w:t xml:space="preserve"> Entidad encargada de contribuir con la administración a un conjunto de colegios ubicados en zonas rurales.</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BFBFBF" w:themeFill="background1" w:themeFillShade="BF"/>
            <w:vAlign w:val="center"/>
          </w:tcPr>
          <w:p w:rsidR="004D37F5" w:rsidRPr="00123395" w:rsidRDefault="004D37F5" w:rsidP="004D37F5">
            <w:pPr>
              <w:jc w:val="center"/>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Coordinador de la Oficina de Coordinación de Programas </w:t>
            </w:r>
            <w:r>
              <w:lastRenderedPageBreak/>
              <w:t>Educativos Rurales para crear un nuevo Programa Educativo Rural.</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DIMIENTO</w:t>
            </w:r>
          </w:p>
        </w:tc>
        <w:tc>
          <w:tcPr>
            <w:tcW w:w="6493" w:type="dxa"/>
            <w:gridSpan w:val="3"/>
            <w:vAlign w:val="center"/>
          </w:tcPr>
          <w:p w:rsidR="004D37F5" w:rsidRDefault="004D37F5" w:rsidP="00253A14">
            <w:pPr>
              <w:pStyle w:val="Prrafodelista"/>
              <w:keepNext/>
              <w:numPr>
                <w:ilvl w:val="0"/>
                <w:numId w:val="262"/>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4D37F5" w:rsidRDefault="004D37F5" w:rsidP="00253A14">
            <w:pPr>
              <w:pStyle w:val="Prrafodelista"/>
              <w:keepNext/>
              <w:numPr>
                <w:ilvl w:val="0"/>
                <w:numId w:val="262"/>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4D37F5" w:rsidRDefault="004D37F5" w:rsidP="00253A14">
            <w:pPr>
              <w:pStyle w:val="Prrafodelista"/>
              <w:keepNext/>
              <w:numPr>
                <w:ilvl w:val="0"/>
                <w:numId w:val="262"/>
              </w:numPr>
              <w:autoSpaceDE w:val="0"/>
              <w:autoSpaceDN w:val="0"/>
              <w:adjustRightInd w:val="0"/>
              <w:jc w:val="both"/>
              <w:rPr>
                <w:bCs/>
              </w:rPr>
            </w:pPr>
            <w:r>
              <w:rPr>
                <w:bCs/>
              </w:rPr>
              <w:t>Tras reunirse con cada uno de los involucrados, empieza a buscar el Equipo de Dirección que estará a cargo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Para ello, busca al Equipo Rural, mientras que el Director General busca al Director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4D37F5" w:rsidRDefault="004D37F5" w:rsidP="00253A14">
            <w:pPr>
              <w:pStyle w:val="Prrafodelista"/>
              <w:keepNext/>
              <w:numPr>
                <w:ilvl w:val="0"/>
                <w:numId w:val="262"/>
              </w:numPr>
              <w:autoSpaceDE w:val="0"/>
              <w:autoSpaceDN w:val="0"/>
              <w:adjustRightInd w:val="0"/>
              <w:jc w:val="both"/>
              <w:rPr>
                <w:bCs/>
              </w:rPr>
            </w:pPr>
            <w:r>
              <w:rPr>
                <w:bCs/>
              </w:rPr>
              <w:t>Asimismo, coordina con la UGEL y Dirección Regional de Educación qué colegios formarán parte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4D37F5" w:rsidRPr="00634233" w:rsidRDefault="004D37F5" w:rsidP="00253A14">
            <w:pPr>
              <w:pStyle w:val="Prrafodelista"/>
              <w:keepNext/>
              <w:numPr>
                <w:ilvl w:val="0"/>
                <w:numId w:val="262"/>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PROCESOS RELACIONADOS</w:t>
            </w:r>
          </w:p>
        </w:tc>
        <w:tc>
          <w:tcPr>
            <w:tcW w:w="6493" w:type="dxa"/>
            <w:gridSpan w:val="3"/>
            <w:vAlign w:val="center"/>
          </w:tcPr>
          <w:p w:rsidR="004D37F5" w:rsidRPr="00123395" w:rsidRDefault="004D37F5" w:rsidP="001D1B18">
            <w:pPr>
              <w:keepNext/>
              <w:autoSpaceDE w:val="0"/>
              <w:autoSpaceDN w:val="0"/>
              <w:adjustRightInd w:val="0"/>
              <w:jc w:val="both"/>
              <w:rPr>
                <w:bCs/>
              </w:rPr>
            </w:pPr>
            <w:r>
              <w:rPr>
                <w:bCs/>
              </w:rPr>
              <w:t>No Aplica</w:t>
            </w:r>
          </w:p>
        </w:tc>
      </w:tr>
    </w:tbl>
    <w:p w:rsidR="001D1B18" w:rsidRPr="001D1B18" w:rsidRDefault="001D1B18" w:rsidP="001D1B18">
      <w:pPr>
        <w:pStyle w:val="Epgrafe"/>
        <w:jc w:val="center"/>
        <w:rPr>
          <w:sz w:val="24"/>
          <w:szCs w:val="24"/>
        </w:rPr>
      </w:pPr>
      <w:bookmarkStart w:id="385" w:name="_Toc309764434"/>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8</w:t>
      </w:r>
      <w:r w:rsidRPr="001D1B18">
        <w:rPr>
          <w:sz w:val="24"/>
          <w:szCs w:val="24"/>
        </w:rPr>
        <w:fldChar w:fldCharType="end"/>
      </w:r>
      <w:r w:rsidRPr="001D1B18">
        <w:rPr>
          <w:sz w:val="24"/>
          <w:szCs w:val="24"/>
        </w:rPr>
        <w:t xml:space="preserve"> – Definición del Proceso “Crear Programa Educativo Rural”</w:t>
      </w:r>
      <w:bookmarkEnd w:id="385"/>
    </w:p>
    <w:p w:rsidR="001D1B18" w:rsidRPr="001D1B18" w:rsidRDefault="001D1B18" w:rsidP="001D1B18">
      <w:pPr>
        <w:jc w:val="center"/>
        <w:rPr>
          <w:lang w:val="es-PE"/>
        </w:rPr>
        <w:sectPr w:rsidR="001D1B18" w:rsidRPr="001D1B18" w:rsidSect="004D37F5">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p w:rsidR="004D37F5" w:rsidRPr="00123395" w:rsidRDefault="004D37F5" w:rsidP="004D37F5">
      <w:pPr>
        <w:jc w:val="center"/>
      </w:pPr>
    </w:p>
    <w:p w:rsidR="001D1B18" w:rsidRDefault="004D37F5" w:rsidP="001D1B18">
      <w:pPr>
        <w:keepNext/>
        <w:jc w:val="center"/>
      </w:pPr>
      <w:r>
        <w:rPr>
          <w:noProof/>
          <w:lang w:val="es-PE" w:eastAsia="es-PE"/>
        </w:rPr>
        <w:drawing>
          <wp:inline distT="0" distB="0" distL="0" distR="0" wp14:anchorId="56684C6C" wp14:editId="7A48BF98">
            <wp:extent cx="8863665" cy="2873829"/>
            <wp:effectExtent l="0" t="0" r="0" b="3175"/>
            <wp:docPr id="394" name="Imagen 394" descr="C:\Users\Susan\Desktop\upc\PROYECTO Fe y Alegria\Procesos Ultimo 2011-2\Gestión de Educación Rural\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Crear Programa Educativo.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892540" cy="2883191"/>
                    </a:xfrm>
                    <a:prstGeom prst="rect">
                      <a:avLst/>
                    </a:prstGeom>
                    <a:noFill/>
                    <a:ln>
                      <a:noFill/>
                    </a:ln>
                  </pic:spPr>
                </pic:pic>
              </a:graphicData>
            </a:graphic>
          </wp:inline>
        </w:drawing>
      </w:r>
    </w:p>
    <w:p w:rsidR="004D37F5" w:rsidRPr="001D1B18" w:rsidRDefault="001D1B18" w:rsidP="001D1B18">
      <w:pPr>
        <w:pStyle w:val="Epgrafe"/>
        <w:jc w:val="center"/>
        <w:rPr>
          <w:sz w:val="24"/>
          <w:szCs w:val="24"/>
        </w:rPr>
      </w:pPr>
      <w:bookmarkStart w:id="386" w:name="_Toc309855268"/>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3</w:t>
      </w:r>
      <w:r w:rsidRPr="001D1B18">
        <w:rPr>
          <w:sz w:val="24"/>
          <w:szCs w:val="24"/>
        </w:rPr>
        <w:fldChar w:fldCharType="end"/>
      </w:r>
      <w:r w:rsidRPr="001D1B18">
        <w:rPr>
          <w:sz w:val="24"/>
          <w:szCs w:val="24"/>
        </w:rPr>
        <w:t xml:space="preserve"> – Diagrama de Procesos: Proceso “Crear Programa Educativo Rural”</w:t>
      </w:r>
      <w:bookmarkEnd w:id="386"/>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4D37F5" w:rsidRPr="00123395" w:rsidTr="001D1B18">
        <w:trPr>
          <w:trHeight w:val="495"/>
        </w:trPr>
        <w:tc>
          <w:tcPr>
            <w:tcW w:w="17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1D1B18">
        <w:trPr>
          <w:trHeight w:val="450"/>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4D37F5" w:rsidRPr="00123395" w:rsidRDefault="004D37F5" w:rsidP="004D37F5">
            <w:pPr>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48"/>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Acudir a la Comunidad</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83"/>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0" w:type="pct"/>
            <w:vAlign w:val="center"/>
          </w:tcPr>
          <w:p w:rsidR="004D37F5" w:rsidRPr="00B02167"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nversar con las Autoridades locale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Visitar escuela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Pr="00CE0BA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Realizar Actividades Iniciales</w:t>
            </w:r>
          </w:p>
        </w:tc>
        <w:tc>
          <w:tcPr>
            <w:tcW w:w="53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OA Inici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struir/Alquilar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rograma Educativ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968"/>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1D1B18">
            <w:pPr>
              <w:keepNext/>
              <w:jc w:val="center"/>
              <w:rPr>
                <w:sz w:val="18"/>
                <w:szCs w:val="18"/>
                <w:lang w:val="es-PE" w:eastAsia="es-PE"/>
              </w:rPr>
            </w:pPr>
            <w:r>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7" w:name="_Toc309764435"/>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9</w:t>
      </w:r>
      <w:r w:rsidRPr="001D1B18">
        <w:rPr>
          <w:sz w:val="24"/>
          <w:szCs w:val="24"/>
        </w:rPr>
        <w:fldChar w:fldCharType="end"/>
      </w:r>
      <w:r w:rsidRPr="001D1B18">
        <w:rPr>
          <w:sz w:val="24"/>
          <w:szCs w:val="24"/>
        </w:rPr>
        <w:t xml:space="preserve"> – Caracterización del Proceso “Crear Programa Educativo Rural”</w:t>
      </w:r>
      <w:bookmarkEnd w:id="387"/>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22DAD" w:rsidRPr="00122DAD" w:rsidRDefault="00122DAD" w:rsidP="00122DAD">
      <w:pPr>
        <w:jc w:val="center"/>
        <w:rPr>
          <w:lang w:val="es-PE"/>
        </w:rPr>
      </w:pP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130"/>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843"/>
        <w:jc w:val="both"/>
        <w:outlineLvl w:val="2"/>
        <w:rPr>
          <w:b/>
          <w:lang w:val="es-PE"/>
        </w:rPr>
      </w:pPr>
      <w:bookmarkStart w:id="388" w:name="_Toc309776196"/>
      <w:r w:rsidRPr="00122DAD">
        <w:rPr>
          <w:b/>
          <w:lang w:val="es-PE"/>
        </w:rPr>
        <w:lastRenderedPageBreak/>
        <w:t>Proceso: Planifica</w:t>
      </w:r>
      <w:r w:rsidR="003656EA">
        <w:rPr>
          <w:b/>
          <w:lang w:val="es-PE"/>
        </w:rPr>
        <w:t>r Actividades de</w:t>
      </w:r>
      <w:r w:rsidRPr="00122DAD">
        <w:rPr>
          <w:b/>
          <w:lang w:val="es-PE"/>
        </w:rPr>
        <w:t xml:space="preserve"> los Programas Educativos Rurales</w:t>
      </w:r>
      <w:bookmarkEnd w:id="388"/>
    </w:p>
    <w:p w:rsidR="00122DAD" w:rsidRDefault="00122DAD" w:rsidP="00122DAD">
      <w:pPr>
        <w:jc w:val="both"/>
        <w:rPr>
          <w:b/>
          <w:lang w:val="es-PE"/>
        </w:rPr>
      </w:pPr>
    </w:p>
    <w:p w:rsidR="003C5FE3" w:rsidRPr="00385D56" w:rsidRDefault="003C5FE3" w:rsidP="001D1B18">
      <w:pPr>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3C5FE3" w:rsidRPr="00385D56" w:rsidRDefault="003C5FE3" w:rsidP="001D1B1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385D56" w:rsidTr="00D148DD">
        <w:trPr>
          <w:trHeight w:val="699"/>
          <w:tblHeader/>
        </w:trPr>
        <w:tc>
          <w:tcPr>
            <w:tcW w:w="8720" w:type="dxa"/>
            <w:gridSpan w:val="4"/>
            <w:shd w:val="clear" w:color="auto" w:fill="000000"/>
            <w:vAlign w:val="center"/>
          </w:tcPr>
          <w:p w:rsidR="003C5FE3" w:rsidRPr="00385D56" w:rsidRDefault="003C5FE3" w:rsidP="001D1B18">
            <w:pPr>
              <w:autoSpaceDE w:val="0"/>
              <w:autoSpaceDN w:val="0"/>
              <w:adjustRightInd w:val="0"/>
              <w:jc w:val="center"/>
            </w:pPr>
            <w:r>
              <w:rPr>
                <w:b/>
                <w:color w:val="FFFFFF"/>
              </w:rPr>
              <w:t>MACRO</w:t>
            </w:r>
            <w:r w:rsidRPr="00385D56">
              <w:rPr>
                <w:b/>
                <w:color w:val="FFFFFF"/>
              </w:rPr>
              <w:t xml:space="preserve">PROCESO: </w:t>
            </w:r>
            <w:r w:rsidR="001D1B18" w:rsidRPr="00385D56">
              <w:rPr>
                <w:b/>
                <w:color w:val="FFFFFF"/>
              </w:rPr>
              <w:t>GESTIÓN DE EDUCACIÓN RURAL</w:t>
            </w:r>
            <w:r w:rsidR="001D1B18" w:rsidRPr="00385D56">
              <w:rPr>
                <w:b/>
                <w:color w:val="FFFFFF"/>
              </w:rPr>
              <w:br/>
            </w:r>
            <w:r w:rsidRPr="00385D56">
              <w:rPr>
                <w:b/>
                <w:color w:val="FFFFFF"/>
              </w:rPr>
              <w:t>Proceso “</w:t>
            </w:r>
            <w:r w:rsidRPr="00385D56">
              <w:rPr>
                <w:b/>
              </w:rPr>
              <w:t>Planifica</w:t>
            </w:r>
            <w:r>
              <w:rPr>
                <w:b/>
              </w:rPr>
              <w:t xml:space="preserve">r Actividades </w:t>
            </w:r>
            <w:r w:rsidRPr="00385D56">
              <w:rPr>
                <w:b/>
              </w:rPr>
              <w:t>de los Programas Educativos Rurales</w:t>
            </w:r>
            <w:r w:rsidRPr="00385D56">
              <w:rPr>
                <w:b/>
                <w:color w:val="FFFFFF"/>
              </w:rPr>
              <w:t>”</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PÓSITO</w:t>
            </w:r>
          </w:p>
        </w:tc>
        <w:tc>
          <w:tcPr>
            <w:tcW w:w="6493" w:type="dxa"/>
            <w:gridSpan w:val="3"/>
            <w:shd w:val="clear" w:color="auto" w:fill="auto"/>
          </w:tcPr>
          <w:p w:rsidR="003C5FE3" w:rsidRPr="00385D56" w:rsidRDefault="003C5FE3" w:rsidP="001D1B18">
            <w:pPr>
              <w:jc w:val="both"/>
            </w:pPr>
            <w:r w:rsidRPr="00385D56">
              <w:t>El presente proceso cumple el objetivo:</w:t>
            </w:r>
          </w:p>
          <w:p w:rsidR="003C5FE3" w:rsidRPr="00385D56" w:rsidRDefault="003C5FE3" w:rsidP="001D1B18">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3C5FE3" w:rsidRPr="00385D56" w:rsidRDefault="003C5FE3" w:rsidP="001D1B18">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3C5FE3" w:rsidRPr="00385D56" w:rsidRDefault="003C5FE3" w:rsidP="001D1B18">
            <w:pPr>
              <w:jc w:val="both"/>
            </w:pPr>
            <w:r w:rsidRPr="00385D56">
              <w:rPr>
                <w:b/>
              </w:rPr>
              <w:t>OSE 3:</w:t>
            </w:r>
            <w:r w:rsidRPr="00385D56">
              <w:t xml:space="preserve"> Lograr una educación técnica cualificada acorde con las necesidades del mercado laboral, conducente al desarrollo local, regional y nacional.</w:t>
            </w:r>
          </w:p>
          <w:p w:rsidR="003C5FE3" w:rsidRPr="00385D56" w:rsidRDefault="003C5FE3" w:rsidP="001D1B18">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3C5FE3" w:rsidRPr="00385D56" w:rsidRDefault="003C5FE3" w:rsidP="001D1B18">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RESPONSABLE</w:t>
            </w:r>
          </w:p>
        </w:tc>
        <w:tc>
          <w:tcPr>
            <w:tcW w:w="2193" w:type="dxa"/>
          </w:tcPr>
          <w:p w:rsidR="003C5FE3" w:rsidRPr="00385D56" w:rsidRDefault="003C5FE3" w:rsidP="001D1B18">
            <w:pPr>
              <w:jc w:val="both"/>
              <w:rPr>
                <w:bCs/>
              </w:rPr>
            </w:pPr>
            <w:r w:rsidRPr="00385D56">
              <w:rPr>
                <w:bCs/>
              </w:rPr>
              <w:t>Coordinador de los Programas Educativos Rurales</w:t>
            </w:r>
          </w:p>
        </w:tc>
        <w:tc>
          <w:tcPr>
            <w:tcW w:w="2159" w:type="dxa"/>
            <w:shd w:val="clear" w:color="auto" w:fill="BFBFBF" w:themeFill="background1" w:themeFillShade="BF"/>
            <w:vAlign w:val="center"/>
          </w:tcPr>
          <w:p w:rsidR="003C5FE3" w:rsidRPr="00385D56" w:rsidRDefault="003C5FE3" w:rsidP="001D1B18">
            <w:pPr>
              <w:jc w:val="both"/>
              <w:rPr>
                <w:b/>
              </w:rPr>
            </w:pPr>
            <w:r w:rsidRPr="00385D56">
              <w:rPr>
                <w:b/>
              </w:rPr>
              <w:t>BASE LEGAL</w:t>
            </w:r>
          </w:p>
        </w:tc>
        <w:tc>
          <w:tcPr>
            <w:tcW w:w="2141" w:type="dxa"/>
          </w:tcPr>
          <w:p w:rsidR="003C5FE3" w:rsidRPr="00385D56" w:rsidRDefault="003C5FE3" w:rsidP="001D1B18">
            <w:pPr>
              <w:jc w:val="both"/>
            </w:pPr>
            <w:r w:rsidRPr="00385D56">
              <w:t>No Ap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ACTORES DEL PROCESO</w:t>
            </w:r>
          </w:p>
        </w:tc>
        <w:tc>
          <w:tcPr>
            <w:tcW w:w="6493" w:type="dxa"/>
            <w:gridSpan w:val="3"/>
          </w:tcPr>
          <w:p w:rsidR="003C5FE3" w:rsidRDefault="003C5FE3" w:rsidP="00350BAF">
            <w:pPr>
              <w:jc w:val="both"/>
              <w:rPr>
                <w:bCs/>
              </w:rPr>
            </w:pPr>
            <w:r w:rsidRPr="00350BAF">
              <w:rPr>
                <w:bCs/>
                <w:u w:val="single"/>
              </w:rPr>
              <w:t>Director del Programa Educativo Rural</w:t>
            </w:r>
            <w:r w:rsidR="00350BAF">
              <w:rPr>
                <w:bCs/>
              </w:rPr>
              <w:t>:</w:t>
            </w:r>
            <w:r w:rsidR="00350BAF">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sidRPr="00350BAF">
              <w:rPr>
                <w:bCs/>
                <w:u w:val="single"/>
              </w:rPr>
              <w:t>:</w:t>
            </w:r>
            <w:r w:rsidR="00350BAF">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lanificación</w:t>
            </w:r>
            <w:r w:rsidR="00350BAF">
              <w:rPr>
                <w:bCs/>
              </w:rPr>
              <w:t xml:space="preserve">: </w:t>
            </w:r>
            <w:r w:rsidR="00350BAF" w:rsidRPr="00350BAF">
              <w:rPr>
                <w:bCs/>
              </w:rPr>
              <w:t>Persona contratada por la Oficina Central de Fe y Alegría Perú, encargada de elaborar el plan operativo anual institucional y el presupuesto institucional.</w:t>
            </w:r>
          </w:p>
          <w:p w:rsidR="003C5FE3" w:rsidRPr="00350BAF" w:rsidRDefault="003C5FE3" w:rsidP="00350BAF">
            <w:pPr>
              <w:jc w:val="both"/>
              <w:rPr>
                <w:bCs/>
              </w:rPr>
            </w:pPr>
            <w:r w:rsidRPr="00350BAF">
              <w:rPr>
                <w:bCs/>
                <w:u w:val="single"/>
              </w:rPr>
              <w:lastRenderedPageBreak/>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lastRenderedPageBreak/>
              <w:t>CLIENTES INTERNOS</w:t>
            </w:r>
          </w:p>
        </w:tc>
        <w:tc>
          <w:tcPr>
            <w:tcW w:w="2193" w:type="dxa"/>
          </w:tcPr>
          <w:p w:rsidR="003C5FE3" w:rsidRPr="00385D56" w:rsidRDefault="003C5FE3" w:rsidP="001D1B18">
            <w:pPr>
              <w:jc w:val="both"/>
              <w:rPr>
                <w:bCs/>
              </w:rPr>
            </w:pPr>
            <w:r w:rsidRPr="00385D56">
              <w:rPr>
                <w:bCs/>
              </w:rPr>
              <w:t>Director del Programa Educativo Rural</w:t>
            </w:r>
          </w:p>
        </w:tc>
        <w:tc>
          <w:tcPr>
            <w:tcW w:w="2159" w:type="dxa"/>
            <w:shd w:val="clear" w:color="auto" w:fill="BFBFBF" w:themeFill="background1" w:themeFillShade="BF"/>
            <w:vAlign w:val="center"/>
          </w:tcPr>
          <w:p w:rsidR="003C5FE3" w:rsidRPr="00385D56" w:rsidRDefault="003C5FE3" w:rsidP="001D1B18">
            <w:pPr>
              <w:jc w:val="both"/>
              <w:rPr>
                <w:b/>
                <w:bCs/>
              </w:rPr>
            </w:pPr>
            <w:r w:rsidRPr="00385D56">
              <w:rPr>
                <w:b/>
                <w:bCs/>
              </w:rPr>
              <w:t>CLIENTE EXTERNO</w:t>
            </w:r>
          </w:p>
        </w:tc>
        <w:tc>
          <w:tcPr>
            <w:tcW w:w="2141" w:type="dxa"/>
          </w:tcPr>
          <w:p w:rsidR="003C5FE3" w:rsidRPr="00385D56" w:rsidRDefault="003C5FE3" w:rsidP="001D1B18">
            <w:pPr>
              <w:jc w:val="both"/>
              <w:rPr>
                <w:bCs/>
              </w:rPr>
            </w:pPr>
            <w:r w:rsidRPr="00385D56">
              <w:rPr>
                <w:bCs/>
              </w:rPr>
              <w:t>No Aplica</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ALCANCE</w:t>
            </w:r>
          </w:p>
        </w:tc>
        <w:tc>
          <w:tcPr>
            <w:tcW w:w="6493" w:type="dxa"/>
            <w:gridSpan w:val="3"/>
          </w:tcPr>
          <w:p w:rsidR="003C5FE3" w:rsidRPr="0016370F" w:rsidRDefault="003C5FE3" w:rsidP="001D1B18">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PROCEDIMIENTO</w:t>
            </w:r>
          </w:p>
        </w:tc>
        <w:tc>
          <w:tcPr>
            <w:tcW w:w="6493" w:type="dxa"/>
            <w:gridSpan w:val="3"/>
            <w:vAlign w:val="center"/>
          </w:tcPr>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Una vez recogidas todas las recomendaciones, se conglomeran y se envían al Director del Programa  Rur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CESOS RELACIONADOS</w:t>
            </w:r>
          </w:p>
        </w:tc>
        <w:tc>
          <w:tcPr>
            <w:tcW w:w="6493" w:type="dxa"/>
            <w:gridSpan w:val="3"/>
            <w:vAlign w:val="center"/>
          </w:tcPr>
          <w:p w:rsidR="003C5FE3" w:rsidRPr="00385D56"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89" w:name="_Toc309764436"/>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0</w:t>
      </w:r>
      <w:r w:rsidRPr="001D1B18">
        <w:rPr>
          <w:sz w:val="24"/>
          <w:szCs w:val="24"/>
        </w:rPr>
        <w:fldChar w:fldCharType="end"/>
      </w:r>
      <w:r w:rsidRPr="001D1B18">
        <w:rPr>
          <w:sz w:val="24"/>
          <w:szCs w:val="24"/>
        </w:rPr>
        <w:t xml:space="preserve"> – Definición del Proceso “Planificar Actividades de los Programas Educativos Rurales”</w:t>
      </w:r>
      <w:bookmarkEnd w:id="389"/>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spacing w:line="276" w:lineRule="auto"/>
        <w:jc w:val="center"/>
        <w:rPr>
          <w:lang w:val="es-PE"/>
        </w:rPr>
      </w:pPr>
    </w:p>
    <w:p w:rsidR="001D1B18" w:rsidRDefault="003C5FE3" w:rsidP="001D1B18">
      <w:pPr>
        <w:keepNext/>
        <w:tabs>
          <w:tab w:val="left" w:pos="2977"/>
        </w:tabs>
        <w:spacing w:line="276" w:lineRule="auto"/>
        <w:jc w:val="center"/>
      </w:pPr>
      <w:r>
        <w:rPr>
          <w:noProof/>
          <w:lang w:val="es-PE" w:eastAsia="es-PE"/>
        </w:rPr>
        <w:lastRenderedPageBreak/>
        <w:drawing>
          <wp:inline distT="0" distB="0" distL="0" distR="0" wp14:anchorId="53EB2DCB" wp14:editId="00489D17">
            <wp:extent cx="5400040" cy="3134949"/>
            <wp:effectExtent l="0" t="0" r="0" b="8890"/>
            <wp:docPr id="395" name="Imagen 395" descr="C:\Users\Susan\Desktop\upc\PROYECTO Fe y Alegria\Procesos Ultimo 2011-2\Gestión de Educación Rural\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Planificación de los Programas Educativos Rurales.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3134949"/>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0" w:name="_Toc309855269"/>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4</w:t>
      </w:r>
      <w:r w:rsidRPr="001D1B18">
        <w:rPr>
          <w:sz w:val="24"/>
          <w:szCs w:val="24"/>
        </w:rPr>
        <w:fldChar w:fldCharType="end"/>
      </w:r>
      <w:r w:rsidRPr="001D1B18">
        <w:rPr>
          <w:sz w:val="24"/>
          <w:szCs w:val="24"/>
        </w:rPr>
        <w:t xml:space="preserve"> – Diagrama de Procesos: Proceso “Planificar Actividades de los Programas Educativos Rurales”</w:t>
      </w:r>
      <w:bookmarkEnd w:id="39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D1B18" w:rsidRPr="001D1B18" w:rsidRDefault="001D1B18" w:rsidP="001D1B18">
      <w:pPr>
        <w:rPr>
          <w:lang w:val="es-PE"/>
        </w:rPr>
        <w:sectPr w:rsidR="001D1B18" w:rsidRPr="001D1B18" w:rsidSect="00D148DD">
          <w:pgSz w:w="11906" w:h="16838"/>
          <w:pgMar w:top="1418" w:right="1701" w:bottom="1418" w:left="1701" w:header="709" w:footer="709" w:gutter="0"/>
          <w:cols w:space="708"/>
          <w:docGrid w:linePitch="360"/>
        </w:sectPr>
      </w:pP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9"/>
        <w:gridCol w:w="1609"/>
        <w:gridCol w:w="1606"/>
        <w:gridCol w:w="1792"/>
        <w:gridCol w:w="2553"/>
        <w:gridCol w:w="1976"/>
        <w:gridCol w:w="1602"/>
        <w:gridCol w:w="2307"/>
      </w:tblGrid>
      <w:tr w:rsidR="003C5FE3" w:rsidRPr="00385D56" w:rsidTr="001D1B18">
        <w:trPr>
          <w:trHeight w:val="495"/>
        </w:trPr>
        <w:tc>
          <w:tcPr>
            <w:tcW w:w="1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lastRenderedPageBreak/>
              <w:t>N°</w:t>
            </w:r>
          </w:p>
        </w:tc>
        <w:tc>
          <w:tcPr>
            <w:tcW w:w="577"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ENTRADA</w:t>
            </w:r>
          </w:p>
        </w:tc>
        <w:tc>
          <w:tcPr>
            <w:tcW w:w="57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ACTIVIDAD</w:t>
            </w:r>
          </w:p>
        </w:tc>
        <w:tc>
          <w:tcPr>
            <w:tcW w:w="643"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SALIDA</w:t>
            </w:r>
          </w:p>
        </w:tc>
        <w:tc>
          <w:tcPr>
            <w:tcW w:w="91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DESCRIPCIÓN</w:t>
            </w:r>
          </w:p>
        </w:tc>
        <w:tc>
          <w:tcPr>
            <w:tcW w:w="709"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RESPONSABLE</w:t>
            </w:r>
          </w:p>
        </w:tc>
        <w:tc>
          <w:tcPr>
            <w:tcW w:w="5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TIPO ACTIVIDAD</w:t>
            </w:r>
          </w:p>
        </w:tc>
        <w:tc>
          <w:tcPr>
            <w:tcW w:w="828" w:type="pct"/>
            <w:shd w:val="clear" w:color="auto" w:fill="000000"/>
            <w:vAlign w:val="center"/>
          </w:tcPr>
          <w:p w:rsidR="003C5FE3" w:rsidRPr="00812BF1" w:rsidRDefault="003C5FE3" w:rsidP="001D1B18">
            <w:pPr>
              <w:jc w:val="center"/>
              <w:rPr>
                <w:b/>
                <w:color w:val="FFFFFF"/>
                <w:lang w:val="es-PE" w:eastAsia="es-PE"/>
              </w:rPr>
            </w:pPr>
            <w:r w:rsidRPr="00812BF1">
              <w:rPr>
                <w:b/>
                <w:color w:val="FFFFFF"/>
                <w:sz w:val="22"/>
                <w:szCs w:val="22"/>
                <w:lang w:val="es-PE" w:eastAsia="es-PE"/>
              </w:rPr>
              <w:t>MACROPROCESO</w:t>
            </w:r>
          </w:p>
        </w:tc>
      </w:tr>
      <w:tr w:rsidR="003C5FE3" w:rsidRPr="00385D56" w:rsidTr="001D1B18">
        <w:trPr>
          <w:trHeight w:val="450"/>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1</w:t>
            </w:r>
          </w:p>
        </w:tc>
        <w:tc>
          <w:tcPr>
            <w:tcW w:w="577" w:type="pct"/>
            <w:shd w:val="clear" w:color="auto" w:fill="C0C0C0"/>
          </w:tcPr>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Inicio de Año</w:t>
            </w:r>
          </w:p>
        </w:tc>
        <w:tc>
          <w:tcPr>
            <w:tcW w:w="643" w:type="pct"/>
            <w:shd w:val="clear" w:color="auto" w:fill="C0C0C0"/>
          </w:tcPr>
          <w:p w:rsidR="003C5FE3" w:rsidRDefault="003C5FE3" w:rsidP="001D1B18">
            <w:pPr>
              <w:rPr>
                <w:sz w:val="18"/>
                <w:szCs w:val="18"/>
                <w:lang w:val="es-PE" w:eastAsia="es-PE"/>
              </w:rPr>
            </w:pPr>
            <w:r w:rsidRPr="00812BF1">
              <w:rPr>
                <w:sz w:val="18"/>
                <w:szCs w:val="18"/>
                <w:lang w:val="es-PE" w:eastAsia="es-PE"/>
              </w:rPr>
              <w:t>-</w:t>
            </w:r>
            <w:r>
              <w:rPr>
                <w:sz w:val="18"/>
                <w:szCs w:val="18"/>
                <w:lang w:val="es-PE" w:eastAsia="es-PE"/>
              </w:rPr>
              <w:t xml:space="preserve"> </w:t>
            </w:r>
            <w:r w:rsidRPr="00812BF1">
              <w:rPr>
                <w:sz w:val="18"/>
                <w:szCs w:val="18"/>
                <w:lang w:val="es-PE" w:eastAsia="es-PE"/>
              </w:rPr>
              <w:t>Programa Educativo Rural preparado</w:t>
            </w:r>
          </w:p>
          <w:p w:rsidR="003C5FE3" w:rsidRDefault="003C5FE3" w:rsidP="001D1B18">
            <w:pPr>
              <w:rPr>
                <w:sz w:val="18"/>
                <w:szCs w:val="18"/>
                <w:lang w:val="es-PE" w:eastAsia="es-PE"/>
              </w:rPr>
            </w:pPr>
            <w:r>
              <w:rPr>
                <w:sz w:val="18"/>
                <w:szCs w:val="18"/>
                <w:lang w:val="es-PE" w:eastAsia="es-PE"/>
              </w:rPr>
              <w:t xml:space="preserve">- </w:t>
            </w:r>
            <w:r w:rsidRPr="00812BF1">
              <w:rPr>
                <w:sz w:val="18"/>
                <w:szCs w:val="18"/>
                <w:lang w:val="es-PE" w:eastAsia="es-PE"/>
              </w:rPr>
              <w:t xml:space="preserve">Necesidad de elaborar un Plan Operativo Anual </w:t>
            </w:r>
          </w:p>
          <w:p w:rsidR="003C5FE3" w:rsidRPr="00812BF1" w:rsidRDefault="003C5FE3" w:rsidP="001D1B18">
            <w:pPr>
              <w:rPr>
                <w:sz w:val="18"/>
                <w:szCs w:val="18"/>
                <w:lang w:val="es-PE" w:eastAsia="es-PE"/>
              </w:rPr>
            </w:pP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Cada inicio de año surge la necesidad de que cada Programa Educativo Rural elabore el Plan Operativo Anu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Gestión de Educación Rural</w:t>
            </w:r>
          </w:p>
        </w:tc>
      </w:tr>
      <w:tr w:rsidR="003C5FE3" w:rsidRPr="00385D56" w:rsidTr="001D1B18">
        <w:trPr>
          <w:trHeight w:val="548"/>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2</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ecesidad de elaborar un Plan Operativo Anual</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Recomendaciones enviad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laborar</w:t>
            </w:r>
            <w:r>
              <w:rPr>
                <w:sz w:val="18"/>
                <w:szCs w:val="18"/>
                <w:lang w:val="es-PE" w:eastAsia="es-PE"/>
              </w:rPr>
              <w:t xml:space="preserve">/Modificar </w:t>
            </w:r>
            <w:r w:rsidRPr="00812BF1">
              <w:rPr>
                <w:sz w:val="18"/>
                <w:szCs w:val="18"/>
                <w:lang w:val="es-PE" w:eastAsia="es-PE"/>
              </w:rPr>
              <w:t xml:space="preserve"> POA del Programa Educativo Rural</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Plan Operativo Anual elaborado</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xml:space="preserve">- Plan Operativo Anual actualizado </w:t>
            </w:r>
          </w:p>
          <w:p w:rsidR="003C5FE3" w:rsidRPr="00812BF1" w:rsidRDefault="003C5FE3" w:rsidP="001D1B18">
            <w:pPr>
              <w:rPr>
                <w:sz w:val="18"/>
                <w:szCs w:val="18"/>
                <w:lang w:val="es-PE" w:eastAsia="es-PE"/>
              </w:rPr>
            </w:pP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Director del Programa Educativo Rural en conjunto con su equipo elabora 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Director</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w:t>
            </w:r>
          </w:p>
        </w:tc>
      </w:tr>
      <w:tr w:rsidR="003C5FE3" w:rsidRPr="00385D56" w:rsidTr="001D1B18">
        <w:trPr>
          <w:trHeight w:val="483"/>
        </w:trPr>
        <w:tc>
          <w:tcPr>
            <w:tcW w:w="175"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3</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elaborado</w:t>
            </w: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Revisar POA</w:t>
            </w: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revisa el Plan Operativo Anual del Programa Educativo Rur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402"/>
        </w:trPr>
        <w:tc>
          <w:tcPr>
            <w:tcW w:w="175" w:type="pct"/>
          </w:tcPr>
          <w:p w:rsidR="003C5FE3" w:rsidRPr="00812BF1" w:rsidRDefault="003C5FE3" w:rsidP="001D1B18">
            <w:pPr>
              <w:jc w:val="center"/>
              <w:rPr>
                <w:sz w:val="18"/>
                <w:szCs w:val="18"/>
                <w:lang w:val="es-PE" w:eastAsia="es-PE"/>
              </w:rPr>
            </w:pPr>
            <w:r w:rsidRPr="00812BF1">
              <w:rPr>
                <w:sz w:val="18"/>
                <w:szCs w:val="18"/>
                <w:lang w:val="es-PE" w:eastAsia="es-PE"/>
              </w:rPr>
              <w:t>4</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xistencia de dudas o dificultade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r w:rsidRPr="00812BF1">
              <w:rPr>
                <w:sz w:val="18"/>
                <w:szCs w:val="18"/>
                <w:lang w:val="es-PE" w:eastAsia="es-PE"/>
              </w:rPr>
              <w:t>- No existen  dudas/consultas</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plantea sus dudas, en caso las tuviera.</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5</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Consultar y absolver dudas al Programa Educativa Rural</w:t>
            </w:r>
          </w:p>
          <w:p w:rsidR="003C5FE3" w:rsidRPr="00812BF1" w:rsidRDefault="003C5FE3" w:rsidP="001D1B18">
            <w:pPr>
              <w:jc w:val="center"/>
              <w:rPr>
                <w:sz w:val="18"/>
                <w:szCs w:val="18"/>
                <w:lang w:val="es-PE" w:eastAsia="es-PE"/>
              </w:rPr>
            </w:pP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absueltas</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Si el Coordinador de los Programas Educativos Rurales tiene dudas, le comunica sus dudas al Director el Programa Educativo Rural. </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6</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o existen  dudas/consultas</w:t>
            </w:r>
          </w:p>
          <w:p w:rsidR="003C5FE3" w:rsidRPr="00812BF1" w:rsidRDefault="003C5FE3" w:rsidP="001D1B18">
            <w:pPr>
              <w:rPr>
                <w:sz w:val="18"/>
                <w:szCs w:val="18"/>
                <w:lang w:val="es-PE" w:eastAsia="es-PE"/>
              </w:rPr>
            </w:pPr>
            <w:r w:rsidRPr="00812BF1">
              <w:rPr>
                <w:sz w:val="18"/>
                <w:szCs w:val="18"/>
                <w:lang w:val="es-PE" w:eastAsia="es-PE"/>
              </w:rPr>
              <w:t>- Dudas absuelt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Coordinar con Dpto. de Planificación y de Proyecto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7</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ind w:left="223"/>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El Jefe del Departamento de Planificación brinda apoyo en la elaboración del Plan Operativo Anual  del Programa Educativo </w:t>
            </w:r>
            <w:r w:rsidRPr="00812BF1">
              <w:rPr>
                <w:sz w:val="18"/>
                <w:szCs w:val="18"/>
                <w:lang w:val="es-PE" w:eastAsia="es-PE"/>
              </w:rPr>
              <w:lastRenderedPageBreak/>
              <w:t>Rural.</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lastRenderedPageBreak/>
              <w:t>Jefe del Departamento de Planific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b/>
                <w:bCs/>
                <w:sz w:val="18"/>
                <w:szCs w:val="18"/>
                <w:lang w:val="es-PE" w:eastAsia="es-PE"/>
              </w:rPr>
            </w:pPr>
            <w:r w:rsidRPr="00812BF1">
              <w:rPr>
                <w:sz w:val="18"/>
                <w:szCs w:val="18"/>
                <w:lang w:val="es-PE" w:eastAsia="es-PE"/>
              </w:rPr>
              <w:lastRenderedPageBreak/>
              <w:t>8</w:t>
            </w:r>
          </w:p>
        </w:tc>
        <w:tc>
          <w:tcPr>
            <w:tcW w:w="577"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Recomendaciones del Jefe Dpto. Proyectos</w:t>
            </w:r>
          </w:p>
        </w:tc>
        <w:tc>
          <w:tcPr>
            <w:tcW w:w="91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both"/>
              <w:rPr>
                <w:sz w:val="18"/>
                <w:szCs w:val="18"/>
                <w:lang w:val="es-PE" w:eastAsia="es-PE"/>
              </w:rPr>
            </w:pPr>
            <w:r w:rsidRPr="00812BF1">
              <w:rPr>
                <w:sz w:val="18"/>
                <w:szCs w:val="18"/>
                <w:lang w:val="es-PE" w:eastAsia="es-PE"/>
              </w:rPr>
              <w:t>El Jefe del Departamento de Proyectos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lang w:val="es-PE" w:eastAsia="es-PE"/>
              </w:rPr>
            </w:pPr>
            <w:r w:rsidRPr="00812BF1">
              <w:rPr>
                <w:sz w:val="18"/>
                <w:szCs w:val="18"/>
                <w:lang w:val="es-PE" w:eastAsia="es-PE"/>
              </w:rPr>
              <w:t>Jefe del Departamento de Proyectos</w:t>
            </w:r>
          </w:p>
        </w:tc>
        <w:tc>
          <w:tcPr>
            <w:tcW w:w="575"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p>
          <w:p w:rsidR="003C5FE3" w:rsidRPr="00812BF1" w:rsidRDefault="003C5FE3" w:rsidP="001D1B18">
            <w:pPr>
              <w:jc w:val="center"/>
              <w:rPr>
                <w:sz w:val="18"/>
                <w:szCs w:val="18"/>
                <w:lang w:val="es-PE" w:eastAsia="es-PE"/>
              </w:rPr>
            </w:pPr>
            <w:r w:rsidRPr="00812BF1">
              <w:rPr>
                <w:sz w:val="18"/>
                <w:szCs w:val="18"/>
                <w:lang w:val="es-PE" w:eastAsia="es-PE"/>
              </w:rPr>
              <w:t>9</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 Recomendaciones  del Jefe Dpto. Proyecto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Conglomer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conglomera la recomendación u observaciones brindadas.</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b/>
                <w:bCs/>
                <w:sz w:val="18"/>
                <w:szCs w:val="18"/>
                <w:lang w:val="es-PE" w:eastAsia="es-PE"/>
              </w:rPr>
            </w:pPr>
            <w:r w:rsidRPr="00812BF1">
              <w:rPr>
                <w:sz w:val="18"/>
                <w:szCs w:val="18"/>
                <w:lang w:val="es-PE" w:eastAsia="es-PE"/>
              </w:rPr>
              <w:t>10</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vi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enviadas</w:t>
            </w: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envía las recomendaciones conglomeradas al Director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1</w:t>
            </w:r>
          </w:p>
        </w:tc>
        <w:tc>
          <w:tcPr>
            <w:tcW w:w="5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ctualizado</w:t>
            </w:r>
          </w:p>
          <w:p w:rsidR="003C5FE3" w:rsidRPr="00812BF1" w:rsidRDefault="003C5FE3" w:rsidP="001D1B18">
            <w:pPr>
              <w:rPr>
                <w:rFonts w:eastAsiaTheme="majorEastAsia"/>
                <w:sz w:val="18"/>
                <w:szCs w:val="18"/>
                <w:lang w:val="es-PE" w:eastAsia="es-PE" w:bidi="en-US"/>
              </w:rPr>
            </w:pPr>
            <w:r>
              <w:rPr>
                <w:rFonts w:eastAsiaTheme="majorEastAsia"/>
                <w:sz w:val="18"/>
                <w:szCs w:val="18"/>
                <w:lang w:val="es-PE" w:eastAsia="es-PE" w:bidi="en-US"/>
              </w:rPr>
              <w:t xml:space="preserve">- </w:t>
            </w:r>
            <w:r w:rsidRPr="00812BF1">
              <w:rPr>
                <w:rFonts w:eastAsiaTheme="majorEastAsia"/>
                <w:sz w:val="18"/>
                <w:szCs w:val="18"/>
                <w:lang w:val="es-PE" w:eastAsia="es-PE" w:bidi="en-US"/>
              </w:rPr>
              <w:t xml:space="preserve">Recomendaciones enviadas </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tregar POA aprobado a Administración</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9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w:t>
            </w:r>
            <w:r w:rsidRPr="00812BF1">
              <w:rPr>
                <w:sz w:val="18"/>
                <w:szCs w:val="18"/>
                <w:lang w:val="es-PE" w:eastAsia="es-PE"/>
              </w:rPr>
              <w:t>Coordinador de los Programas Educativos Rurales entrega el Plan Operativo Anual aprobado al Departamento de Administración</w:t>
            </w:r>
            <w:r>
              <w:rPr>
                <w:sz w:val="18"/>
                <w:szCs w:val="18"/>
                <w:lang w:val="es-PE" w:eastAsia="es-PE"/>
              </w:rPr>
              <w:t xml:space="preserve"> y nace la necesidad de visitar a los Programas Educativos Rurales y  el de elaborar el Informe Trimestral.</w:t>
            </w:r>
          </w:p>
        </w:tc>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2</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Fin</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p>
          <w:p w:rsidR="003C5FE3" w:rsidRPr="00812BF1" w:rsidRDefault="003C5FE3" w:rsidP="001D1B18">
            <w:pPr>
              <w:rPr>
                <w:rFonts w:eastAsiaTheme="majorEastAsia"/>
                <w:sz w:val="18"/>
                <w:szCs w:val="18"/>
                <w:lang w:val="es-PE" w:eastAsia="es-PE" w:bidi="en-US"/>
              </w:rPr>
            </w:pP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proceso termina cuando el </w:t>
            </w:r>
            <w:r w:rsidRPr="00812BF1">
              <w:rPr>
                <w:sz w:val="18"/>
                <w:szCs w:val="18"/>
                <w:lang w:val="es-PE" w:eastAsia="es-PE"/>
              </w:rPr>
              <w:t>Coordinador de los Programas Educativos Rurales</w:t>
            </w:r>
            <w:r w:rsidRPr="00812BF1">
              <w:rPr>
                <w:rFonts w:eastAsiaTheme="majorEastAsia"/>
                <w:sz w:val="18"/>
                <w:szCs w:val="18"/>
                <w:lang w:val="es-PE" w:eastAsia="es-PE" w:bidi="en-US"/>
              </w:rPr>
              <w:t xml:space="preserve">  se asegura que el Departamento de Administración recepciona el Plan Operativo Anual aprobado. Además</w:t>
            </w:r>
            <w:r>
              <w:rPr>
                <w:rFonts w:eastAsiaTheme="majorEastAsia"/>
                <w:sz w:val="18"/>
                <w:szCs w:val="18"/>
                <w:lang w:val="es-PE" w:eastAsia="es-PE" w:bidi="en-US"/>
              </w:rPr>
              <w:t>,</w:t>
            </w:r>
            <w:r w:rsidRPr="00812BF1">
              <w:rPr>
                <w:rFonts w:eastAsiaTheme="majorEastAsia"/>
                <w:sz w:val="18"/>
                <w:szCs w:val="18"/>
                <w:lang w:val="es-PE" w:eastAsia="es-PE" w:bidi="en-US"/>
              </w:rPr>
              <w:t xml:space="preserve"> surgen las necesidades de realizar visitas a los Programas Educativos Rurales y la necesidad de elaborar el Informe Trimestral</w:t>
            </w:r>
            <w:r>
              <w:rPr>
                <w:rFonts w:eastAsiaTheme="majorEastAsia"/>
                <w:sz w:val="18"/>
                <w:szCs w:val="18"/>
                <w:lang w:val="es-PE" w:eastAsia="es-PE" w:bidi="en-US"/>
              </w:rPr>
              <w:t xml:space="preserve">, las cuales </w:t>
            </w:r>
            <w:r>
              <w:rPr>
                <w:rFonts w:eastAsiaTheme="majorEastAsia"/>
                <w:sz w:val="18"/>
                <w:szCs w:val="18"/>
                <w:lang w:val="es-PE" w:eastAsia="es-PE" w:bidi="en-US"/>
              </w:rPr>
              <w:lastRenderedPageBreak/>
              <w:t>serán cubiertas más adelante</w:t>
            </w:r>
            <w:r w:rsidRPr="00812BF1">
              <w:rPr>
                <w:rFonts w:eastAsiaTheme="majorEastAsia"/>
                <w:sz w:val="18"/>
                <w:szCs w:val="18"/>
                <w:lang w:val="es-PE" w:eastAsia="es-PE" w:bidi="en-US"/>
              </w:rPr>
              <w: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lastRenderedPageBreak/>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keepNext/>
              <w:jc w:val="center"/>
              <w:rPr>
                <w:sz w:val="18"/>
                <w:szCs w:val="18"/>
              </w:rPr>
            </w:pPr>
            <w:r w:rsidRPr="00812BF1">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1" w:name="_Toc309764437"/>
      <w:r w:rsidRPr="001D1B18">
        <w:rPr>
          <w:sz w:val="24"/>
          <w:szCs w:val="24"/>
        </w:rPr>
        <w:lastRenderedPageBreak/>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1</w:t>
      </w:r>
      <w:r w:rsidRPr="001D1B18">
        <w:rPr>
          <w:sz w:val="24"/>
          <w:szCs w:val="24"/>
        </w:rPr>
        <w:fldChar w:fldCharType="end"/>
      </w:r>
      <w:r w:rsidRPr="001D1B18">
        <w:rPr>
          <w:sz w:val="24"/>
          <w:szCs w:val="24"/>
        </w:rPr>
        <w:t xml:space="preserve"> – Caracterización del Proceso “Planificar Actividades de los Programas Educativos Rurales”</w:t>
      </w:r>
      <w:bookmarkEnd w:id="391"/>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385D56" w:rsidRDefault="003C5FE3" w:rsidP="003C5FE3">
      <w:pPr>
        <w:spacing w:line="276" w:lineRule="auto"/>
      </w:pPr>
    </w:p>
    <w:p w:rsidR="00122DAD" w:rsidRPr="00122DAD" w:rsidRDefault="00122DAD" w:rsidP="00122DAD">
      <w:pPr>
        <w:jc w:val="center"/>
        <w:rPr>
          <w:lang w:val="es-PE"/>
        </w:rPr>
      </w:pP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2127"/>
        <w:jc w:val="both"/>
        <w:outlineLvl w:val="2"/>
        <w:rPr>
          <w:b/>
          <w:lang w:val="es-PE"/>
        </w:rPr>
      </w:pPr>
      <w:bookmarkStart w:id="392" w:name="_Toc309776197"/>
      <w:r w:rsidRPr="00C45C7F">
        <w:rPr>
          <w:b/>
          <w:lang w:val="es-PE"/>
        </w:rPr>
        <w:lastRenderedPageBreak/>
        <w:t xml:space="preserve">Proceso: </w:t>
      </w:r>
      <w:r w:rsidR="003656EA">
        <w:rPr>
          <w:b/>
          <w:lang w:val="es-PE"/>
        </w:rPr>
        <w:t xml:space="preserve">Realizar </w:t>
      </w:r>
      <w:r w:rsidRPr="00C45C7F">
        <w:rPr>
          <w:b/>
          <w:lang w:val="es-PE"/>
        </w:rPr>
        <w:t>Acompañamiento a los Programas Educativos Rurales</w:t>
      </w:r>
      <w:bookmarkEnd w:id="392"/>
    </w:p>
    <w:p w:rsidR="00C45C7F" w:rsidRDefault="00C45C7F" w:rsidP="0077577F">
      <w:pPr>
        <w:jc w:val="both"/>
        <w:rPr>
          <w:lang w:val="es-PE"/>
        </w:rPr>
      </w:pPr>
    </w:p>
    <w:p w:rsidR="003C5FE3" w:rsidRPr="00123395" w:rsidRDefault="003C5FE3" w:rsidP="003C5FE3">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3C5FE3" w:rsidRPr="00123395" w:rsidRDefault="003C5FE3" w:rsidP="003C5FE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123395" w:rsidTr="00D148DD">
        <w:trPr>
          <w:trHeight w:val="699"/>
          <w:tblHeader/>
        </w:trPr>
        <w:tc>
          <w:tcPr>
            <w:tcW w:w="8720" w:type="dxa"/>
            <w:gridSpan w:val="4"/>
            <w:shd w:val="clear" w:color="auto" w:fill="000000"/>
            <w:vAlign w:val="center"/>
          </w:tcPr>
          <w:p w:rsidR="003C5FE3" w:rsidRPr="00123395" w:rsidRDefault="003C5FE3" w:rsidP="00D148DD">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3C5FE3" w:rsidRPr="00123395" w:rsidRDefault="003C5FE3" w:rsidP="00D148DD">
            <w:pPr>
              <w:autoSpaceDE w:val="0"/>
              <w:autoSpaceDN w:val="0"/>
              <w:adjustRightInd w:val="0"/>
              <w:jc w:val="center"/>
              <w:rPr>
                <w:b/>
                <w:bCs/>
                <w:color w:val="FFFFFF"/>
              </w:rPr>
            </w:pPr>
            <w:r w:rsidRPr="00123395">
              <w:rPr>
                <w:b/>
                <w:color w:val="FFFFFF"/>
              </w:rPr>
              <w:t>Proceso “</w:t>
            </w:r>
            <w:r>
              <w:rPr>
                <w:b/>
                <w:color w:val="FFFFFF"/>
              </w:rPr>
              <w:t xml:space="preserve">Realizar </w:t>
            </w:r>
            <w:r w:rsidRPr="00732082">
              <w:rPr>
                <w:b/>
                <w:color w:val="FFFFFF"/>
              </w:rPr>
              <w:t>Acompañamiento a los Programas Educativos Rurales</w:t>
            </w:r>
            <w:r w:rsidRPr="00123395">
              <w:rPr>
                <w:b/>
                <w:color w:val="FFFFFF"/>
              </w:rPr>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PÓSITO</w:t>
            </w:r>
          </w:p>
        </w:tc>
        <w:tc>
          <w:tcPr>
            <w:tcW w:w="6493" w:type="dxa"/>
            <w:gridSpan w:val="3"/>
          </w:tcPr>
          <w:p w:rsidR="003C5FE3" w:rsidRPr="00123395" w:rsidRDefault="003C5FE3" w:rsidP="00D148DD">
            <w:pPr>
              <w:jc w:val="both"/>
            </w:pPr>
            <w:r w:rsidRPr="00123395">
              <w:t>El presente proceso cumple los objetivos:</w:t>
            </w:r>
          </w:p>
          <w:p w:rsidR="003C5FE3" w:rsidRDefault="003C5FE3" w:rsidP="00D148DD">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3C5FE3" w:rsidRPr="00123395" w:rsidRDefault="003C5FE3" w:rsidP="00D148DD">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3C5FE3" w:rsidRPr="00123395" w:rsidRDefault="003C5FE3" w:rsidP="00D148DD">
            <w:pPr>
              <w:jc w:val="both"/>
            </w:pPr>
            <w:r w:rsidRPr="00123395">
              <w:rPr>
                <w:b/>
                <w:bCs/>
              </w:rPr>
              <w:t xml:space="preserve">OSE 3: </w:t>
            </w:r>
            <w:r w:rsidRPr="00123395">
              <w:t>Lograr una educación técnica cualificada acorde con las necesidades del mercado laboral, conducente al desarrollo local, regional y nacional.</w:t>
            </w:r>
          </w:p>
          <w:p w:rsidR="003C5FE3" w:rsidRPr="00123395" w:rsidRDefault="003C5FE3" w:rsidP="00D148DD">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3C5FE3" w:rsidRPr="00123395" w:rsidRDefault="003C5FE3" w:rsidP="00D148DD">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RESPONSABLE</w:t>
            </w:r>
          </w:p>
        </w:tc>
        <w:tc>
          <w:tcPr>
            <w:tcW w:w="2193" w:type="dxa"/>
          </w:tcPr>
          <w:p w:rsidR="003C5FE3" w:rsidRPr="00123395" w:rsidRDefault="003C5FE3" w:rsidP="00D148DD">
            <w:pPr>
              <w:jc w:val="both"/>
            </w:pPr>
            <w:r>
              <w:t>Coordinador de los Programas Educativos Rurales</w:t>
            </w:r>
          </w:p>
        </w:tc>
        <w:tc>
          <w:tcPr>
            <w:tcW w:w="2159" w:type="dxa"/>
            <w:shd w:val="clear" w:color="auto" w:fill="D9D9D9"/>
            <w:vAlign w:val="center"/>
          </w:tcPr>
          <w:p w:rsidR="003C5FE3" w:rsidRPr="00123395" w:rsidRDefault="003C5FE3" w:rsidP="00D148DD">
            <w:pPr>
              <w:jc w:val="both"/>
              <w:rPr>
                <w:b/>
              </w:rPr>
            </w:pPr>
            <w:r w:rsidRPr="00123395">
              <w:rPr>
                <w:b/>
              </w:rPr>
              <w:t>BASE LEGAL</w:t>
            </w:r>
          </w:p>
        </w:tc>
        <w:tc>
          <w:tcPr>
            <w:tcW w:w="2141" w:type="dxa"/>
          </w:tcPr>
          <w:p w:rsidR="003C5FE3" w:rsidRPr="00123395" w:rsidRDefault="003C5FE3" w:rsidP="00D148DD">
            <w:pPr>
              <w:jc w:val="both"/>
            </w:pPr>
            <w:r w:rsidRPr="00123395">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CTORES DEL PROCESO</w:t>
            </w:r>
          </w:p>
        </w:tc>
        <w:tc>
          <w:tcPr>
            <w:tcW w:w="6493" w:type="dxa"/>
            <w:gridSpan w:val="3"/>
          </w:tcPr>
          <w:p w:rsidR="003C5FE3" w:rsidRPr="00FE392B" w:rsidRDefault="003C5FE3" w:rsidP="00350BAF">
            <w:pPr>
              <w:jc w:val="both"/>
            </w:pPr>
            <w:r w:rsidRPr="00350BAF">
              <w:rPr>
                <w:u w:val="single"/>
              </w:rPr>
              <w:t>Coordinador de los Programas Educativos Rurales</w:t>
            </w:r>
            <w:r w:rsidR="00350BAF">
              <w:t xml:space="preserve">: </w:t>
            </w:r>
            <w:r w:rsidR="00350BAF" w:rsidRPr="00350BAF">
              <w:t>Persona contratada por la Oficina Central de Fe y Alegría Perú, encargada de realizar la comunicación interna, el acompañamiento y el seguim</w:t>
            </w:r>
            <w:r w:rsidR="00350BAF">
              <w:t>i</w:t>
            </w:r>
            <w:r w:rsidR="00350BAF" w:rsidRPr="00350BAF">
              <w:t xml:space="preserve">ento de los Programas Educativos Rurales ubicados en </w:t>
            </w:r>
            <w:r w:rsidR="00350BAF">
              <w:t>distintas ciudades del país; así</w:t>
            </w:r>
            <w:r w:rsidR="00350BAF" w:rsidRPr="00350BAF">
              <w:t xml:space="preserve"> también para brindar apoyo en la elaboración del Plan Operativo de los Programas Educativos Rurales</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CLIENTES INTERNOS</w:t>
            </w:r>
          </w:p>
        </w:tc>
        <w:tc>
          <w:tcPr>
            <w:tcW w:w="2193" w:type="dxa"/>
          </w:tcPr>
          <w:p w:rsidR="003C5FE3" w:rsidRPr="00123395" w:rsidRDefault="003C5FE3" w:rsidP="00D148DD">
            <w:pPr>
              <w:jc w:val="both"/>
              <w:rPr>
                <w:bCs/>
              </w:rPr>
            </w:pPr>
            <w:r>
              <w:rPr>
                <w:bCs/>
              </w:rPr>
              <w:t>No Aplica</w:t>
            </w:r>
          </w:p>
        </w:tc>
        <w:tc>
          <w:tcPr>
            <w:tcW w:w="2159" w:type="dxa"/>
            <w:shd w:val="clear" w:color="auto" w:fill="D9D9D9"/>
            <w:vAlign w:val="center"/>
          </w:tcPr>
          <w:p w:rsidR="003C5FE3" w:rsidRPr="00123395" w:rsidRDefault="003C5FE3" w:rsidP="00D148DD">
            <w:pPr>
              <w:jc w:val="both"/>
              <w:rPr>
                <w:b/>
                <w:bCs/>
              </w:rPr>
            </w:pPr>
            <w:r w:rsidRPr="00123395">
              <w:rPr>
                <w:b/>
                <w:bCs/>
              </w:rPr>
              <w:t>CLIENTE EXTERNO</w:t>
            </w:r>
          </w:p>
        </w:tc>
        <w:tc>
          <w:tcPr>
            <w:tcW w:w="2141" w:type="dxa"/>
          </w:tcPr>
          <w:p w:rsidR="003C5FE3" w:rsidRPr="00123395" w:rsidRDefault="003C5FE3" w:rsidP="00D148DD">
            <w:pPr>
              <w:jc w:val="both"/>
              <w:rPr>
                <w:bCs/>
              </w:rPr>
            </w:pPr>
            <w:r w:rsidRPr="00123395">
              <w:rPr>
                <w:bCs/>
              </w:rPr>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LCANCE</w:t>
            </w:r>
          </w:p>
        </w:tc>
        <w:tc>
          <w:tcPr>
            <w:tcW w:w="6493" w:type="dxa"/>
            <w:gridSpan w:val="3"/>
          </w:tcPr>
          <w:p w:rsidR="003C5FE3" w:rsidRDefault="003C5FE3" w:rsidP="00D148DD">
            <w:pPr>
              <w:jc w:val="both"/>
            </w:pPr>
            <w:r>
              <w:t xml:space="preserve">El presente proceso se encuentra en torno al esfuerzo realizado por el Coordinador de los Programas Educativos Rurales para realizar una inspección de los Programas Educativos Rurales. </w:t>
            </w:r>
          </w:p>
          <w:p w:rsidR="003C5FE3" w:rsidRPr="00123395" w:rsidRDefault="003C5FE3" w:rsidP="00D148DD">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CEDIMIENTO</w:t>
            </w:r>
          </w:p>
        </w:tc>
        <w:tc>
          <w:tcPr>
            <w:tcW w:w="6493" w:type="dxa"/>
            <w:gridSpan w:val="3"/>
            <w:vAlign w:val="center"/>
          </w:tcPr>
          <w:p w:rsidR="003C5FE3" w:rsidRDefault="003C5FE3" w:rsidP="00253A14">
            <w:pPr>
              <w:pStyle w:val="Prrafodelista"/>
              <w:keepNext/>
              <w:numPr>
                <w:ilvl w:val="0"/>
                <w:numId w:val="265"/>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3C5FE3" w:rsidRDefault="003C5FE3" w:rsidP="00253A14">
            <w:pPr>
              <w:pStyle w:val="Prrafodelista"/>
              <w:keepNext/>
              <w:numPr>
                <w:ilvl w:val="0"/>
                <w:numId w:val="265"/>
              </w:numPr>
              <w:autoSpaceDE w:val="0"/>
              <w:autoSpaceDN w:val="0"/>
              <w:adjustRightInd w:val="0"/>
              <w:jc w:val="both"/>
              <w:rPr>
                <w:bCs/>
              </w:rPr>
            </w:pPr>
            <w:r>
              <w:rPr>
                <w:bCs/>
              </w:rPr>
              <w:lastRenderedPageBreak/>
              <w:t>Elabora un cronograma de posibles fechas para las visitas.</w:t>
            </w:r>
          </w:p>
          <w:p w:rsidR="003C5FE3" w:rsidRDefault="003C5FE3" w:rsidP="00253A14">
            <w:pPr>
              <w:pStyle w:val="Prrafodelista"/>
              <w:keepNext/>
              <w:numPr>
                <w:ilvl w:val="0"/>
                <w:numId w:val="265"/>
              </w:numPr>
              <w:autoSpaceDE w:val="0"/>
              <w:autoSpaceDN w:val="0"/>
              <w:adjustRightInd w:val="0"/>
              <w:jc w:val="both"/>
              <w:rPr>
                <w:bCs/>
              </w:rPr>
            </w:pPr>
            <w:r>
              <w:rPr>
                <w:bCs/>
              </w:rPr>
              <w:t>A los dos días de elaborar el cronograma, coordina con el Director del Programa Educativo Rural la fecha para la realización de la visita.</w:t>
            </w:r>
          </w:p>
          <w:p w:rsidR="003C5FE3" w:rsidRDefault="003C5FE3" w:rsidP="00253A14">
            <w:pPr>
              <w:pStyle w:val="Prrafodelista"/>
              <w:keepNext/>
              <w:numPr>
                <w:ilvl w:val="0"/>
                <w:numId w:val="265"/>
              </w:numPr>
              <w:autoSpaceDE w:val="0"/>
              <w:autoSpaceDN w:val="0"/>
              <w:adjustRightInd w:val="0"/>
              <w:jc w:val="both"/>
              <w:rPr>
                <w:bCs/>
              </w:rPr>
            </w:pPr>
            <w:r>
              <w:rPr>
                <w:bCs/>
              </w:rPr>
              <w:t>En caso el Director no se encuentre disponible en esa fecha, se coordina otra.</w:t>
            </w:r>
          </w:p>
          <w:p w:rsidR="003C5FE3" w:rsidRDefault="003C5FE3" w:rsidP="00253A14">
            <w:pPr>
              <w:pStyle w:val="Prrafodelista"/>
              <w:keepNext/>
              <w:numPr>
                <w:ilvl w:val="0"/>
                <w:numId w:val="265"/>
              </w:numPr>
              <w:autoSpaceDE w:val="0"/>
              <w:autoSpaceDN w:val="0"/>
              <w:adjustRightInd w:val="0"/>
              <w:jc w:val="both"/>
              <w:rPr>
                <w:bCs/>
              </w:rPr>
            </w:pPr>
            <w:r>
              <w:rPr>
                <w:bCs/>
              </w:rPr>
              <w:t>El Coordinador de los Programas Educativos Rurales solicita los fondos necesarios para el viaje.</w:t>
            </w:r>
          </w:p>
          <w:p w:rsidR="003C5FE3" w:rsidRDefault="003C5FE3" w:rsidP="00253A14">
            <w:pPr>
              <w:pStyle w:val="Prrafodelista"/>
              <w:keepNext/>
              <w:numPr>
                <w:ilvl w:val="0"/>
                <w:numId w:val="265"/>
              </w:numPr>
              <w:autoSpaceDE w:val="0"/>
              <w:autoSpaceDN w:val="0"/>
              <w:adjustRightInd w:val="0"/>
              <w:jc w:val="both"/>
              <w:rPr>
                <w:bCs/>
              </w:rPr>
            </w:pPr>
            <w:r>
              <w:rPr>
                <w:bCs/>
              </w:rPr>
              <w:t>En la fecha acordada, el Coordinador acude a la Oficina del Programa Educativo Rural.</w:t>
            </w:r>
          </w:p>
          <w:p w:rsidR="003C5FE3" w:rsidRDefault="003C5FE3" w:rsidP="00253A14">
            <w:pPr>
              <w:pStyle w:val="Prrafodelista"/>
              <w:keepNext/>
              <w:numPr>
                <w:ilvl w:val="0"/>
                <w:numId w:val="265"/>
              </w:numPr>
              <w:autoSpaceDE w:val="0"/>
              <w:autoSpaceDN w:val="0"/>
              <w:adjustRightInd w:val="0"/>
              <w:jc w:val="both"/>
              <w:rPr>
                <w:bCs/>
              </w:rPr>
            </w:pPr>
            <w:r>
              <w:rPr>
                <w:bCs/>
              </w:rPr>
              <w:t>Durante la visita, el Coordinador se reúne con el Director para absolver sus dudas y consultas.</w:t>
            </w:r>
          </w:p>
          <w:p w:rsidR="003C5FE3" w:rsidRDefault="003C5FE3" w:rsidP="00253A14">
            <w:pPr>
              <w:pStyle w:val="Prrafodelista"/>
              <w:keepNext/>
              <w:numPr>
                <w:ilvl w:val="0"/>
                <w:numId w:val="265"/>
              </w:numPr>
              <w:autoSpaceDE w:val="0"/>
              <w:autoSpaceDN w:val="0"/>
              <w:adjustRightInd w:val="0"/>
              <w:jc w:val="both"/>
              <w:rPr>
                <w:bCs/>
              </w:rPr>
            </w:pPr>
            <w:r>
              <w:rPr>
                <w:bCs/>
              </w:rPr>
              <w:t>Asimismo, observa la situación en la que se encuentra el Programa Educativo Rural, visita las escuelas y se reúne con el Equipo Rural.</w:t>
            </w:r>
          </w:p>
          <w:p w:rsidR="003C5FE3" w:rsidRDefault="003C5FE3" w:rsidP="00253A14">
            <w:pPr>
              <w:pStyle w:val="Prrafodelista"/>
              <w:keepNext/>
              <w:numPr>
                <w:ilvl w:val="0"/>
                <w:numId w:val="265"/>
              </w:numPr>
              <w:autoSpaceDE w:val="0"/>
              <w:autoSpaceDN w:val="0"/>
              <w:adjustRightInd w:val="0"/>
              <w:jc w:val="both"/>
              <w:rPr>
                <w:bCs/>
              </w:rPr>
            </w:pPr>
            <w:r>
              <w:rPr>
                <w:bCs/>
              </w:rPr>
              <w:t>Luego de realizar dichas actividades, consolida toda la información recopilada.</w:t>
            </w:r>
          </w:p>
          <w:p w:rsidR="003C5FE3" w:rsidRDefault="003C5FE3" w:rsidP="00253A14">
            <w:pPr>
              <w:pStyle w:val="Prrafodelista"/>
              <w:keepNext/>
              <w:numPr>
                <w:ilvl w:val="0"/>
                <w:numId w:val="265"/>
              </w:numPr>
              <w:autoSpaceDE w:val="0"/>
              <w:autoSpaceDN w:val="0"/>
              <w:adjustRightInd w:val="0"/>
              <w:jc w:val="both"/>
              <w:rPr>
                <w:bCs/>
              </w:rPr>
            </w:pPr>
            <w:r>
              <w:rPr>
                <w:bCs/>
              </w:rPr>
              <w:t xml:space="preserve">Tras su viaje, regresa a la Oficina Central de Fe y Alegría Perú, donde realiza la rendición de los gastos del viaje. </w:t>
            </w:r>
          </w:p>
          <w:p w:rsidR="003C5FE3" w:rsidRDefault="003C5FE3" w:rsidP="00253A14">
            <w:pPr>
              <w:pStyle w:val="Prrafodelista"/>
              <w:keepNext/>
              <w:numPr>
                <w:ilvl w:val="0"/>
                <w:numId w:val="265"/>
              </w:numPr>
              <w:autoSpaceDE w:val="0"/>
              <w:autoSpaceDN w:val="0"/>
              <w:adjustRightInd w:val="0"/>
              <w:jc w:val="both"/>
              <w:rPr>
                <w:bCs/>
              </w:rPr>
            </w:pPr>
            <w:r>
              <w:rPr>
                <w:bCs/>
              </w:rPr>
              <w:t>Asimismo, elabora el Informe de la Situación Actual del Programa Educativo Rural</w:t>
            </w:r>
          </w:p>
          <w:p w:rsidR="003C5FE3" w:rsidRPr="00DD15E2" w:rsidRDefault="003C5FE3" w:rsidP="00253A14">
            <w:pPr>
              <w:pStyle w:val="Prrafodelista"/>
              <w:keepNext/>
              <w:numPr>
                <w:ilvl w:val="0"/>
                <w:numId w:val="265"/>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lastRenderedPageBreak/>
              <w:t>PROCESOS RELACIONADOS</w:t>
            </w:r>
          </w:p>
        </w:tc>
        <w:tc>
          <w:tcPr>
            <w:tcW w:w="6493" w:type="dxa"/>
            <w:gridSpan w:val="3"/>
            <w:vAlign w:val="center"/>
          </w:tcPr>
          <w:p w:rsidR="003C5FE3" w:rsidRDefault="003C5FE3" w:rsidP="007343FC">
            <w:pPr>
              <w:pStyle w:val="Prrafodelista"/>
              <w:keepNext/>
              <w:numPr>
                <w:ilvl w:val="0"/>
                <w:numId w:val="124"/>
              </w:numPr>
              <w:autoSpaceDE w:val="0"/>
              <w:autoSpaceDN w:val="0"/>
              <w:adjustRightInd w:val="0"/>
              <w:jc w:val="both"/>
              <w:rPr>
                <w:bCs/>
              </w:rPr>
            </w:pPr>
            <w:r>
              <w:rPr>
                <w:bCs/>
              </w:rPr>
              <w:t>Solicitud de Fondos de Viaje</w:t>
            </w:r>
          </w:p>
          <w:p w:rsidR="003C5FE3" w:rsidRPr="009550AC" w:rsidRDefault="003C5FE3" w:rsidP="001D1B18">
            <w:pPr>
              <w:pStyle w:val="Prrafodelista"/>
              <w:keepNext/>
              <w:numPr>
                <w:ilvl w:val="0"/>
                <w:numId w:val="124"/>
              </w:numPr>
              <w:autoSpaceDE w:val="0"/>
              <w:autoSpaceDN w:val="0"/>
              <w:adjustRightInd w:val="0"/>
              <w:jc w:val="both"/>
              <w:rPr>
                <w:bCs/>
              </w:rPr>
            </w:pPr>
            <w:r>
              <w:rPr>
                <w:bCs/>
                <w:lang w:val="es-PE"/>
              </w:rPr>
              <w:t>Rendición de Gastos de Viaje</w:t>
            </w:r>
          </w:p>
        </w:tc>
      </w:tr>
    </w:tbl>
    <w:p w:rsidR="003C5FE3" w:rsidRPr="001D1B18" w:rsidRDefault="001D1B18" w:rsidP="001D1B18">
      <w:pPr>
        <w:pStyle w:val="Epgrafe"/>
        <w:jc w:val="center"/>
        <w:rPr>
          <w:sz w:val="24"/>
          <w:szCs w:val="24"/>
        </w:rPr>
      </w:pPr>
      <w:bookmarkStart w:id="393" w:name="_Toc309764438"/>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2</w:t>
      </w:r>
      <w:r w:rsidRPr="001D1B18">
        <w:rPr>
          <w:sz w:val="24"/>
          <w:szCs w:val="24"/>
        </w:rPr>
        <w:fldChar w:fldCharType="end"/>
      </w:r>
      <w:r w:rsidRPr="001D1B18">
        <w:rPr>
          <w:sz w:val="24"/>
          <w:szCs w:val="24"/>
        </w:rPr>
        <w:t xml:space="preserve"> – Definición del Proceso “Realizar Acompañamiento a los Programas Educativos Rurales”</w:t>
      </w:r>
      <w:bookmarkEnd w:id="393"/>
    </w:p>
    <w:p w:rsidR="001D1B18" w:rsidRPr="001D1B18" w:rsidRDefault="001D1B18" w:rsidP="001D1B18">
      <w:pPr>
        <w:jc w:val="center"/>
      </w:pPr>
      <w:r w:rsidRPr="001D1B18">
        <w:rPr>
          <w:b/>
        </w:rPr>
        <w:t>Fuente:</w:t>
      </w:r>
      <w:r w:rsidRPr="001D1B18">
        <w:t xml:space="preserve"> Elaboración Propia</w:t>
      </w:r>
    </w:p>
    <w:p w:rsidR="001D1B18" w:rsidRPr="00123395" w:rsidRDefault="001D1B18" w:rsidP="003C5FE3">
      <w:pPr>
        <w:jc w:val="center"/>
        <w:sectPr w:rsidR="001D1B18" w:rsidRPr="00123395" w:rsidSect="00D148DD">
          <w:pgSz w:w="11906" w:h="16838"/>
          <w:pgMar w:top="1418" w:right="1701" w:bottom="1418" w:left="1701" w:header="709" w:footer="709" w:gutter="0"/>
          <w:cols w:space="708"/>
          <w:docGrid w:linePitch="360"/>
        </w:sect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1D1B18" w:rsidRDefault="003C5FE3" w:rsidP="001D1B18">
      <w:pPr>
        <w:keepNext/>
        <w:jc w:val="center"/>
      </w:pPr>
      <w:r>
        <w:rPr>
          <w:noProof/>
          <w:lang w:val="es-PE" w:eastAsia="es-PE"/>
        </w:rPr>
        <w:drawing>
          <wp:inline distT="0" distB="0" distL="0" distR="0" wp14:anchorId="7CBF34BF" wp14:editId="4E5788D6">
            <wp:extent cx="8892540" cy="2216094"/>
            <wp:effectExtent l="0" t="0" r="3810" b="0"/>
            <wp:docPr id="396" name="Imagen 396" descr="C:\Users\Susan\Desktop\upc\PROYECTO Fe y Alegria\Procesos Ultimo 2011-2\Gestión de Educación Rural\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Acompañamiento a los Programas Educativos Rurales.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8892540" cy="2216094"/>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4" w:name="_Toc309855270"/>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5</w:t>
      </w:r>
      <w:r w:rsidRPr="001D1B18">
        <w:rPr>
          <w:sz w:val="24"/>
          <w:szCs w:val="24"/>
        </w:rPr>
        <w:fldChar w:fldCharType="end"/>
      </w:r>
      <w:r w:rsidRPr="001D1B18">
        <w:rPr>
          <w:sz w:val="24"/>
          <w:szCs w:val="24"/>
        </w:rPr>
        <w:t xml:space="preserve"> – Diagrama de Procesos: Proceso “Realizar Acompañamiento a los Programas Educativos Rurales”</w:t>
      </w:r>
      <w:bookmarkEnd w:id="394"/>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jc w:val="center"/>
        <w:rPr>
          <w:lang w:val="es-PE"/>
        </w:r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3C5FE3" w:rsidRPr="00123395" w:rsidTr="00D148DD">
        <w:trPr>
          <w:trHeight w:val="495"/>
        </w:trPr>
        <w:tc>
          <w:tcPr>
            <w:tcW w:w="20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ACTIVIDAD</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SALIDA</w:t>
            </w:r>
          </w:p>
        </w:tc>
        <w:tc>
          <w:tcPr>
            <w:tcW w:w="1017"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3C5FE3" w:rsidRPr="00123395" w:rsidRDefault="003C5FE3" w:rsidP="00D148DD">
            <w:pPr>
              <w:jc w:val="center"/>
              <w:rPr>
                <w:b/>
                <w:color w:val="FFFFFF"/>
                <w:lang w:val="es-PE" w:eastAsia="es-PE"/>
              </w:rPr>
            </w:pPr>
            <w:r w:rsidRPr="00123395">
              <w:rPr>
                <w:b/>
                <w:color w:val="FFFFFF"/>
                <w:sz w:val="22"/>
                <w:szCs w:val="22"/>
                <w:lang w:val="es-PE" w:eastAsia="es-PE"/>
              </w:rPr>
              <w:t>MACROPROCESO</w:t>
            </w:r>
          </w:p>
        </w:tc>
      </w:tr>
      <w:tr w:rsidR="003C5FE3" w:rsidRPr="00123395" w:rsidTr="00D148DD">
        <w:trPr>
          <w:trHeight w:val="450"/>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3C5FE3" w:rsidRPr="00123395" w:rsidRDefault="003C5FE3" w:rsidP="00D148DD">
            <w:pPr>
              <w:jc w:val="both"/>
              <w:rPr>
                <w:sz w:val="18"/>
                <w:szCs w:val="18"/>
                <w:lang w:val="es-PE" w:eastAsia="es-PE"/>
              </w:rPr>
            </w:pP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2.</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Elaborar Cronograma de Posibles Fechas</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Coordinar Realización de Visita</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3C5FE3" w:rsidRPr="003773F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3.</w:t>
            </w:r>
          </w:p>
        </w:tc>
        <w:tc>
          <w:tcPr>
            <w:tcW w:w="602" w:type="pct"/>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D6717F"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Solicitar Fondos de Viaje</w:t>
            </w:r>
          </w:p>
        </w:tc>
        <w:tc>
          <w:tcPr>
            <w:tcW w:w="602" w:type="pct"/>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Visitar Equip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solidar información recopilada</w:t>
            </w:r>
          </w:p>
        </w:tc>
        <w:tc>
          <w:tcPr>
            <w:tcW w:w="602" w:type="pct"/>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1</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 xml:space="preserve">Tras consolidar la información, el Coordinador de los Programas Educativos Rurales regresa a la </w:t>
            </w:r>
            <w:r>
              <w:rPr>
                <w:sz w:val="18"/>
                <w:szCs w:val="18"/>
                <w:lang w:val="es-PE" w:eastAsia="es-PE"/>
              </w:rPr>
              <w:lastRenderedPageBreak/>
              <w:t>Oficina Central de Fe y Alegría Perú.</w:t>
            </w:r>
          </w:p>
        </w:tc>
        <w:tc>
          <w:tcPr>
            <w:tcW w:w="673" w:type="pct"/>
            <w:vAlign w:val="center"/>
          </w:tcPr>
          <w:p w:rsidR="003C5FE3" w:rsidRDefault="003C5FE3" w:rsidP="00D148DD">
            <w:pPr>
              <w:jc w:val="center"/>
            </w:pPr>
            <w:r w:rsidRPr="00085455">
              <w:rPr>
                <w:sz w:val="18"/>
                <w:szCs w:val="18"/>
                <w:lang w:val="es-PE" w:eastAsia="es-PE"/>
              </w:rPr>
              <w:lastRenderedPageBreak/>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ndir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3A2981"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Fin</w:t>
            </w:r>
          </w:p>
        </w:tc>
        <w:tc>
          <w:tcPr>
            <w:tcW w:w="602" w:type="pct"/>
            <w:vAlign w:val="center"/>
          </w:tcPr>
          <w:p w:rsidR="003C5FE3" w:rsidRPr="0006171D" w:rsidRDefault="003C5FE3" w:rsidP="00D148DD">
            <w:pPr>
              <w:jc w:val="both"/>
              <w:rPr>
                <w:sz w:val="18"/>
                <w:szCs w:val="18"/>
                <w:lang w:val="es-PE" w:eastAsia="es-PE"/>
              </w:rPr>
            </w:pP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3C5FE3" w:rsidRPr="00DB2B51" w:rsidRDefault="003C5FE3" w:rsidP="00D148DD">
            <w:pPr>
              <w:jc w:val="center"/>
              <w:rPr>
                <w:lang w:val="es-PE"/>
              </w:rP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1D1B18">
            <w:pPr>
              <w:keepNext/>
              <w:jc w:val="center"/>
              <w:rPr>
                <w:sz w:val="18"/>
                <w:szCs w:val="18"/>
                <w:lang w:val="es-PE" w:eastAsia="es-PE"/>
              </w:rPr>
            </w:pPr>
            <w:r>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5" w:name="_Toc309764439"/>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3</w:t>
      </w:r>
      <w:r w:rsidRPr="001D1B18">
        <w:rPr>
          <w:sz w:val="24"/>
          <w:szCs w:val="24"/>
        </w:rPr>
        <w:fldChar w:fldCharType="end"/>
      </w:r>
      <w:r w:rsidRPr="001D1B18">
        <w:rPr>
          <w:sz w:val="24"/>
          <w:szCs w:val="24"/>
        </w:rPr>
        <w:t xml:space="preserve"> – Caracterización del Proceso “Realizar Acompañamiento a los Programas Educativos Rurales”</w:t>
      </w:r>
      <w:bookmarkEnd w:id="395"/>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23395" w:rsidRDefault="003C5FE3" w:rsidP="003C5FE3"/>
    <w:p w:rsidR="00C45C7F" w:rsidRDefault="00C45C7F" w:rsidP="00C45C7F">
      <w:pPr>
        <w:jc w:val="center"/>
        <w:rPr>
          <w:lang w:val="es-PE"/>
        </w:rPr>
        <w:sectPr w:rsidR="00C45C7F" w:rsidSect="00C45C7F">
          <w:headerReference w:type="default" r:id="rId133"/>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1985"/>
        <w:jc w:val="both"/>
        <w:outlineLvl w:val="2"/>
        <w:rPr>
          <w:b/>
          <w:lang w:val="es-PE"/>
        </w:rPr>
      </w:pPr>
      <w:bookmarkStart w:id="396" w:name="_Toc309776198"/>
      <w:r w:rsidRPr="00C45C7F">
        <w:rPr>
          <w:b/>
          <w:lang w:val="es-PE"/>
        </w:rPr>
        <w:lastRenderedPageBreak/>
        <w:t xml:space="preserve">Proceso: </w:t>
      </w:r>
      <w:r w:rsidR="003656EA">
        <w:rPr>
          <w:b/>
          <w:lang w:val="es-PE"/>
        </w:rPr>
        <w:t xml:space="preserve">Realizar </w:t>
      </w:r>
      <w:r w:rsidRPr="00C45C7F">
        <w:rPr>
          <w:b/>
          <w:lang w:val="es-PE"/>
        </w:rPr>
        <w:t>Seguimiento  a los Programas Educativos Rurales</w:t>
      </w:r>
      <w:bookmarkEnd w:id="396"/>
    </w:p>
    <w:p w:rsidR="00C45C7F" w:rsidRDefault="00C45C7F" w:rsidP="0077577F">
      <w:pPr>
        <w:jc w:val="both"/>
        <w:rPr>
          <w:lang w:val="es-PE"/>
        </w:rPr>
      </w:pPr>
    </w:p>
    <w:p w:rsidR="003C5FE3" w:rsidRPr="00491A0D" w:rsidRDefault="003C5FE3" w:rsidP="003C5FE3">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3C5FE3" w:rsidRPr="00491A0D"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491A0D" w:rsidTr="00D148DD">
        <w:trPr>
          <w:trHeight w:val="699"/>
          <w:tblHeader/>
        </w:trPr>
        <w:tc>
          <w:tcPr>
            <w:tcW w:w="8720" w:type="dxa"/>
            <w:gridSpan w:val="4"/>
            <w:shd w:val="clear" w:color="auto" w:fill="000000"/>
            <w:vAlign w:val="center"/>
          </w:tcPr>
          <w:p w:rsidR="003C5FE3" w:rsidRPr="00491A0D" w:rsidRDefault="003C5FE3" w:rsidP="001D1B18">
            <w:pPr>
              <w:autoSpaceDE w:val="0"/>
              <w:autoSpaceDN w:val="0"/>
              <w:adjustRightInd w:val="0"/>
              <w:jc w:val="center"/>
            </w:pPr>
            <w:r>
              <w:rPr>
                <w:b/>
                <w:color w:val="FFFFFF"/>
              </w:rPr>
              <w:t>MACRO</w:t>
            </w:r>
            <w:r w:rsidRPr="00491A0D">
              <w:rPr>
                <w:b/>
                <w:color w:val="FFFFFF"/>
              </w:rPr>
              <w:t>PROCESO: Gestión de Educación Rural</w:t>
            </w:r>
            <w:r w:rsidRPr="00491A0D">
              <w:rPr>
                <w:b/>
                <w:color w:val="FFFFFF"/>
              </w:rPr>
              <w:br/>
              <w:t>Proceso “</w:t>
            </w:r>
            <w:r>
              <w:rPr>
                <w:b/>
                <w:color w:val="FFFFFF"/>
              </w:rPr>
              <w:t xml:space="preserve">Realizar </w:t>
            </w:r>
            <w:r w:rsidRPr="00491A0D">
              <w:rPr>
                <w:b/>
              </w:rPr>
              <w:t>Seguimiento  a los Programas Educativos Rurales</w:t>
            </w:r>
            <w:r w:rsidRPr="00491A0D">
              <w:rPr>
                <w:b/>
                <w:color w:val="FFFFFF"/>
              </w:rPr>
              <w:t>”</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PÓSITO</w:t>
            </w:r>
          </w:p>
        </w:tc>
        <w:tc>
          <w:tcPr>
            <w:tcW w:w="6493" w:type="dxa"/>
            <w:gridSpan w:val="3"/>
            <w:shd w:val="clear" w:color="auto" w:fill="auto"/>
          </w:tcPr>
          <w:p w:rsidR="003C5FE3" w:rsidRPr="00491A0D" w:rsidRDefault="003C5FE3" w:rsidP="001D1B18">
            <w:pPr>
              <w:jc w:val="both"/>
            </w:pPr>
            <w:r w:rsidRPr="00491A0D">
              <w:t>El presente proceso cumple el objetivo:</w:t>
            </w:r>
          </w:p>
          <w:p w:rsidR="003C5FE3" w:rsidRPr="00491A0D" w:rsidRDefault="003C5FE3" w:rsidP="001D1B18">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3C5FE3" w:rsidRPr="00491A0D" w:rsidRDefault="003C5FE3" w:rsidP="001D1B18">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3C5FE3" w:rsidRPr="00491A0D" w:rsidRDefault="003C5FE3" w:rsidP="001D1B18">
            <w:pPr>
              <w:jc w:val="both"/>
            </w:pPr>
            <w:r w:rsidRPr="00491A0D">
              <w:rPr>
                <w:b/>
              </w:rPr>
              <w:t>OSE 3:</w:t>
            </w:r>
            <w:r w:rsidRPr="00491A0D">
              <w:t xml:space="preserve"> Lograr una educación técnica cualificada acorde con las necesidades del mercado laboral, conducente al desarrollo local, regional y nacional.</w:t>
            </w:r>
          </w:p>
          <w:p w:rsidR="003C5FE3" w:rsidRPr="00491A0D" w:rsidRDefault="003C5FE3" w:rsidP="001D1B18">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3C5FE3" w:rsidRPr="00491A0D" w:rsidRDefault="003C5FE3" w:rsidP="001D1B18">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RESPONSABLE</w:t>
            </w:r>
          </w:p>
        </w:tc>
        <w:tc>
          <w:tcPr>
            <w:tcW w:w="2193" w:type="dxa"/>
          </w:tcPr>
          <w:p w:rsidR="003C5FE3" w:rsidRPr="00491A0D" w:rsidRDefault="003C5FE3" w:rsidP="001D1B18">
            <w:pPr>
              <w:jc w:val="both"/>
              <w:rPr>
                <w:bCs/>
              </w:rPr>
            </w:pPr>
            <w:r w:rsidRPr="00491A0D">
              <w:rPr>
                <w:bCs/>
              </w:rPr>
              <w:t>Coordinador de los Programas Educativos Rurales</w:t>
            </w:r>
          </w:p>
        </w:tc>
        <w:tc>
          <w:tcPr>
            <w:tcW w:w="2159" w:type="dxa"/>
            <w:shd w:val="clear" w:color="auto" w:fill="D9D9D9"/>
            <w:vAlign w:val="center"/>
          </w:tcPr>
          <w:p w:rsidR="003C5FE3" w:rsidRPr="00491A0D" w:rsidRDefault="003C5FE3" w:rsidP="001D1B18">
            <w:pPr>
              <w:jc w:val="both"/>
              <w:rPr>
                <w:b/>
              </w:rPr>
            </w:pPr>
            <w:r w:rsidRPr="00491A0D">
              <w:rPr>
                <w:b/>
              </w:rPr>
              <w:t>BASE LEGAL</w:t>
            </w:r>
          </w:p>
        </w:tc>
        <w:tc>
          <w:tcPr>
            <w:tcW w:w="2141" w:type="dxa"/>
          </w:tcPr>
          <w:p w:rsidR="003C5FE3" w:rsidRPr="00491A0D" w:rsidRDefault="003C5FE3" w:rsidP="001D1B18">
            <w:pPr>
              <w:jc w:val="both"/>
            </w:pPr>
            <w:r w:rsidRPr="00491A0D">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CTORES DEL PROCESO</w:t>
            </w:r>
          </w:p>
        </w:tc>
        <w:tc>
          <w:tcPr>
            <w:tcW w:w="6493" w:type="dxa"/>
            <w:gridSpan w:val="3"/>
          </w:tcPr>
          <w:p w:rsidR="003C5FE3" w:rsidRPr="00350BAF" w:rsidRDefault="003C5FE3" w:rsidP="00350BAF">
            <w:pPr>
              <w:jc w:val="both"/>
              <w:rPr>
                <w:bCs/>
              </w:rPr>
            </w:pPr>
            <w:r w:rsidRPr="00350BAF">
              <w:rPr>
                <w:bCs/>
                <w:u w:val="single"/>
              </w:rPr>
              <w:t>Director del Programa Educativo Rural</w:t>
            </w:r>
            <w:r w:rsidR="00350BAF">
              <w:rPr>
                <w:bCs/>
              </w:rPr>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Pr>
                <w:bCs/>
              </w:rPr>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r w:rsidR="00350BAF">
              <w:rPr>
                <w:bCs/>
              </w:rPr>
              <w:t>.</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p w:rsidR="003C5FE3" w:rsidRPr="00350BAF" w:rsidRDefault="003C5FE3" w:rsidP="00350BAF">
            <w:pPr>
              <w:jc w:val="both"/>
              <w:rPr>
                <w:bCs/>
              </w:rPr>
            </w:pPr>
            <w:r w:rsidRPr="00350BAF">
              <w:rPr>
                <w:bCs/>
                <w:u w:val="single"/>
              </w:rPr>
              <w:lastRenderedPageBreak/>
              <w:t>Administrador</w:t>
            </w:r>
            <w:r w:rsidR="00350BAF">
              <w:rPr>
                <w:bCs/>
              </w:rPr>
              <w:t xml:space="preserve">: </w:t>
            </w:r>
            <w:r w:rsidR="00350BAF" w:rsidRPr="00350BAF">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lastRenderedPageBreak/>
              <w:t>CLIENTES INTERNOS</w:t>
            </w:r>
          </w:p>
        </w:tc>
        <w:tc>
          <w:tcPr>
            <w:tcW w:w="2193" w:type="dxa"/>
          </w:tcPr>
          <w:p w:rsidR="003C5FE3" w:rsidRPr="00491A0D" w:rsidRDefault="003C5FE3" w:rsidP="001D1B18">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3C5FE3" w:rsidRPr="00491A0D" w:rsidRDefault="003C5FE3" w:rsidP="001D1B18">
            <w:pPr>
              <w:jc w:val="both"/>
              <w:rPr>
                <w:b/>
                <w:bCs/>
              </w:rPr>
            </w:pPr>
            <w:r w:rsidRPr="00491A0D">
              <w:rPr>
                <w:b/>
                <w:bCs/>
              </w:rPr>
              <w:t>CLIENTE EXTERNO</w:t>
            </w:r>
          </w:p>
        </w:tc>
        <w:tc>
          <w:tcPr>
            <w:tcW w:w="2141" w:type="dxa"/>
          </w:tcPr>
          <w:p w:rsidR="003C5FE3" w:rsidRPr="00491A0D" w:rsidRDefault="003C5FE3" w:rsidP="001D1B18">
            <w:pPr>
              <w:jc w:val="both"/>
              <w:rPr>
                <w:bCs/>
              </w:rPr>
            </w:pPr>
            <w:r w:rsidRPr="00491A0D">
              <w:rPr>
                <w:bCs/>
              </w:rPr>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LCANCE</w:t>
            </w:r>
          </w:p>
        </w:tc>
        <w:tc>
          <w:tcPr>
            <w:tcW w:w="6493" w:type="dxa"/>
            <w:gridSpan w:val="3"/>
          </w:tcPr>
          <w:p w:rsidR="003C5FE3" w:rsidRPr="00491A0D" w:rsidRDefault="003C5FE3" w:rsidP="001D1B18">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DIMIENTO</w:t>
            </w:r>
          </w:p>
        </w:tc>
        <w:tc>
          <w:tcPr>
            <w:tcW w:w="6493" w:type="dxa"/>
            <w:gridSpan w:val="3"/>
            <w:vAlign w:val="center"/>
          </w:tcPr>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El Director del Programa Educativo Rural envía este informe al Departamento de Proyectos.</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Las copias de los dos informes son enviados al Coordinador de los Programas Rurales para su revisión.</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último, se hace entrega del informe a la Empresa Financiador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SOS RELACIONADOS</w:t>
            </w:r>
          </w:p>
        </w:tc>
        <w:tc>
          <w:tcPr>
            <w:tcW w:w="6493" w:type="dxa"/>
            <w:gridSpan w:val="3"/>
            <w:vAlign w:val="center"/>
          </w:tcPr>
          <w:p w:rsidR="003C5FE3" w:rsidRPr="00491A0D"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97" w:name="_Toc309764440"/>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4</w:t>
      </w:r>
      <w:r w:rsidRPr="001D1B18">
        <w:rPr>
          <w:sz w:val="24"/>
          <w:szCs w:val="24"/>
        </w:rPr>
        <w:fldChar w:fldCharType="end"/>
      </w:r>
      <w:r w:rsidRPr="001D1B18">
        <w:rPr>
          <w:sz w:val="24"/>
          <w:szCs w:val="24"/>
        </w:rPr>
        <w:t xml:space="preserve"> – Definición del Proceso “Realizar Seguimiento a los Programas Educativos Rurales”</w:t>
      </w:r>
      <w:bookmarkEnd w:id="397"/>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1D1B18" w:rsidRDefault="001D1B18" w:rsidP="001D1B18">
      <w:pPr>
        <w:keepNext/>
        <w:spacing w:line="276" w:lineRule="auto"/>
        <w:jc w:val="center"/>
      </w:pPr>
      <w:r>
        <w:rPr>
          <w:noProof/>
          <w:lang w:val="es-PE" w:eastAsia="es-PE"/>
        </w:rPr>
        <w:lastRenderedPageBreak/>
        <w:drawing>
          <wp:inline distT="0" distB="0" distL="0" distR="0" wp14:anchorId="0F294EF0" wp14:editId="3EC614D2">
            <wp:extent cx="5400040" cy="3615055"/>
            <wp:effectExtent l="0" t="0" r="0" b="4445"/>
            <wp:docPr id="494" name="Imagen 494" descr="D:\Proyecto Fe y Alegría\Procesos Ultimo 2011-2\Gestión de Educación Rural\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Educación Rural\realizar Seguimiento a los Programas Educativos Rurales.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3615055"/>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8" w:name="_Toc309855271"/>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6</w:t>
      </w:r>
      <w:r w:rsidRPr="001D1B18">
        <w:rPr>
          <w:sz w:val="24"/>
          <w:szCs w:val="24"/>
        </w:rPr>
        <w:fldChar w:fldCharType="end"/>
      </w:r>
      <w:r w:rsidRPr="001D1B18">
        <w:rPr>
          <w:sz w:val="24"/>
          <w:szCs w:val="24"/>
        </w:rPr>
        <w:t xml:space="preserve"> – Diagrama de Procesos: Proceso “Realizar Seguimiento a los Programas Educativos Rurales”</w:t>
      </w:r>
      <w:bookmarkEnd w:id="398"/>
    </w:p>
    <w:p w:rsidR="001D1B18" w:rsidRPr="001D1B18" w:rsidRDefault="001D1B18" w:rsidP="001D1B18">
      <w:pPr>
        <w:jc w:val="center"/>
        <w:rPr>
          <w:lang w:val="es-PE"/>
        </w:rPr>
        <w:sectPr w:rsidR="001D1B18" w:rsidRPr="001D1B18" w:rsidSect="00D148DD">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1D1B18" w:rsidRPr="00491A0D" w:rsidTr="001D1B18">
        <w:trPr>
          <w:trHeight w:val="495"/>
        </w:trPr>
        <w:tc>
          <w:tcPr>
            <w:tcW w:w="177"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TIPO ACTIVIDAD</w:t>
            </w:r>
          </w:p>
        </w:tc>
        <w:tc>
          <w:tcPr>
            <w:tcW w:w="814" w:type="pct"/>
            <w:shd w:val="clear" w:color="auto" w:fill="000000"/>
            <w:vAlign w:val="center"/>
          </w:tcPr>
          <w:p w:rsidR="001D1B18" w:rsidRPr="00491A0D" w:rsidRDefault="001D1B18" w:rsidP="001D1B18">
            <w:pPr>
              <w:jc w:val="center"/>
              <w:rPr>
                <w:b/>
                <w:color w:val="FFFFFF"/>
                <w:sz w:val="22"/>
                <w:szCs w:val="22"/>
                <w:lang w:val="es-PE" w:eastAsia="es-PE"/>
              </w:rPr>
            </w:pPr>
            <w:r w:rsidRPr="00491A0D">
              <w:rPr>
                <w:b/>
                <w:color w:val="FFFFFF"/>
                <w:sz w:val="22"/>
                <w:szCs w:val="22"/>
                <w:lang w:val="es-PE" w:eastAsia="es-PE"/>
              </w:rPr>
              <w:t>MACROPROCESO</w:t>
            </w:r>
          </w:p>
        </w:tc>
      </w:tr>
      <w:tr w:rsidR="001D1B18" w:rsidRPr="00491A0D" w:rsidTr="001D1B18">
        <w:trPr>
          <w:trHeight w:val="450"/>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Pr>
                <w:sz w:val="18"/>
                <w:szCs w:val="18"/>
                <w:lang w:val="es-PE" w:eastAsia="es-PE"/>
              </w:rPr>
              <w:t>Inicio</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1D1B18" w:rsidRDefault="001D1B18" w:rsidP="001D1B18">
            <w:pPr>
              <w:jc w:val="both"/>
              <w:rPr>
                <w:sz w:val="18"/>
                <w:szCs w:val="18"/>
                <w:lang w:val="es-PE" w:eastAsia="es-PE"/>
              </w:rPr>
            </w:pPr>
            <w:r>
              <w:rPr>
                <w:sz w:val="18"/>
                <w:szCs w:val="18"/>
                <w:lang w:val="es-PE" w:eastAsia="es-PE"/>
              </w:rPr>
              <w:t>El proceso inicia con la necesidad de elaborar el Informe Trimestral.</w:t>
            </w:r>
          </w:p>
          <w:p w:rsidR="001D1B18" w:rsidRPr="00491A0D" w:rsidRDefault="001D1B18" w:rsidP="001D1B18">
            <w:pPr>
              <w:jc w:val="both"/>
              <w:rPr>
                <w:sz w:val="18"/>
                <w:szCs w:val="18"/>
                <w:lang w:val="es-PE" w:eastAsia="es-PE"/>
              </w:rPr>
            </w:pP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48"/>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2</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 xml:space="preserve"> Elaborar informe</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1D1B18" w:rsidRPr="00491A0D" w:rsidRDefault="001D1B18" w:rsidP="00AE4953">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83"/>
        </w:trPr>
        <w:tc>
          <w:tcPr>
            <w:tcW w:w="177"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3</w:t>
            </w:r>
          </w:p>
        </w:tc>
        <w:tc>
          <w:tcPr>
            <w:tcW w:w="530" w:type="pct"/>
            <w:shd w:val="clear" w:color="auto" w:fill="C0C0C0"/>
          </w:tcPr>
          <w:p w:rsidR="001D1B18"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r w:rsidRPr="00491A0D">
              <w:rPr>
                <w:sz w:val="18"/>
                <w:szCs w:val="18"/>
                <w:lang w:val="es-PE" w:eastAsia="es-PE"/>
              </w:rPr>
              <w:t xml:space="preserve"> </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02"/>
        </w:trPr>
        <w:tc>
          <w:tcPr>
            <w:tcW w:w="177" w:type="pct"/>
          </w:tcPr>
          <w:p w:rsidR="001D1B18" w:rsidRPr="00491A0D" w:rsidRDefault="001D1B18" w:rsidP="001D1B18">
            <w:pPr>
              <w:jc w:val="center"/>
              <w:rPr>
                <w:sz w:val="18"/>
                <w:szCs w:val="18"/>
                <w:lang w:val="es-PE" w:eastAsia="es-PE"/>
              </w:rPr>
            </w:pPr>
            <w:r w:rsidRPr="00491A0D">
              <w:rPr>
                <w:sz w:val="18"/>
                <w:szCs w:val="18"/>
                <w:lang w:val="es-PE" w:eastAsia="es-PE"/>
              </w:rPr>
              <w:t>4</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p w:rsidR="001D1B18" w:rsidRPr="00491A0D" w:rsidRDefault="001D1B18" w:rsidP="001D1B18">
            <w:pPr>
              <w:rPr>
                <w:sz w:val="18"/>
                <w:szCs w:val="18"/>
                <w:lang w:val="es-PE" w:eastAsia="es-PE"/>
              </w:rPr>
            </w:pP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Conglomerar Inform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Evalua</w:t>
            </w:r>
            <w:r>
              <w:rPr>
                <w:sz w:val="18"/>
                <w:szCs w:val="18"/>
                <w:lang w:val="es-PE" w:eastAsia="es-PE"/>
              </w:rPr>
              <w:t xml:space="preserve">r </w:t>
            </w:r>
            <w:r w:rsidRPr="00491A0D">
              <w:rPr>
                <w:sz w:val="18"/>
                <w:szCs w:val="18"/>
                <w:lang w:val="es-PE" w:eastAsia="es-PE"/>
              </w:rPr>
              <w:t>y Entrega</w:t>
            </w:r>
            <w:r>
              <w:rPr>
                <w:sz w:val="18"/>
                <w:szCs w:val="18"/>
                <w:lang w:val="es-PE" w:eastAsia="es-PE"/>
              </w:rPr>
              <w:t>r</w:t>
            </w:r>
            <w:r w:rsidRPr="00491A0D">
              <w:rPr>
                <w:sz w:val="18"/>
                <w:szCs w:val="18"/>
                <w:lang w:val="es-PE" w:eastAsia="es-PE"/>
              </w:rPr>
              <w:t xml:space="preserve"> Fondo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Financiero</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1D1B18" w:rsidRPr="00491A0D" w:rsidTr="001D1B18">
        <w:trPr>
          <w:trHeight w:val="537"/>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6</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Default="001D1B18" w:rsidP="001D1B18">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bl>
    <w:p w:rsidR="001D1B18" w:rsidRDefault="001D1B18" w:rsidP="001D1B18">
      <w:pPr>
        <w:pStyle w:val="Epgrafe"/>
        <w:jc w:val="center"/>
        <w:rPr>
          <w:sz w:val="24"/>
          <w:szCs w:val="24"/>
        </w:rPr>
      </w:pPr>
    </w:p>
    <w:p w:rsidR="003C5FE3" w:rsidRPr="001D1B18" w:rsidRDefault="001D1B18" w:rsidP="001D1B18">
      <w:pPr>
        <w:pStyle w:val="Epgrafe"/>
        <w:jc w:val="center"/>
        <w:rPr>
          <w:sz w:val="24"/>
          <w:szCs w:val="24"/>
        </w:rPr>
      </w:pPr>
      <w:bookmarkStart w:id="399" w:name="_Toc309764441"/>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5</w:t>
      </w:r>
      <w:r w:rsidRPr="001D1B18">
        <w:rPr>
          <w:sz w:val="24"/>
          <w:szCs w:val="24"/>
        </w:rPr>
        <w:fldChar w:fldCharType="end"/>
      </w:r>
      <w:r w:rsidRPr="001D1B18">
        <w:rPr>
          <w:sz w:val="24"/>
          <w:szCs w:val="24"/>
        </w:rPr>
        <w:t xml:space="preserve"> – Caracterización del Proceso “Realizar Seguimiento a los Programas Educativos Rurales”</w:t>
      </w:r>
      <w:bookmarkEnd w:id="399"/>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C45C7F" w:rsidRPr="00C45C7F" w:rsidRDefault="00C45C7F" w:rsidP="00C45C7F">
      <w:pPr>
        <w:jc w:val="center"/>
        <w:rPr>
          <w:lang w:val="es-PE"/>
        </w:rPr>
      </w:pP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sectPr w:rsidR="00A7707B" w:rsidSect="00C45C7F">
          <w:pgSz w:w="16838" w:h="11906" w:orient="landscape" w:code="9"/>
          <w:pgMar w:top="1701" w:right="1418" w:bottom="1701" w:left="1418" w:header="709" w:footer="709" w:gutter="0"/>
          <w:cols w:space="708"/>
          <w:docGrid w:linePitch="360"/>
        </w:sectPr>
      </w:pPr>
    </w:p>
    <w:p w:rsidR="00A7707B" w:rsidRDefault="00A7707B" w:rsidP="00A7707B">
      <w:pPr>
        <w:pStyle w:val="Prrafodelista"/>
        <w:numPr>
          <w:ilvl w:val="0"/>
          <w:numId w:val="20"/>
        </w:numPr>
        <w:spacing w:after="200" w:line="276" w:lineRule="auto"/>
        <w:outlineLvl w:val="1"/>
        <w:rPr>
          <w:b/>
          <w:lang w:val="es-PE"/>
        </w:rPr>
      </w:pPr>
      <w:bookmarkStart w:id="400" w:name="_Toc309776199"/>
      <w:r w:rsidRPr="00A7707B">
        <w:rPr>
          <w:b/>
          <w:lang w:val="es-PE"/>
        </w:rPr>
        <w:lastRenderedPageBreak/>
        <w:t>Arquitectura de Procesos</w:t>
      </w:r>
      <w:bookmarkEnd w:id="400"/>
      <w:r w:rsidRPr="00A7707B">
        <w:rPr>
          <w:b/>
          <w:lang w:val="es-PE"/>
        </w:rPr>
        <w:t xml:space="preserve"> </w:t>
      </w:r>
    </w:p>
    <w:p w:rsidR="00A7707B" w:rsidRPr="00072ADB" w:rsidRDefault="00A7707B" w:rsidP="00A7707B">
      <w:pPr>
        <w:jc w:val="both"/>
      </w:pPr>
      <w:r w:rsidRPr="00072ADB">
        <w:t xml:space="preserve">El presente diagrama muestra la interacción de todos los procesos identificados en la presente tesis. </w:t>
      </w:r>
    </w:p>
    <w:p w:rsidR="00A7707B" w:rsidRPr="00072ADB" w:rsidRDefault="00A7707B" w:rsidP="00A7707B">
      <w:pPr>
        <w:jc w:val="both"/>
      </w:pPr>
      <w:r w:rsidRPr="00072ADB">
        <w:t>El diagrama de procesos presentado muestra procesos colapsados de color celeste, verde y morado. Para fines de este proyecto, el color celeste indica los procesos que se detallarán.  Los de color morado representan los procesos ejecutados por entidades externas a la Oficina Central Fe y Alegría Perú, los cuales no van a ser detallados, sólo han sido identificados. Asimismo, los procesos de color verde corresponden a procesos desarrollados en el Proyecto PIAE F Y A 34 (Propuesta de Implementación de Arquitectura Empresarial Colegio Fe y Alegría 34).</w:t>
      </w:r>
    </w:p>
    <w:p w:rsidR="00A7707B" w:rsidRPr="00072ADB" w:rsidRDefault="00A7707B" w:rsidP="00A7707B">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45"/>
        <w:gridCol w:w="2154"/>
        <w:gridCol w:w="2180"/>
        <w:gridCol w:w="2141"/>
      </w:tblGrid>
      <w:tr w:rsidR="00A7707B" w:rsidRPr="00072ADB" w:rsidTr="00A6044D">
        <w:trPr>
          <w:trHeight w:val="699"/>
          <w:tblHeader/>
        </w:trPr>
        <w:tc>
          <w:tcPr>
            <w:tcW w:w="8720" w:type="dxa"/>
            <w:gridSpan w:val="4"/>
            <w:shd w:val="clear" w:color="auto" w:fill="000000"/>
            <w:vAlign w:val="center"/>
          </w:tcPr>
          <w:p w:rsidR="00A7707B" w:rsidRPr="00072ADB" w:rsidRDefault="00A7707B" w:rsidP="00A6044D">
            <w:pPr>
              <w:autoSpaceDE w:val="0"/>
              <w:autoSpaceDN w:val="0"/>
              <w:adjustRightInd w:val="0"/>
              <w:jc w:val="center"/>
              <w:rPr>
                <w:b/>
                <w:bCs/>
                <w:color w:val="FFFFFF"/>
              </w:rPr>
            </w:pPr>
            <w:r w:rsidRPr="00072ADB">
              <w:rPr>
                <w:b/>
                <w:color w:val="FFFFFF"/>
              </w:rPr>
              <w:t>ARQUITECTURA DE PROCESO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PROPÓSITO</w:t>
            </w:r>
          </w:p>
        </w:tc>
        <w:tc>
          <w:tcPr>
            <w:tcW w:w="6475" w:type="dxa"/>
            <w:gridSpan w:val="3"/>
          </w:tcPr>
          <w:p w:rsidR="00A7707B" w:rsidRPr="00072ADB" w:rsidRDefault="00A7707B" w:rsidP="00A6044D">
            <w:pPr>
              <w:jc w:val="both"/>
            </w:pPr>
            <w:r w:rsidRPr="00072ADB">
              <w:t>El siguiente proceso tiene como propósito el cumplimiento del  siguiente objetivo:</w:t>
            </w:r>
          </w:p>
          <w:p w:rsidR="00A7707B" w:rsidRPr="00072ADB" w:rsidRDefault="00A7707B" w:rsidP="00A6044D">
            <w:pPr>
              <w:jc w:val="both"/>
            </w:pPr>
            <w:r w:rsidRPr="00072ADB">
              <w:rPr>
                <w:b/>
              </w:rPr>
              <w:t>OE</w:t>
            </w:r>
            <w:r w:rsidRPr="00072ADB">
              <w:t>: Promover la formación de hombres y mujeres nuevos, conscientes de sus potencialidades y de la realidad que los rodea, abiertos a la transcendencia, agentes de cambio y protagonistas de su propio desarroll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RESPONSABLE</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BASE LEGAL</w:t>
            </w:r>
          </w:p>
        </w:tc>
        <w:tc>
          <w:tcPr>
            <w:tcW w:w="2141" w:type="dxa"/>
            <w:vAlign w:val="center"/>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CTORES DEL PROCESO</w:t>
            </w:r>
          </w:p>
        </w:tc>
        <w:tc>
          <w:tcPr>
            <w:tcW w:w="6475" w:type="dxa"/>
            <w:gridSpan w:val="3"/>
            <w:vAlign w:val="center"/>
          </w:tcPr>
          <w:p w:rsidR="00A7707B" w:rsidRDefault="00A7707B" w:rsidP="00350BAF">
            <w:pPr>
              <w:jc w:val="both"/>
            </w:pPr>
            <w:r w:rsidRPr="00350BAF">
              <w:rPr>
                <w:u w:val="single"/>
              </w:rPr>
              <w:t>Departamento de Planificación</w:t>
            </w:r>
            <w:r w:rsidR="00350BAF">
              <w:t>:</w:t>
            </w:r>
            <w:r w:rsidR="00350BAF" w:rsidRPr="00945869">
              <w:t xml:space="preserve"> Departamento encargado de elaborar el plan operativo anual institucional y el presupuesto institucional.</w:t>
            </w:r>
          </w:p>
          <w:p w:rsidR="00350BAF" w:rsidRPr="00072ADB" w:rsidRDefault="00350BAF" w:rsidP="00350BAF">
            <w:pPr>
              <w:jc w:val="both"/>
            </w:pPr>
          </w:p>
          <w:p w:rsidR="00350BAF" w:rsidRDefault="00A7707B" w:rsidP="00350BAF">
            <w:pPr>
              <w:jc w:val="both"/>
            </w:pPr>
            <w:r w:rsidRPr="00350BAF">
              <w:rPr>
                <w:u w:val="single"/>
              </w:rPr>
              <w:t>Departamento de Imagen Institucional</w:t>
            </w:r>
            <w:r w:rsidR="00350BAF">
              <w:t>: Departamento encargado de mantener y mejorar la imagen y comunicación de la Oficina Central de Fe y Alegría Perú.</w:t>
            </w:r>
          </w:p>
          <w:p w:rsidR="00350BAF" w:rsidRDefault="00350BAF" w:rsidP="00350BAF">
            <w:pPr>
              <w:jc w:val="both"/>
            </w:pPr>
          </w:p>
          <w:p w:rsidR="00350BAF" w:rsidRDefault="00A7707B" w:rsidP="00350BAF">
            <w:pPr>
              <w:jc w:val="both"/>
            </w:pPr>
            <w:r w:rsidRPr="00350BAF">
              <w:rPr>
                <w:u w:val="single"/>
              </w:rPr>
              <w:t>Departamento de Donaciones</w:t>
            </w:r>
            <w:r w:rsidR="00350BAF" w:rsidRPr="00350BAF">
              <w:rPr>
                <w:u w:val="single"/>
              </w:rPr>
              <w:t>:</w:t>
            </w:r>
            <w:r w:rsidR="00350BAF">
              <w:t xml:space="preserve"> Departamento encargado de la captación y fortalecimiento de los recursos de la sociedad civil y de organizaciones e instituciones públicas y privadas.</w:t>
            </w:r>
          </w:p>
          <w:p w:rsidR="00A7707B" w:rsidRPr="00072ADB" w:rsidRDefault="00A7707B" w:rsidP="00350BAF">
            <w:pPr>
              <w:jc w:val="both"/>
            </w:pPr>
          </w:p>
          <w:p w:rsidR="00A7707B" w:rsidRDefault="00A7707B" w:rsidP="00350BAF">
            <w:pPr>
              <w:jc w:val="both"/>
            </w:pPr>
            <w:r w:rsidRPr="00350BAF">
              <w:rPr>
                <w:u w:val="single"/>
              </w:rPr>
              <w:t>Departamento de Proyectos</w:t>
            </w:r>
            <w:r w:rsidR="00350BAF">
              <w:t>: Departamento encargada de gestionar los proyectos en la Oficina Central de Fe y Alegría Perú. Además, integra los procesos de la Oficina Central  en las siguientes áreas: Gestión de Proyectos y Captación de Recursos de Cooperación Internacional.</w:t>
            </w:r>
          </w:p>
          <w:p w:rsidR="00350BAF" w:rsidRPr="00072ADB" w:rsidRDefault="00350BAF" w:rsidP="00350BAF">
            <w:pPr>
              <w:jc w:val="both"/>
            </w:pPr>
          </w:p>
          <w:p w:rsidR="00A7707B" w:rsidRDefault="00A7707B" w:rsidP="00350BAF">
            <w:pPr>
              <w:jc w:val="both"/>
            </w:pPr>
            <w:r w:rsidRPr="00350BAF">
              <w:rPr>
                <w:u w:val="single"/>
              </w:rPr>
              <w:t>Área de Educación Técnica</w:t>
            </w:r>
            <w:r w:rsidR="00350BAF">
              <w:t>:</w:t>
            </w:r>
            <w:r w:rsidR="00350BAF" w:rsidRPr="00945869">
              <w:t xml:space="preserve"> </w:t>
            </w:r>
            <w:r w:rsidR="00350BAF">
              <w:t>área encargada</w:t>
            </w:r>
            <w:r w:rsidR="00350BAF" w:rsidRPr="00945869">
              <w:t xml:space="preserve"> de la generación y seguimientos de Talleres técnicos en los Centros educativos Fe y Alegría Perú y la elaboración del Plan operativo anual del área de Educación Técnica.</w:t>
            </w:r>
          </w:p>
          <w:p w:rsidR="00350BAF" w:rsidRPr="00072ADB" w:rsidRDefault="00350BAF" w:rsidP="00350BAF">
            <w:pPr>
              <w:jc w:val="both"/>
            </w:pPr>
          </w:p>
          <w:p w:rsidR="00A7707B" w:rsidRDefault="00A7707B" w:rsidP="00350BAF">
            <w:pPr>
              <w:jc w:val="both"/>
            </w:pPr>
            <w:r w:rsidRPr="00350BAF">
              <w:rPr>
                <w:u w:val="single"/>
              </w:rPr>
              <w:t>Área de Pastoral y Educación en Valores</w:t>
            </w:r>
            <w:r w:rsidR="00350BAF">
              <w:t xml:space="preserve">: Área encargada de tomar de decisiones y realizar coordinaciones con respecto a la formación espiritual impartida en los Centros Educativos y </w:t>
            </w:r>
            <w:r w:rsidR="00350BAF">
              <w:lastRenderedPageBreak/>
              <w:t>Programas Educativos Rurales de Fe y Alegría. Esta área está bajo la dirección del Departamento de Formación.</w:t>
            </w:r>
          </w:p>
          <w:p w:rsidR="00350BAF" w:rsidRPr="00072ADB" w:rsidRDefault="00350BAF" w:rsidP="00350BAF">
            <w:pPr>
              <w:jc w:val="both"/>
            </w:pPr>
          </w:p>
          <w:p w:rsidR="00A7707B" w:rsidRDefault="00A7707B" w:rsidP="00350BAF">
            <w:pPr>
              <w:jc w:val="both"/>
            </w:pPr>
            <w:r w:rsidRPr="00350BAF">
              <w:rPr>
                <w:u w:val="single"/>
              </w:rPr>
              <w:t>Departamento de Formación</w:t>
            </w:r>
            <w:r w:rsidR="00350BAF">
              <w:t>: Departamento encargado de tomar las decisiones y realizar coordinaciones con respecto a la formación pedagógica, espiritual y técnica impartida en los Centros Educativos y Programas Educativos Rurales de Fe y Alegría.</w:t>
            </w:r>
          </w:p>
          <w:p w:rsidR="00350BAF" w:rsidRPr="00072ADB" w:rsidRDefault="00350BAF" w:rsidP="00350BAF">
            <w:pPr>
              <w:jc w:val="both"/>
            </w:pPr>
          </w:p>
          <w:p w:rsidR="00A7707B" w:rsidRDefault="00A7707B" w:rsidP="00350BAF">
            <w:pPr>
              <w:jc w:val="both"/>
            </w:pPr>
            <w:r w:rsidRPr="00350BAF">
              <w:rPr>
                <w:u w:val="single"/>
              </w:rPr>
              <w:t>Departamento de Administración</w:t>
            </w:r>
            <w:r w:rsidR="00350BAF">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50BAF" w:rsidRPr="00072ADB" w:rsidRDefault="00350BAF" w:rsidP="00350BAF">
            <w:pPr>
              <w:jc w:val="both"/>
            </w:pPr>
          </w:p>
          <w:p w:rsidR="00A7707B" w:rsidRDefault="00A7707B" w:rsidP="00350BAF">
            <w:pPr>
              <w:jc w:val="both"/>
            </w:pPr>
            <w:r w:rsidRPr="00350BAF">
              <w:rPr>
                <w:u w:val="single"/>
              </w:rPr>
              <w:t>Oficina de Coordinación de Programas Educativos Rurales</w:t>
            </w:r>
            <w:r w:rsidR="00350BAF">
              <w:t>:</w:t>
            </w:r>
            <w:r w:rsidR="00350BAF" w:rsidRPr="00073A89">
              <w:t xml:space="preserve"> Oficina encargada de la asesoría y monitoreo a la propuesta de Educación Rural, del apoyo a los procesos de planificación y evaluación de los programas rurales; y consolidación de informes y ejecución del plan.</w:t>
            </w:r>
          </w:p>
          <w:p w:rsidR="00350BAF" w:rsidRPr="00072ADB" w:rsidRDefault="00350BAF" w:rsidP="00350BAF">
            <w:pPr>
              <w:jc w:val="both"/>
            </w:pPr>
          </w:p>
          <w:p w:rsidR="00A7707B" w:rsidRDefault="00A7707B" w:rsidP="00350BAF">
            <w:pPr>
              <w:jc w:val="both"/>
            </w:pPr>
            <w:r w:rsidRPr="00350BAF">
              <w:rPr>
                <w:u w:val="single"/>
              </w:rPr>
              <w:t>Empresa Voluntaria</w:t>
            </w:r>
            <w:r w:rsidR="00350BAF">
              <w:t xml:space="preserve">: </w:t>
            </w:r>
            <w:r w:rsidR="00350BAF" w:rsidRPr="00350BAF">
              <w:t>Las empresas voluntarias son las empresas que se acercan a la Oficina Central Fe y Alegría a realizar una donación ya sea de forma de Voluntariado Estratégico o Campaña de Voluntariado.</w:t>
            </w:r>
          </w:p>
          <w:p w:rsidR="00350BAF" w:rsidRPr="00072ADB" w:rsidRDefault="00350BAF" w:rsidP="00350BAF">
            <w:pPr>
              <w:jc w:val="both"/>
            </w:pPr>
          </w:p>
          <w:p w:rsidR="00A7707B" w:rsidRDefault="00A7707B" w:rsidP="00350BAF">
            <w:pPr>
              <w:jc w:val="both"/>
            </w:pPr>
            <w:r w:rsidRPr="00350BAF">
              <w:rPr>
                <w:u w:val="single"/>
              </w:rPr>
              <w:t>Agencia de Publicidad (CAUSA</w:t>
            </w:r>
            <w:r w:rsidRPr="00072ADB">
              <w:t>)</w:t>
            </w:r>
            <w:r w:rsidR="00350BAF">
              <w:t xml:space="preserve">: </w:t>
            </w:r>
            <w:r w:rsidR="00350BAF" w:rsidRPr="00350BAF">
              <w:t>La empresa CAUSA es una agencia de publicidad que brinda apoyo gratuito a la Oficina Central Fe y Alegría para la elaboración de la publicidad utilizada en sus campañas publicitarias.</w:t>
            </w:r>
          </w:p>
          <w:p w:rsidR="00350BAF" w:rsidRPr="00072ADB" w:rsidRDefault="00350BAF" w:rsidP="00350BAF">
            <w:pPr>
              <w:jc w:val="both"/>
            </w:pPr>
          </w:p>
          <w:p w:rsidR="00A7707B" w:rsidRDefault="00A7707B" w:rsidP="00350BAF">
            <w:pPr>
              <w:jc w:val="both"/>
            </w:pPr>
            <w:r w:rsidRPr="00350BAF">
              <w:rPr>
                <w:u w:val="single"/>
              </w:rPr>
              <w:t>Medio de Comunicación</w:t>
            </w:r>
            <w:r w:rsidR="00350BAF">
              <w:t xml:space="preserve">: </w:t>
            </w:r>
            <w:r w:rsidR="00350BAF" w:rsidRPr="00350BAF">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p w:rsidR="00350BAF" w:rsidRPr="00072ADB" w:rsidRDefault="00350BAF" w:rsidP="00350BAF">
            <w:pPr>
              <w:jc w:val="both"/>
            </w:pPr>
          </w:p>
          <w:p w:rsidR="00A7707B" w:rsidRDefault="00A7707B" w:rsidP="00350BAF">
            <w:pPr>
              <w:jc w:val="both"/>
            </w:pPr>
            <w:r w:rsidRPr="00350BAF">
              <w:rPr>
                <w:u w:val="single"/>
              </w:rPr>
              <w:t>ONG Aliada</w:t>
            </w:r>
            <w:r w:rsidR="00350BAF">
              <w:t xml:space="preserve">: </w:t>
            </w:r>
            <w:r w:rsidR="00350BAF" w:rsidRPr="00350BAF">
              <w:t>La ONG Aliada es una contraparte de la Oficina Central Fe y Alegría Perú en otra parte del mundo, por medio de la cual se logra obtener donaciones de fuentes de financiamiento extranjeras para desarrollar proyectos educativos en el Perú.</w:t>
            </w:r>
          </w:p>
          <w:p w:rsidR="00350BAF" w:rsidRPr="00072ADB" w:rsidRDefault="00350BAF" w:rsidP="00350BAF">
            <w:pPr>
              <w:jc w:val="both"/>
            </w:pPr>
          </w:p>
          <w:p w:rsidR="00A7707B" w:rsidRDefault="00A7707B" w:rsidP="00350BAF">
            <w:pPr>
              <w:jc w:val="both"/>
            </w:pPr>
            <w:r w:rsidRPr="00350BAF">
              <w:rPr>
                <w:u w:val="single"/>
              </w:rPr>
              <w:t>Empresa Auditora</w:t>
            </w:r>
            <w:r w:rsidR="00350BAF">
              <w:t xml:space="preserve">: </w:t>
            </w:r>
            <w:r w:rsidR="00350BAF" w:rsidRPr="00350BAF">
              <w:t>La empresa auditora es una empresa elegida en base a un concurso para realizar la auditoría de los proyectos financiados por financieras extranjeras.</w:t>
            </w:r>
          </w:p>
          <w:p w:rsidR="00A7707B" w:rsidRDefault="00A7707B" w:rsidP="00350BAF">
            <w:pPr>
              <w:jc w:val="both"/>
            </w:pPr>
            <w:r w:rsidRPr="00350BAF">
              <w:rPr>
                <w:u w:val="single"/>
              </w:rPr>
              <w:lastRenderedPageBreak/>
              <w:t>Centro Educativo</w:t>
            </w:r>
            <w:r w:rsidR="00350BAF">
              <w:t xml:space="preserve">: </w:t>
            </w:r>
            <w:r w:rsidR="00350BAF" w:rsidRPr="00350BAF">
              <w:t>El Centro Educativo representa a los colegios del Movimiento Fe y Alegría donde se ofrece educación básica, de estas entidades existen hasta la fecha 77 a nivel nacional</w:t>
            </w:r>
          </w:p>
          <w:p w:rsidR="00350BAF" w:rsidRPr="00072ADB" w:rsidRDefault="00350BAF" w:rsidP="00350BAF">
            <w:pPr>
              <w:jc w:val="both"/>
            </w:pPr>
          </w:p>
          <w:p w:rsidR="00A7707B" w:rsidRDefault="00A7707B" w:rsidP="00350BAF">
            <w:pPr>
              <w:jc w:val="both"/>
            </w:pPr>
            <w:r w:rsidRPr="00072ADB">
              <w:t>Ministerio de Educación</w:t>
            </w:r>
            <w:r w:rsidR="00350BAF">
              <w:t xml:space="preserve">: </w:t>
            </w:r>
          </w:p>
          <w:p w:rsidR="00350BAF" w:rsidRPr="00072ADB" w:rsidRDefault="00350BAF" w:rsidP="00350BAF">
            <w:pPr>
              <w:jc w:val="both"/>
            </w:pPr>
          </w:p>
          <w:p w:rsidR="00A7707B" w:rsidRDefault="00A7707B" w:rsidP="00350BAF">
            <w:pPr>
              <w:jc w:val="both"/>
            </w:pPr>
            <w:r w:rsidRPr="00350BAF">
              <w:rPr>
                <w:u w:val="single"/>
              </w:rPr>
              <w:t>Casa de Retiro</w:t>
            </w:r>
            <w:r w:rsidR="00350BAF">
              <w:t xml:space="preserve">: </w:t>
            </w:r>
            <w:r w:rsidR="00350BAF" w:rsidRPr="00350BAF">
              <w:t>La casa de retiro es un espacio donde se realizan actividades pastorales del Movimiento Fe y Alegría Perú. Actualmente, se cuenta con dos espacios de retiro, uno en Chillón y el otro en Chaclacayo.</w:t>
            </w:r>
          </w:p>
          <w:p w:rsidR="00350BAF" w:rsidRPr="00072ADB" w:rsidRDefault="00350BAF" w:rsidP="00350BAF">
            <w:pPr>
              <w:jc w:val="both"/>
            </w:pPr>
          </w:p>
          <w:p w:rsidR="00A7707B" w:rsidRDefault="00A7707B" w:rsidP="00350BAF">
            <w:pPr>
              <w:jc w:val="both"/>
            </w:pPr>
            <w:r w:rsidRPr="00350BAF">
              <w:rPr>
                <w:u w:val="single"/>
              </w:rPr>
              <w:t>Proveedor</w:t>
            </w:r>
            <w:r w:rsidR="00350BAF">
              <w:t xml:space="preserve">: </w:t>
            </w:r>
            <w:r w:rsidR="00350BAF" w:rsidRPr="00350BAF">
              <w:t>Entidad externa a la Ins</w:t>
            </w:r>
            <w:r w:rsidR="00350BAF">
              <w:t>t</w:t>
            </w:r>
            <w:r w:rsidR="00350BAF" w:rsidRPr="00350BAF">
              <w:t>itución contratada para brindar un servicio o dar un bien que satisfaga la necesidad de la institución.</w:t>
            </w:r>
          </w:p>
          <w:p w:rsidR="00350BAF" w:rsidRPr="00072ADB" w:rsidRDefault="00350BAF" w:rsidP="00350BAF">
            <w:pPr>
              <w:jc w:val="both"/>
            </w:pPr>
          </w:p>
          <w:p w:rsidR="00A7707B" w:rsidRDefault="00A7707B" w:rsidP="00350BAF">
            <w:pPr>
              <w:jc w:val="both"/>
            </w:pPr>
            <w:r w:rsidRPr="00350BAF">
              <w:rPr>
                <w:u w:val="single"/>
              </w:rPr>
              <w:t>Empresa Constructora</w:t>
            </w:r>
            <w:r w:rsidR="00350BAF">
              <w:t xml:space="preserve">: </w:t>
            </w:r>
            <w:r w:rsidR="00350BAF" w:rsidRPr="00350BAF">
              <w:t>Empresa contratada para construir o remodelar un Centro Educativo o Programa Educativo Rural de Fe y Alegría Perú.</w:t>
            </w:r>
          </w:p>
          <w:p w:rsidR="00350BAF" w:rsidRPr="00072ADB" w:rsidRDefault="00350BAF" w:rsidP="00350BAF">
            <w:pPr>
              <w:jc w:val="both"/>
            </w:pPr>
          </w:p>
          <w:p w:rsidR="00A7707B" w:rsidRDefault="00A7707B" w:rsidP="00350BAF">
            <w:pPr>
              <w:jc w:val="both"/>
            </w:pPr>
            <w:r w:rsidRPr="00350BAF">
              <w:rPr>
                <w:u w:val="single"/>
              </w:rPr>
              <w:t>Programa Educativo Rural</w:t>
            </w:r>
            <w:r w:rsidR="00350BAF">
              <w:t xml:space="preserve">: </w:t>
            </w:r>
            <w:r w:rsidR="00350BAF" w:rsidRPr="00EA15C4">
              <w:t>Entidad encargada de contribuir con la administración a un conjunto de colegios ubicados en zonas rurales.</w:t>
            </w:r>
          </w:p>
          <w:p w:rsidR="00350BAF" w:rsidRPr="00072ADB" w:rsidRDefault="00350BAF" w:rsidP="00350BAF">
            <w:pPr>
              <w:jc w:val="both"/>
            </w:pPr>
          </w:p>
          <w:p w:rsidR="00A7707B" w:rsidRDefault="00A7707B" w:rsidP="00350BAF">
            <w:pPr>
              <w:jc w:val="both"/>
            </w:pPr>
            <w:r w:rsidRPr="00350BAF">
              <w:rPr>
                <w:u w:val="single"/>
              </w:rPr>
              <w:t>Universidad</w:t>
            </w:r>
            <w:r w:rsidR="00350BAF">
              <w:t xml:space="preserve">: </w:t>
            </w:r>
            <w:r w:rsidR="00350BAF" w:rsidRPr="00350BAF">
              <w:t>Institución que apoya en la publicación de ofertas laborales a través de las bolsas de trabajo.</w:t>
            </w:r>
          </w:p>
          <w:p w:rsidR="00350BAF" w:rsidRPr="00072ADB" w:rsidRDefault="00350BAF" w:rsidP="00350BAF">
            <w:pPr>
              <w:jc w:val="both"/>
            </w:pPr>
          </w:p>
          <w:p w:rsidR="00A7707B" w:rsidRDefault="00A7707B" w:rsidP="00350BAF">
            <w:pPr>
              <w:jc w:val="both"/>
            </w:pPr>
            <w:r w:rsidRPr="00350BAF">
              <w:rPr>
                <w:u w:val="single"/>
              </w:rPr>
              <w:t>Otras Instituciones Relacionadas</w:t>
            </w:r>
            <w:r w:rsidR="00350BAF">
              <w:t xml:space="preserve">: </w:t>
            </w:r>
            <w:r w:rsidR="00350BAF" w:rsidRPr="00350BAF">
              <w:t>Las Instituciones relacionadas son aquellas que tienen un vínculo cercano con la Oficina Central de Fe y Alegría Perú y apoyan en la difusión de las ofertas laborales.</w:t>
            </w:r>
          </w:p>
          <w:p w:rsidR="00350BAF" w:rsidRPr="00072ADB" w:rsidRDefault="00350BAF" w:rsidP="00350BAF">
            <w:pPr>
              <w:jc w:val="both"/>
            </w:pPr>
          </w:p>
          <w:p w:rsidR="00A7707B" w:rsidRDefault="00A7707B" w:rsidP="00350BAF">
            <w:pPr>
              <w:jc w:val="both"/>
            </w:pPr>
            <w:r w:rsidRPr="00350BAF">
              <w:rPr>
                <w:u w:val="single"/>
              </w:rPr>
              <w:t>Postulante</w:t>
            </w:r>
            <w:r w:rsidR="00350BAF">
              <w:t xml:space="preserve">: </w:t>
            </w:r>
            <w:r w:rsidR="00350BAF" w:rsidRPr="00350BAF">
              <w:t>Persona capacitada que postula a una oferta laboral de la Oficina Central de Fe y Alegría Perú.</w:t>
            </w:r>
          </w:p>
          <w:p w:rsidR="00350BAF" w:rsidRPr="00072ADB" w:rsidRDefault="00350BAF" w:rsidP="00350BAF">
            <w:pPr>
              <w:jc w:val="both"/>
            </w:pPr>
          </w:p>
          <w:p w:rsidR="00350BAF" w:rsidRDefault="00A7707B" w:rsidP="00350BAF">
            <w:pPr>
              <w:jc w:val="both"/>
            </w:pPr>
            <w:r w:rsidRPr="00350BAF">
              <w:rPr>
                <w:u w:val="single"/>
              </w:rPr>
              <w:t>Courier</w:t>
            </w:r>
            <w:r w:rsidR="00350BAF">
              <w:t xml:space="preserve">: </w:t>
            </w:r>
            <w:r w:rsidR="00350BAF" w:rsidRPr="00350BAF">
              <w:t>Empresa externa a la Oficina Central de Fe y Alegría Perú, encargada de llevar las cartas  u obsequios a los donantes o contactos del Departamento de Donaciones e Imagen Institucional.</w:t>
            </w:r>
          </w:p>
          <w:p w:rsidR="00350BAF" w:rsidRPr="00072ADB" w:rsidRDefault="00350BAF" w:rsidP="00350BAF">
            <w:pPr>
              <w:jc w:val="both"/>
            </w:pPr>
          </w:p>
          <w:p w:rsidR="00A7707B" w:rsidRPr="00072ADB" w:rsidRDefault="00A7707B" w:rsidP="00350BAF">
            <w:pPr>
              <w:jc w:val="both"/>
            </w:pPr>
            <w:r w:rsidRPr="00350BAF">
              <w:rPr>
                <w:u w:val="single"/>
              </w:rPr>
              <w:t>Donante</w:t>
            </w:r>
            <w:r w:rsidR="00350BAF">
              <w:t xml:space="preserve">: </w:t>
            </w:r>
            <w:r w:rsidR="00350BAF" w:rsidRPr="00350BAF">
              <w:t>Persona que por voluntad propia decide donar o apoyar a la Institución con bienes o voluntariados.</w:t>
            </w:r>
          </w:p>
          <w:p w:rsidR="00350BAF" w:rsidRPr="00350BAF" w:rsidRDefault="00350BAF" w:rsidP="00350BAF">
            <w:pPr>
              <w:jc w:val="both"/>
              <w:rPr>
                <w:bCs/>
              </w:rPr>
            </w:pPr>
          </w:p>
          <w:p w:rsidR="00A7707B" w:rsidRPr="00350BAF" w:rsidRDefault="00B3279C" w:rsidP="00350BAF">
            <w:pPr>
              <w:jc w:val="both"/>
              <w:rPr>
                <w:bCs/>
              </w:rPr>
            </w:pPr>
            <w:r>
              <w:rPr>
                <w:u w:val="single"/>
              </w:rPr>
              <w:t>Encargados de Recojo de Donaciones</w:t>
            </w:r>
            <w:r w:rsidR="00350BAF">
              <w:t xml:space="preserve">: </w:t>
            </w:r>
            <w:r>
              <w:t>Personas</w:t>
            </w:r>
            <w:r w:rsidR="00350BAF" w:rsidRPr="00350BAF">
              <w:t xml:space="preserve"> de apoyo encargada</w:t>
            </w:r>
            <w:r>
              <w:t>s</w:t>
            </w:r>
            <w:r w:rsidR="00350BAF" w:rsidRPr="00350BAF">
              <w:t xml:space="preserve"> de recoger la</w:t>
            </w:r>
            <w:r>
              <w:t>s donaciones</w:t>
            </w:r>
            <w:r w:rsidR="00350BAF" w:rsidRPr="00350BAF">
              <w:t xml:space="preserve"> hecha</w:t>
            </w:r>
            <w:r>
              <w:t>s</w:t>
            </w:r>
            <w:r w:rsidR="00350BAF" w:rsidRPr="00350BAF">
              <w:t xml:space="preserve"> por los donantes.</w:t>
            </w:r>
          </w:p>
          <w:p w:rsidR="00350BAF" w:rsidRPr="00350BAF" w:rsidRDefault="00350BAF" w:rsidP="00350BAF">
            <w:pPr>
              <w:jc w:val="both"/>
              <w:rPr>
                <w:bCs/>
              </w:rPr>
            </w:pPr>
          </w:p>
          <w:p w:rsidR="00A7707B" w:rsidRPr="00350BAF" w:rsidRDefault="00A7707B" w:rsidP="00350BAF">
            <w:pPr>
              <w:jc w:val="both"/>
              <w:rPr>
                <w:bCs/>
              </w:rPr>
            </w:pPr>
            <w:r w:rsidRPr="00350BAF">
              <w:rPr>
                <w:u w:val="single"/>
              </w:rPr>
              <w:t>Empresa Financiadora</w:t>
            </w:r>
            <w:r w:rsidR="00350BAF">
              <w:t xml:space="preserve">: </w:t>
            </w:r>
            <w:r w:rsidR="00350BAF" w:rsidRPr="00350BAF">
              <w:t xml:space="preserve">Empresa que voluntariamente financia a </w:t>
            </w:r>
            <w:r w:rsidR="00350BAF" w:rsidRPr="00350BAF">
              <w:lastRenderedPageBreak/>
              <w:t>los programas Educativos Rurales u otros programas.</w:t>
            </w:r>
          </w:p>
          <w:p w:rsidR="00350BAF" w:rsidRDefault="00350BAF" w:rsidP="00350BAF">
            <w:pPr>
              <w:jc w:val="both"/>
            </w:pPr>
          </w:p>
          <w:p w:rsidR="00A7707B" w:rsidRPr="00350BAF" w:rsidRDefault="00A7707B" w:rsidP="00350BAF">
            <w:pPr>
              <w:jc w:val="both"/>
              <w:rPr>
                <w:bCs/>
              </w:rPr>
            </w:pPr>
            <w:r w:rsidRPr="00350BAF">
              <w:rPr>
                <w:u w:val="single"/>
              </w:rPr>
              <w:t>Programas Rurales e Instituciones Educativas</w:t>
            </w:r>
            <w:r w:rsidR="00350BAF">
              <w:t xml:space="preserve">: </w:t>
            </w:r>
            <w:r w:rsidR="00350BAF" w:rsidRPr="00350BAF">
              <w:t>Los Programas Rurales son pequeñas organizaciones formadas por la Oficina Central de Fe y Alegría para administrar y dirigir un conjunto de Centros Educativos donde los alumnos son formados a nivel académico, técnico y espiritual.</w:t>
            </w:r>
          </w:p>
          <w:p w:rsidR="00350BAF" w:rsidRPr="00350BAF" w:rsidRDefault="00350BAF" w:rsidP="00350BAF">
            <w:pPr>
              <w:jc w:val="both"/>
              <w:rPr>
                <w:bCs/>
              </w:rPr>
            </w:pPr>
          </w:p>
          <w:p w:rsidR="00A7707B" w:rsidRPr="00350BAF" w:rsidRDefault="00A7707B" w:rsidP="00350BAF">
            <w:pPr>
              <w:jc w:val="both"/>
              <w:rPr>
                <w:bCs/>
              </w:rPr>
            </w:pPr>
            <w:r w:rsidRPr="00350BAF">
              <w:rPr>
                <w:u w:val="single"/>
              </w:rPr>
              <w:t>Banco</w:t>
            </w:r>
            <w:r w:rsidR="00350BAF">
              <w:t xml:space="preserve">: </w:t>
            </w:r>
            <w:r w:rsidR="00350BAF" w:rsidRPr="00350BAF">
              <w:t>Entidad externa a la Oficina Centro de Fe y Alegría Perú que realiza las transacciones bancaria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lastRenderedPageBreak/>
              <w:t>CLIENTES INTERNOS</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CLIENTES EXTERNOS</w:t>
            </w:r>
          </w:p>
        </w:tc>
        <w:tc>
          <w:tcPr>
            <w:tcW w:w="2141" w:type="dxa"/>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LCANCE</w:t>
            </w:r>
          </w:p>
        </w:tc>
        <w:tc>
          <w:tcPr>
            <w:tcW w:w="6475" w:type="dxa"/>
            <w:gridSpan w:val="3"/>
          </w:tcPr>
          <w:p w:rsidR="00A7707B" w:rsidRPr="00072ADB" w:rsidRDefault="00A7707B" w:rsidP="00A6044D">
            <w:pPr>
              <w:jc w:val="both"/>
            </w:pPr>
            <w:r w:rsidRPr="00072ADB">
              <w:t xml:space="preserve">El alcance de la presente integración consiste en mostrar los procesos que se ejecutan en la Oficina Central Fe y Alegría Perú para apoyar el servicio educativo brindado a los centros educativos de Lima. </w:t>
            </w:r>
          </w:p>
          <w:p w:rsidR="00A7707B" w:rsidRPr="00072ADB" w:rsidRDefault="00A7707B" w:rsidP="00A6044D">
            <w:pPr>
              <w:jc w:val="both"/>
            </w:pPr>
            <w:r w:rsidRPr="00072ADB">
              <w:t xml:space="preserve">Solo se considerarán los procesos ejecutados por las áreas funcionales de la Oficina Central Fe y Alegría Perú. </w:t>
            </w:r>
          </w:p>
          <w:p w:rsidR="00A7707B" w:rsidRPr="00072ADB" w:rsidRDefault="00A7707B" w:rsidP="00A6044D">
            <w:pPr>
              <w:jc w:val="both"/>
            </w:pPr>
            <w:r w:rsidRPr="00072ADB">
              <w:t>Los procesos que se encuentran de color morado son realizados por entidades externas, por ende, no se encuentran dentro del alcance del proyecto. De igual manera, los procesos de color verde, pertenecen al Proyecto PIAE F y A 34 (Propuesta de Implementación de Arquitectura Empresarial Colegio Fe y Alegría 34).</w:t>
            </w:r>
          </w:p>
          <w:p w:rsidR="00A7707B" w:rsidRPr="00072ADB" w:rsidRDefault="00A7707B" w:rsidP="001D1B18">
            <w:pPr>
              <w:keepNext/>
              <w:jc w:val="both"/>
            </w:pPr>
            <w:r w:rsidRPr="00072ADB">
              <w:t>Los procesos que se encuentran de color morado, son realizados por agentes externos y no serán detallados, pues se encuentran</w:t>
            </w:r>
            <w:r>
              <w:t xml:space="preserve"> fuera del alcance del proyecto</w:t>
            </w:r>
            <w:r w:rsidRPr="00072ADB">
              <w:t xml:space="preserve"> y los procesos de color verde, pertenecen al Proyecto </w:t>
            </w:r>
            <w:r w:rsidRPr="00072ADB">
              <w:rPr>
                <w:lang w:val="es-PE" w:eastAsia="es-PE"/>
              </w:rPr>
              <w:t>PIAE F y A 34</w:t>
            </w:r>
            <w:r w:rsidRPr="00072ADB">
              <w:t>.</w:t>
            </w:r>
          </w:p>
        </w:tc>
      </w:tr>
    </w:tbl>
    <w:p w:rsidR="00A7707B" w:rsidRPr="00DB73A6" w:rsidRDefault="001D1B18" w:rsidP="00DB73A6">
      <w:pPr>
        <w:pStyle w:val="Epgrafe"/>
        <w:jc w:val="center"/>
        <w:rPr>
          <w:sz w:val="24"/>
          <w:szCs w:val="24"/>
        </w:rPr>
      </w:pPr>
      <w:bookmarkStart w:id="401" w:name="_Toc30976444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6</w:t>
      </w:r>
      <w:r w:rsidRPr="00DB73A6">
        <w:rPr>
          <w:sz w:val="24"/>
          <w:szCs w:val="24"/>
        </w:rPr>
        <w:fldChar w:fldCharType="end"/>
      </w:r>
      <w:r w:rsidRPr="00DB73A6">
        <w:rPr>
          <w:sz w:val="24"/>
          <w:szCs w:val="24"/>
        </w:rPr>
        <w:t xml:space="preserve"> – Definición de la Arquitectura de Procesos</w:t>
      </w:r>
      <w:bookmarkEnd w:id="401"/>
    </w:p>
    <w:p w:rsidR="001D1B18" w:rsidRPr="00DB73A6" w:rsidRDefault="001D1B18" w:rsidP="00DB73A6">
      <w:pPr>
        <w:jc w:val="center"/>
        <w:rPr>
          <w:lang w:val="es-PE"/>
        </w:rPr>
      </w:pPr>
      <w:r w:rsidRPr="00DB73A6">
        <w:rPr>
          <w:b/>
          <w:lang w:val="es-PE"/>
        </w:rPr>
        <w:t>Fuente:</w:t>
      </w:r>
      <w:r w:rsidRPr="00DB73A6">
        <w:rPr>
          <w:lang w:val="es-PE"/>
        </w:rPr>
        <w:t xml:space="preserve"> </w:t>
      </w:r>
      <w:r w:rsidR="00DB73A6" w:rsidRPr="00DB73A6">
        <w:rPr>
          <w:lang w:val="es-PE"/>
        </w:rPr>
        <w:t>Basado en el Proyecto Profesional “Modelo de Negocios Empresarial de la Oficina Central Fe y Alegría"</w:t>
      </w:r>
    </w:p>
    <w:p w:rsidR="00A7707B" w:rsidRPr="003A2325"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DB73A6" w:rsidRDefault="00931A97" w:rsidP="00DB73A6">
      <w:pPr>
        <w:keepNext/>
        <w:jc w:val="center"/>
      </w:pPr>
      <w:r>
        <w:rPr>
          <w:noProof/>
          <w:lang w:val="es-PE" w:eastAsia="es-PE"/>
        </w:rPr>
        <w:lastRenderedPageBreak/>
        <w:drawing>
          <wp:inline distT="0" distB="0" distL="0" distR="0">
            <wp:extent cx="4836413" cy="8057072"/>
            <wp:effectExtent l="0" t="0" r="2540" b="1270"/>
            <wp:docPr id="312" name="Imagen 312" descr="D:\Proyecto Fe y Alegría\Arquitectura de Procesos\Arquitectura de Procesos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Arquitectura de Procesos\Arquitectura de Procesos v10.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836896" cy="8057876"/>
                    </a:xfrm>
                    <a:prstGeom prst="rect">
                      <a:avLst/>
                    </a:prstGeom>
                    <a:noFill/>
                    <a:ln>
                      <a:noFill/>
                    </a:ln>
                  </pic:spPr>
                </pic:pic>
              </a:graphicData>
            </a:graphic>
          </wp:inline>
        </w:drawing>
      </w:r>
    </w:p>
    <w:p w:rsidR="00A7707B" w:rsidRPr="00A7707B" w:rsidRDefault="00DB73A6" w:rsidP="00A7707B">
      <w:pPr>
        <w:pStyle w:val="Epgrafe"/>
        <w:jc w:val="center"/>
        <w:rPr>
          <w:sz w:val="24"/>
          <w:szCs w:val="24"/>
        </w:rPr>
      </w:pPr>
      <w:bookmarkStart w:id="402" w:name="_Toc309855272"/>
      <w:r w:rsidRPr="00DB73A6">
        <w:rPr>
          <w:sz w:val="24"/>
          <w:szCs w:val="24"/>
        </w:rPr>
        <w:t xml:space="preserve">Figura 3. </w:t>
      </w:r>
      <w:r w:rsidRPr="00DB73A6">
        <w:rPr>
          <w:sz w:val="24"/>
          <w:szCs w:val="24"/>
        </w:rPr>
        <w:fldChar w:fldCharType="begin"/>
      </w:r>
      <w:r w:rsidRPr="00DB73A6">
        <w:rPr>
          <w:sz w:val="24"/>
          <w:szCs w:val="24"/>
        </w:rPr>
        <w:instrText xml:space="preserve"> SEQ Figura_3. \* ARABIC </w:instrText>
      </w:r>
      <w:r w:rsidRPr="00DB73A6">
        <w:rPr>
          <w:sz w:val="24"/>
          <w:szCs w:val="24"/>
        </w:rPr>
        <w:fldChar w:fldCharType="separate"/>
      </w:r>
      <w:r w:rsidR="00C15340">
        <w:rPr>
          <w:noProof/>
          <w:sz w:val="24"/>
          <w:szCs w:val="24"/>
        </w:rPr>
        <w:t>77</w:t>
      </w:r>
      <w:r w:rsidRPr="00DB73A6">
        <w:rPr>
          <w:sz w:val="24"/>
          <w:szCs w:val="24"/>
        </w:rPr>
        <w:fldChar w:fldCharType="end"/>
      </w:r>
      <w:r>
        <w:t xml:space="preserve"> </w:t>
      </w:r>
      <w:r w:rsidR="00A7707B" w:rsidRPr="00A7707B">
        <w:rPr>
          <w:sz w:val="24"/>
          <w:szCs w:val="24"/>
        </w:rPr>
        <w:t>– Arquitectura de Procesos</w:t>
      </w:r>
      <w:bookmarkEnd w:id="402"/>
    </w:p>
    <w:p w:rsidR="00A7707B" w:rsidRDefault="00A7707B" w:rsidP="00A7707B">
      <w:pPr>
        <w:jc w:val="center"/>
        <w:rPr>
          <w:rFonts w:eastAsia="Calibri"/>
          <w:bCs/>
          <w:lang w:val="es-PE"/>
        </w:rPr>
      </w:pPr>
      <w:r w:rsidRPr="00A7707B">
        <w:rPr>
          <w:rFonts w:eastAsia="Calibri"/>
          <w:b/>
          <w:lang w:val="es-PE"/>
        </w:rPr>
        <w:t>Fuente:</w:t>
      </w:r>
      <w:r w:rsidRPr="00A7707B">
        <w:rPr>
          <w:rFonts w:eastAsia="Calibri"/>
          <w:lang w:val="es-PE"/>
        </w:rPr>
        <w:t xml:space="preserve"> </w:t>
      </w:r>
      <w:r w:rsidRPr="00A7707B">
        <w:rPr>
          <w:rFonts w:eastAsia="Calibri"/>
          <w:bCs/>
          <w:lang w:val="es-PE"/>
        </w:rPr>
        <w:t>Basado en el Proyecto Profesional “Modelo de Negocios Empresarial de la Oficina Central Fe y Alegría"</w:t>
      </w:r>
    </w:p>
    <w:p w:rsidR="00A7707B" w:rsidRPr="00A7707B" w:rsidRDefault="00A7707B" w:rsidP="00A7707B">
      <w:pPr>
        <w:jc w:val="center"/>
        <w:rPr>
          <w:rFonts w:eastAsia="Calibri"/>
          <w:b/>
          <w:bCs/>
          <w:lang w:val="es-PE"/>
        </w:rPr>
        <w:sectPr w:rsidR="00A7707B" w:rsidRPr="00A7707B" w:rsidSect="00A6044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6"/>
        <w:gridCol w:w="1781"/>
        <w:gridCol w:w="1497"/>
        <w:gridCol w:w="1780"/>
        <w:gridCol w:w="2522"/>
        <w:gridCol w:w="1925"/>
        <w:gridCol w:w="1635"/>
        <w:gridCol w:w="2372"/>
      </w:tblGrid>
      <w:tr w:rsidR="00A6044D" w:rsidRPr="00195D0A" w:rsidTr="00B35DC4">
        <w:trPr>
          <w:trHeight w:val="513"/>
          <w:tblHeader/>
        </w:trPr>
        <w:tc>
          <w:tcPr>
            <w:tcW w:w="248" w:type="pct"/>
            <w:shd w:val="clear" w:color="auto" w:fill="000000"/>
            <w:vAlign w:val="center"/>
          </w:tcPr>
          <w:p w:rsidR="00A7707B" w:rsidRPr="00195D0A" w:rsidRDefault="00A7707B" w:rsidP="00A6044D">
            <w:pPr>
              <w:jc w:val="center"/>
              <w:rPr>
                <w:b/>
                <w:bCs/>
                <w:sz w:val="18"/>
                <w:szCs w:val="18"/>
                <w:lang w:val="es-PE" w:eastAsia="es-PE"/>
              </w:rPr>
            </w:pPr>
            <w:r w:rsidRPr="00195D0A">
              <w:rPr>
                <w:b/>
                <w:sz w:val="18"/>
                <w:szCs w:val="18"/>
                <w:lang w:val="es-PE" w:eastAsia="es-PE"/>
              </w:rPr>
              <w:lastRenderedPageBreak/>
              <w:t>N°</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ENTRADA</w:t>
            </w:r>
          </w:p>
        </w:tc>
        <w:tc>
          <w:tcPr>
            <w:tcW w:w="5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ACTIVIDAD</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SALIDA</w:t>
            </w:r>
          </w:p>
        </w:tc>
        <w:tc>
          <w:tcPr>
            <w:tcW w:w="88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DESCRIPCIÓN</w:t>
            </w:r>
          </w:p>
        </w:tc>
        <w:tc>
          <w:tcPr>
            <w:tcW w:w="67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RESPONSABLE</w:t>
            </w:r>
          </w:p>
        </w:tc>
        <w:tc>
          <w:tcPr>
            <w:tcW w:w="57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TIPO ACTIVIDAD</w:t>
            </w:r>
          </w:p>
        </w:tc>
        <w:tc>
          <w:tcPr>
            <w:tcW w:w="834"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MACROPROCESO</w:t>
            </w:r>
          </w:p>
        </w:tc>
      </w:tr>
      <w:tr w:rsidR="00A6044D" w:rsidRPr="00195D0A" w:rsidTr="00B35DC4">
        <w:trPr>
          <w:trHeight w:val="513"/>
        </w:trPr>
        <w:tc>
          <w:tcPr>
            <w:tcW w:w="248" w:type="pct"/>
            <w:shd w:val="clear" w:color="auto" w:fill="C0C0C0"/>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1</w:t>
            </w:r>
          </w:p>
        </w:tc>
        <w:tc>
          <w:tcPr>
            <w:tcW w:w="626" w:type="pct"/>
            <w:shd w:val="clear" w:color="auto" w:fill="C0C0C0"/>
            <w:vAlign w:val="center"/>
          </w:tcPr>
          <w:p w:rsidR="00A7707B" w:rsidRPr="00195D0A" w:rsidRDefault="00A7707B" w:rsidP="00A6044D">
            <w:pPr>
              <w:rPr>
                <w:sz w:val="18"/>
                <w:szCs w:val="18"/>
                <w:lang w:val="es-PE" w:eastAsia="es-PE"/>
              </w:rPr>
            </w:pPr>
          </w:p>
        </w:tc>
        <w:tc>
          <w:tcPr>
            <w:tcW w:w="526"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Inicio</w:t>
            </w:r>
          </w:p>
        </w:tc>
        <w:tc>
          <w:tcPr>
            <w:tcW w:w="626" w:type="pct"/>
            <w:shd w:val="clear" w:color="auto" w:fill="C0C0C0"/>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shd w:val="clear" w:color="auto" w:fill="C0C0C0"/>
          </w:tcPr>
          <w:p w:rsidR="00A7707B" w:rsidRDefault="00A7707B" w:rsidP="00A6044D">
            <w:pPr>
              <w:jc w:val="both"/>
              <w:rPr>
                <w:sz w:val="18"/>
                <w:szCs w:val="18"/>
                <w:lang w:val="es-PE" w:eastAsia="es-PE"/>
              </w:rPr>
            </w:pPr>
            <w:r>
              <w:rPr>
                <w:sz w:val="18"/>
                <w:szCs w:val="18"/>
                <w:lang w:val="es-PE" w:eastAsia="es-PE"/>
              </w:rPr>
              <w:t>El proceso inicia con la repartición de la información requerida por ciertos procesos.</w:t>
            </w:r>
          </w:p>
          <w:p w:rsidR="00A7707B" w:rsidRPr="00195D0A" w:rsidRDefault="00A7707B" w:rsidP="00A6044D">
            <w:pPr>
              <w:jc w:val="both"/>
              <w:rPr>
                <w:sz w:val="18"/>
                <w:szCs w:val="18"/>
                <w:lang w:val="es-PE" w:eastAsia="es-PE"/>
              </w:rPr>
            </w:pPr>
          </w:p>
        </w:tc>
        <w:tc>
          <w:tcPr>
            <w:tcW w:w="677"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partir</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Se procede a realizar la repartición de la información requerida para la ejecución de los procesos: Elaborar Plan Operativo Institucional; Planificar Actividades del Departamento de Formación; Planificar Actividades de Educación Técnica; Planificar  Actividades del Departamento de Proyectos; Planificar Actividades del Departamento de Donaciones e Imagen Institucional; Planificar </w:t>
            </w:r>
            <w:r w:rsidRPr="00195D0A">
              <w:rPr>
                <w:sz w:val="18"/>
                <w:szCs w:val="18"/>
                <w:lang w:val="es-PE" w:eastAsia="es-PE"/>
              </w:rPr>
              <w:lastRenderedPageBreak/>
              <w:t>Actividades de Pastoral y Educación en Valores; Realizar Inventario de Talleres de Educación Técnica; Recopilar Requerimientos Institucionales; Pagar los Comprobantes de Obligaciones y Servicios; y la decisión sobre la Necesidad de Nuevo Programa Educativo Rur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Plan Operativo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lanificación de acuerdo a la necesidad surgida, procede a dar inicio al proceso de elaboración del Plan Operativo Institucional en donde apoyar</w:t>
            </w:r>
            <w:r>
              <w:rPr>
                <w:sz w:val="18"/>
                <w:szCs w:val="18"/>
                <w:lang w:val="es-PE" w:eastAsia="es-PE"/>
              </w:rPr>
              <w:t>á</w:t>
            </w:r>
            <w:r w:rsidRPr="00195D0A">
              <w:rPr>
                <w:sz w:val="18"/>
                <w:szCs w:val="18"/>
                <w:lang w:val="es-PE" w:eastAsia="es-PE"/>
              </w:rPr>
              <w:t xml:space="preserve"> el desarrollo de los procesos: Planificar Actividades del Departamento de Formación, Planificar  Actividades de Educación Técnica, Planificar Actividades del Departamento de Proyectos, Planificar Actividades del Departamento de Donaciones e Imagen Institucional, y Planificar Actividades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7707B" w:rsidRPr="00195D0A" w:rsidRDefault="00A7707B" w:rsidP="00A6044D">
            <w:pPr>
              <w:jc w:val="both"/>
              <w:rPr>
                <w:sz w:val="18"/>
                <w:szCs w:val="18"/>
                <w:lang w:val="es-PE" w:eastAsia="es-PE"/>
              </w:rPr>
            </w:pPr>
            <w:r w:rsidRPr="00195D0A">
              <w:rPr>
                <w:sz w:val="18"/>
                <w:szCs w:val="18"/>
                <w:lang w:val="es-PE" w:eastAsia="es-PE"/>
              </w:rPr>
              <w:lastRenderedPageBreak/>
              <w:t>Asimismo, el resultado de este proceso (Plan Operativo Anual Institucional) será utilizado como entrada de los  procesos: Planificar Presupuesto Institucional Anual, Codificar Proyecto y, Evaluar y Entregar Fond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4</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Distribuir POI</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Proyecto</w:t>
            </w:r>
          </w:p>
          <w:p w:rsidR="00A7707B" w:rsidRPr="00306140"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Planificar Presupuesto Institucional Anual,  Codificar Proyecto y, Evaluar y Entregar Fond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Presupuesto Institucional Anu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legada la fecha de inicio del año, en base al Plan Operativo Institucional Anual, el Jefe del Departamento de Planificación elabora una planificación de </w:t>
            </w:r>
            <w:r>
              <w:rPr>
                <w:sz w:val="18"/>
                <w:szCs w:val="18"/>
                <w:lang w:val="es-PE" w:eastAsia="es-PE"/>
              </w:rPr>
              <w:t>presupuesto institucional dividida</w:t>
            </w:r>
            <w:r w:rsidRPr="00195D0A">
              <w:rPr>
                <w:sz w:val="18"/>
                <w:szCs w:val="18"/>
                <w:lang w:val="es-PE" w:eastAsia="es-PE"/>
              </w:rPr>
              <w:t xml:space="preserve">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6</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526" w:type="pct"/>
            <w:vAlign w:val="center"/>
          </w:tcPr>
          <w:p w:rsidR="00A7707B" w:rsidRPr="00195D0A" w:rsidRDefault="00A7707B" w:rsidP="00A6044D">
            <w:pPr>
              <w:jc w:val="center"/>
              <w:rPr>
                <w:sz w:val="18"/>
                <w:szCs w:val="18"/>
                <w:lang w:val="es-PE" w:eastAsia="es-PE"/>
              </w:rPr>
            </w:pPr>
            <w:r>
              <w:rPr>
                <w:sz w:val="18"/>
                <w:szCs w:val="18"/>
                <w:lang w:val="es-PE" w:eastAsia="es-PE"/>
              </w:rPr>
              <w:t>Cumplir m</w:t>
            </w:r>
            <w:r w:rsidRPr="00195D0A">
              <w:rPr>
                <w:sz w:val="18"/>
                <w:szCs w:val="18"/>
                <w:lang w:val="es-PE" w:eastAsia="es-PE"/>
              </w:rPr>
              <w:t>ínimo 1 mes despué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resupuesto </w:t>
            </w:r>
            <w:r w:rsidRPr="00195D0A">
              <w:rPr>
                <w:sz w:val="18"/>
                <w:szCs w:val="18"/>
                <w:lang w:val="es-PE" w:eastAsia="es-PE"/>
              </w:rPr>
              <w:lastRenderedPageBreak/>
              <w:t>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Tras haber pasado como mínimo un mes, se pueden realizar los procesos: Realizar Seguimiento Presupuestal, Elaborar Informe para Empresa </w:t>
            </w:r>
            <w:r w:rsidRPr="00195D0A">
              <w:rPr>
                <w:sz w:val="18"/>
                <w:szCs w:val="18"/>
                <w:lang w:val="es-PE" w:eastAsia="es-PE"/>
              </w:rPr>
              <w:lastRenderedPageBreak/>
              <w:t>Financiadora y Realizar Auditoría Intern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7</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Presupuest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Realizar Seguimiento Presupuestal, Elaborar Informe para Empresa Financiadora y Realizar Auditoría Intern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8</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6044D">
            <w:pPr>
              <w:tabs>
                <w:tab w:val="left" w:pos="109"/>
              </w:tabs>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Presupuest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n este proceso, se procede a realizar el seguimiento presupuestal. Durante este, en caso se detecte alguna anomalía entre el presupuesto ejecutado y el planificado, se procede a coordinar actividades con los ejecutores y tomar las medidas necesarias para solucionar la anomalía. Caso contrario,  se confirma que no se encontraron diferenci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9</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B2743D">
              <w:rPr>
                <w:sz w:val="18"/>
                <w:szCs w:val="18"/>
                <w:lang w:val="es-PE" w:eastAsia="es-PE"/>
              </w:rPr>
              <w:t>Orden de Pago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Consolidar</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Orden de Pago</w:t>
            </w:r>
            <w:r w:rsidRPr="00195D0A">
              <w:rPr>
                <w:sz w:val="18"/>
                <w:szCs w:val="18"/>
                <w:lang w:val="es-PE" w:eastAsia="es-PE"/>
              </w:rPr>
              <w:t xml:space="preserve">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lastRenderedPageBreak/>
              <w:t>Tras realizarse los diferentes procesos desarrollados en las diferentes áreas y departamentos de la Oficina Central de Fe y Alegría Perú, se consolida la información resultante de los mism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rPr>
              <w:lastRenderedPageBreak/>
              <w:t>P10</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claración Jurada presentada a la 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ocumentos </w:t>
            </w:r>
            <w:r w:rsidRPr="00195D0A">
              <w:rPr>
                <w:sz w:val="18"/>
                <w:szCs w:val="18"/>
                <w:lang w:val="es-PE" w:eastAsia="es-PE"/>
              </w:rPr>
              <w:lastRenderedPageBreak/>
              <w:t>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stado Financiero entregado a la Junta Directiv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con VoBo del Administrador y del Director General</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pia de la Factura por Pago Final de la Ob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Fin</w:t>
            </w:r>
          </w:p>
        </w:tc>
        <w:tc>
          <w:tcPr>
            <w:tcW w:w="626" w:type="pct"/>
            <w:vAlign w:val="center"/>
          </w:tcPr>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Pr>
                <w:sz w:val="18"/>
                <w:szCs w:val="18"/>
                <w:lang w:val="es-PE" w:eastAsia="es-PE"/>
              </w:rPr>
              <w:t xml:space="preserve">El proceso </w:t>
            </w:r>
            <w:r w:rsidRPr="00195D0A">
              <w:rPr>
                <w:sz w:val="18"/>
                <w:szCs w:val="18"/>
                <w:lang w:val="es-PE" w:eastAsia="es-PE"/>
              </w:rPr>
              <w:t xml:space="preserve">requiere de la consolidación de todos los resultados </w:t>
            </w:r>
            <w:r>
              <w:rPr>
                <w:sz w:val="18"/>
                <w:szCs w:val="18"/>
                <w:lang w:val="es-PE" w:eastAsia="es-PE"/>
              </w:rPr>
              <w:t>para poder finalizar</w:t>
            </w:r>
            <w:r w:rsidRPr="00195D0A">
              <w:rPr>
                <w:sz w:val="18"/>
                <w:szCs w:val="18"/>
                <w:lang w:val="es-PE" w:eastAsia="es-PE"/>
              </w:rPr>
              <w:t>.</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Donaciones e Imagen Institucional</w:t>
            </w:r>
          </w:p>
        </w:tc>
        <w:tc>
          <w:tcPr>
            <w:tcW w:w="626" w:type="pct"/>
            <w:shd w:val="clear" w:color="auto" w:fill="BFBFBF"/>
            <w:vAlign w:val="center"/>
          </w:tcPr>
          <w:p w:rsidR="00A7707B" w:rsidRPr="00936854"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de Imagen Institucional, en conjunto con el de Donaciones, evalúa las actividades realizadas durante el año y elabora una primera versión del Plan Operativo Anual del Departamento de Donaciones e Imagen Institucional. Luego, se </w:t>
            </w:r>
            <w:r w:rsidRPr="00195D0A">
              <w:rPr>
                <w:sz w:val="18"/>
                <w:szCs w:val="18"/>
                <w:lang w:val="es-PE" w:eastAsia="es-PE"/>
              </w:rPr>
              <w:lastRenderedPageBreak/>
              <w:t>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Imagen Institucional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rFonts w:eastAsia="Calibri"/>
                <w:sz w:val="18"/>
                <w:szCs w:val="18"/>
                <w:lang w:val="es-PE" w:eastAsia="es-PE"/>
              </w:rPr>
            </w:pPr>
            <w:r w:rsidRPr="00195D0A">
              <w:rPr>
                <w:sz w:val="18"/>
                <w:szCs w:val="18"/>
                <w:lang w:val="es-PE" w:eastAsia="es-PE"/>
              </w:rPr>
              <w:t>Plan Operativo Anual del Departamento de Donaciones e Imagen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Imagen Institucion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lan Operativo Anual del Departamento de Donaciones E </w:t>
            </w:r>
            <w:r w:rsidRPr="00195D0A">
              <w:rPr>
                <w:sz w:val="18"/>
                <w:szCs w:val="18"/>
                <w:lang w:val="es-PE" w:eastAsia="es-PE"/>
              </w:rPr>
              <w:lastRenderedPageBreak/>
              <w:t>Imagen Institucio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Luego de que el Plan Operativo Anual de Departamento de Donaciones e Imagen Institucional se encuentra concluido, dado que las actividades están completas; es decir, no hay actividades que agregar o estas se vienen realizando, se procede a repartir </w:t>
            </w:r>
            <w:r w:rsidRPr="00195D0A">
              <w:rPr>
                <w:sz w:val="18"/>
                <w:szCs w:val="18"/>
                <w:lang w:val="es-PE" w:eastAsia="es-PE"/>
              </w:rPr>
              <w:lastRenderedPageBreak/>
              <w:t>la información entrante entre los procesos de: Elaborar Campaña Publicitaria, Elaborar Campaña Periodística, Elaborar Comunicación Interna y Canalizar Donacion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ublicidad</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ublicitari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de Publicidad</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De acorde al cronograma de campañas, contenido en Plan Operativo Anual del Departamento de Donaciones e Imagen Institucional, se identifica el tipo de campaña a realizar.</w:t>
            </w:r>
          </w:p>
          <w:p w:rsidR="00A7707B" w:rsidRPr="00195D0A" w:rsidRDefault="00A7707B" w:rsidP="00A6044D">
            <w:pPr>
              <w:jc w:val="both"/>
              <w:rPr>
                <w:sz w:val="18"/>
                <w:szCs w:val="18"/>
                <w:lang w:val="es-PE" w:eastAsia="es-PE"/>
              </w:rPr>
            </w:pPr>
            <w:r w:rsidRPr="00195D0A">
              <w:rPr>
                <w:sz w:val="18"/>
                <w:szCs w:val="18"/>
                <w:lang w:val="es-PE" w:eastAsia="es-PE"/>
              </w:rPr>
              <w:t>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del proceso colapsado “Elaborar  Publicidad” se envían los requerimientos de publicidad y nos responden con la publicidad. Asimismo, se cuenta con el proceso que provee de los recursos necesarios para llevar a cabo la campaña publicitaria. Es por ello que se le envía el Cuestionario de Necesidades al Departamento de Administr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I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Entrevist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eriodíst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osibl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De acorde al cronograma de campañas, contenido en Plan Operativo Anual del Departamento de Donaciones e Imagen Institucional, se identifica el tipo de campaña a la cual se realizará la campaña periodística. El coordinador de Imagen institucional estará encargado de realizar las actividades necesarias para llevar a cabo la campaña periodística. </w:t>
            </w:r>
          </w:p>
          <w:p w:rsidR="00A7707B" w:rsidRPr="00195D0A" w:rsidRDefault="00A7707B" w:rsidP="00A6044D">
            <w:pPr>
              <w:jc w:val="both"/>
              <w:rPr>
                <w:sz w:val="18"/>
                <w:szCs w:val="18"/>
                <w:lang w:val="es-PE" w:eastAsia="es-PE"/>
              </w:rPr>
            </w:pPr>
            <w:r w:rsidRPr="00195D0A">
              <w:rPr>
                <w:sz w:val="18"/>
                <w:szCs w:val="18"/>
                <w:lang w:val="es-PE" w:eastAsia="es-PE"/>
              </w:rPr>
              <w:t xml:space="preserve">Esta campaña periodística consta de la elaboración y publicación de notas de prensa, así como de  entrevistas que brinda el Director de Fe y Alegría Perú. </w:t>
            </w:r>
          </w:p>
          <w:p w:rsidR="00A7707B" w:rsidRPr="00195D0A" w:rsidRDefault="00A7707B" w:rsidP="00A6044D">
            <w:pPr>
              <w:jc w:val="both"/>
              <w:rPr>
                <w:sz w:val="18"/>
                <w:szCs w:val="18"/>
                <w:lang w:val="es-PE" w:eastAsia="es-PE"/>
              </w:rPr>
            </w:pPr>
            <w:r w:rsidRPr="00195D0A">
              <w:rPr>
                <w:sz w:val="18"/>
                <w:szCs w:val="18"/>
                <w:lang w:val="es-PE" w:eastAsia="es-PE"/>
              </w:rPr>
              <w:t>Por ello, este proceso recibe la fecha de posible entrevista por parte del proceso “Entrevistar” y le envía la confirmación de entrevist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Imagen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Una vez realizados los procesos: “Elaborar Campaña Publicitaria” y “Elaborar  Campaña Institucional”, se procede a dar inicio a los procesos del Departamento de Donacion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omunicación Intern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El coordinador,  con apoyo  del asistente, elabora un boletín electrónico de difusión interna llamado el Chasqui Electrónico, donde se encuentran noticias de las direcciones de Fe y Alegría </w:t>
            </w:r>
            <w:r w:rsidRPr="00195D0A">
              <w:rPr>
                <w:sz w:val="18"/>
                <w:szCs w:val="18"/>
                <w:lang w:val="es-PE" w:eastAsia="es-PE"/>
              </w:rPr>
              <w:lastRenderedPageBreak/>
              <w:t>Perú, entre otr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elegi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nalizar Donacion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r Actividades del Departamento de Proyectos”.</w:t>
            </w:r>
            <w:r w:rsidRPr="00195D0A">
              <w:rPr>
                <w:color w:val="FF0000"/>
                <w:sz w:val="18"/>
                <w:szCs w:val="18"/>
                <w:lang w:val="es-PE" w:eastAsia="es-PE"/>
              </w:rPr>
              <w:t xml:space="preserve"> </w:t>
            </w:r>
            <w:r w:rsidRPr="00195D0A">
              <w:rPr>
                <w:sz w:val="18"/>
                <w:szCs w:val="18"/>
                <w:lang w:val="es-PE" w:eastAsia="es-PE"/>
              </w:rPr>
              <w:t xml:space="preserve">Estos requerimientos son puestos en conocimiento del proceso “Realizar Voluntariado”, del cual nos envían los requerimientos elegidos para su atención, el colegio elegido y las tareas que desarrollará. En función de toda esta información, se procede a elaborar el Plan de Ejecución que se envía posteriormente a “Ejecutar Proyectos” para ser ejecutad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D2</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ntrevista registr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itir Carta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3</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ibida</w:t>
            </w:r>
          </w:p>
          <w:p w:rsidR="00A7707B" w:rsidRPr="00195D0A"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Dona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cepción</w:t>
            </w:r>
          </w:p>
          <w:p w:rsidR="00A7707B" w:rsidRPr="00195D0A" w:rsidRDefault="00B35DC4" w:rsidP="00A7707B">
            <w:pPr>
              <w:pStyle w:val="Prrafodelista"/>
              <w:numPr>
                <w:ilvl w:val="0"/>
                <w:numId w:val="23"/>
              </w:numPr>
              <w:ind w:left="187" w:hanging="187"/>
              <w:rPr>
                <w:sz w:val="18"/>
                <w:szCs w:val="18"/>
                <w:lang w:val="es-PE" w:eastAsia="es-PE"/>
              </w:rPr>
            </w:pPr>
            <w:r>
              <w:rPr>
                <w:sz w:val="18"/>
                <w:szCs w:val="18"/>
                <w:lang w:val="es-PE" w:eastAsia="es-PE"/>
              </w:rPr>
              <w:t>Contac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solicitada</w:t>
            </w:r>
          </w:p>
        </w:tc>
        <w:tc>
          <w:tcPr>
            <w:tcW w:w="887" w:type="pct"/>
            <w:shd w:val="clear" w:color="auto" w:fill="BFBFBF"/>
          </w:tcPr>
          <w:p w:rsidR="00A7707B" w:rsidRPr="00195D0A" w:rsidRDefault="00A7707B" w:rsidP="00B35DC4">
            <w:pPr>
              <w:jc w:val="both"/>
              <w:rPr>
                <w:sz w:val="18"/>
                <w:szCs w:val="18"/>
                <w:lang w:eastAsia="es-PE"/>
              </w:rPr>
            </w:pPr>
            <w:r w:rsidRPr="00195D0A">
              <w:rPr>
                <w:sz w:val="18"/>
                <w:szCs w:val="18"/>
                <w:lang w:eastAsia="es-PE"/>
              </w:rPr>
              <w:t>Tras ser entregadas las cartas por el Courier, el donante contacta a la Encargada de Donaciones. En caso el donante desee visitar algún colegio de alguna zona para observar la labor que realiza Fe y Alegría en dicha institución, y así decidir si realiza o no la donación, la Encargada de Donaciones coordina la visita correspondiente.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a la Oficina Central de Fe y Alegría Perú, esta es recogida por la Encargada de Donaciones. En caso el donante desee que la donación se re</w:t>
            </w:r>
            <w:r w:rsidR="00B35DC4">
              <w:rPr>
                <w:sz w:val="18"/>
                <w:szCs w:val="18"/>
                <w:lang w:eastAsia="es-PE"/>
              </w:rPr>
              <w:t xml:space="preserve">coja en un punto específico, los Encargados Recojo </w:t>
            </w:r>
            <w:r w:rsidRPr="00195D0A">
              <w:rPr>
                <w:sz w:val="18"/>
                <w:szCs w:val="18"/>
                <w:lang w:eastAsia="es-PE"/>
              </w:rPr>
              <w:t xml:space="preserve">de Donaciones </w:t>
            </w:r>
            <w:r w:rsidR="00B35DC4">
              <w:rPr>
                <w:sz w:val="18"/>
                <w:szCs w:val="18"/>
                <w:lang w:eastAsia="es-PE"/>
              </w:rPr>
              <w:t xml:space="preserve">son contactados para </w:t>
            </w:r>
            <w:r w:rsidRPr="00195D0A">
              <w:rPr>
                <w:sz w:val="18"/>
                <w:szCs w:val="18"/>
                <w:lang w:eastAsia="es-PE"/>
              </w:rPr>
              <w:t>que recoja</w:t>
            </w:r>
            <w:r w:rsidR="00B35DC4">
              <w:rPr>
                <w:sz w:val="18"/>
                <w:szCs w:val="18"/>
                <w:lang w:eastAsia="es-PE"/>
              </w:rPr>
              <w:t>n</w:t>
            </w:r>
            <w:r w:rsidRPr="00195D0A">
              <w:rPr>
                <w:sz w:val="18"/>
                <w:szCs w:val="18"/>
                <w:lang w:eastAsia="es-PE"/>
              </w:rPr>
              <w:t xml:space="preserve"> la misma y luego, se la entregue</w:t>
            </w:r>
            <w:r w:rsidR="00B35DC4">
              <w:rPr>
                <w:sz w:val="18"/>
                <w:szCs w:val="18"/>
                <w:lang w:eastAsia="es-PE"/>
              </w:rPr>
              <w:t>n</w:t>
            </w:r>
            <w:r w:rsidRPr="00195D0A">
              <w:rPr>
                <w:sz w:val="18"/>
                <w:szCs w:val="18"/>
                <w:lang w:eastAsia="es-PE"/>
              </w:rPr>
              <w:t xml:space="preserve"> </w:t>
            </w:r>
            <w:r w:rsidRPr="00195D0A">
              <w:rPr>
                <w:sz w:val="18"/>
                <w:szCs w:val="18"/>
                <w:lang w:eastAsia="es-PE"/>
              </w:rPr>
              <w:lastRenderedPageBreak/>
              <w:t xml:space="preserve">a la Encargada de Donaciones. En los dos últimos casos, la Encargada de Donaciones debe evaluar si es necesario que el donante entregue o no una boleta o factura, que respalde el Certificado de Donación a entregar.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4</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Don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Emitir y Declarar Certificados de Donación y, Recibir y Depositar Efectivo a los Banc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D5</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mitir y Declarar Certificados de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laración Jurada presentada a la SUNAT</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A7707B" w:rsidRPr="00195D0A" w:rsidRDefault="00A7707B" w:rsidP="00A6044D">
            <w:pPr>
              <w:jc w:val="both"/>
              <w:rPr>
                <w:sz w:val="18"/>
                <w:szCs w:val="18"/>
                <w:lang w:val="es-PE" w:eastAsia="es-PE"/>
              </w:rPr>
            </w:pPr>
            <w:r w:rsidRPr="00195D0A">
              <w:rPr>
                <w:sz w:val="18"/>
                <w:szCs w:val="18"/>
                <w:lang w:val="es-PE" w:eastAsia="es-PE"/>
              </w:rPr>
              <w:t xml:space="preserve">Al final del día, la Encargada </w:t>
            </w:r>
            <w:r w:rsidRPr="00195D0A">
              <w:rPr>
                <w:sz w:val="18"/>
                <w:szCs w:val="18"/>
                <w:lang w:val="es-PE" w:eastAsia="es-PE"/>
              </w:rPr>
              <w:lastRenderedPageBreak/>
              <w:t>de Donaciones hace entrega de un listado de Donaciones del día al Jefe de Donaciones, para el control de las mismas.</w:t>
            </w:r>
          </w:p>
          <w:p w:rsidR="00A7707B" w:rsidRPr="00195D0A" w:rsidRDefault="00A7707B" w:rsidP="00A6044D">
            <w:pPr>
              <w:jc w:val="both"/>
              <w:rPr>
                <w:sz w:val="18"/>
                <w:szCs w:val="18"/>
                <w:lang w:val="es-PE" w:eastAsia="es-PE"/>
              </w:rPr>
            </w:pPr>
            <w:r w:rsidRPr="00195D0A">
              <w:rPr>
                <w:sz w:val="18"/>
                <w:szCs w:val="18"/>
                <w:lang w:val="es-PE" w:eastAsia="es-PE"/>
              </w:rPr>
              <w:t>Al final del año, la Encargada de Donaciones elabora una Declaración Jurada, la cual será entregada a la SUNAT, adjuntando todos los certificados de Donación y los respaldos respectiv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adr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Proyecto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Proyecto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 xml:space="preserve">Asimismo, terminado el Plan Operativo Anual del Departamento de Planificación </w:t>
            </w:r>
            <w:r w:rsidRPr="00195D0A">
              <w:rPr>
                <w:sz w:val="18"/>
                <w:szCs w:val="18"/>
                <w:lang w:val="es-PE" w:eastAsia="es-PE"/>
              </w:rPr>
              <w:lastRenderedPageBreak/>
              <w:t>se procederá a realizar la entrega del mismo al Departamento de Planificación a fin de que sea incluido en el Plan Operativo Anual Institucion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ase de concurs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ptar Recurs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me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scripción de contex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Justific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Jerarquí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A7707B" w:rsidRPr="00195D0A" w:rsidRDefault="00A7707B" w:rsidP="00A6044D">
            <w:pPr>
              <w:jc w:val="both"/>
              <w:rPr>
                <w:sz w:val="18"/>
                <w:szCs w:val="18"/>
                <w:lang w:val="es-PE" w:eastAsia="es-PE"/>
              </w:rPr>
            </w:pPr>
            <w:r w:rsidRPr="00195D0A">
              <w:rPr>
                <w:sz w:val="18"/>
                <w:szCs w:val="18"/>
                <w:lang w:val="es-PE" w:eastAsia="es-PE"/>
              </w:rPr>
              <w:t xml:space="preserve">Se recibe las Bases de concurso, por parte de la ONG Aliada, y se envía la documentación del proyecto a realizar (resumen, descripción de contexto, etc.) al proceso “Participar en concurso” de la ONG Aliada. Asimismo, se recibe del proceso “Planificar Actividades del Departamento de Proyectos” el Plan de </w:t>
            </w:r>
            <w:r w:rsidRPr="00195D0A">
              <w:rPr>
                <w:sz w:val="18"/>
                <w:szCs w:val="18"/>
                <w:lang w:val="es-PE" w:eastAsia="es-PE"/>
              </w:rPr>
              <w:lastRenderedPageBreak/>
              <w:t xml:space="preserve">requerimientos institucionales para saber qué requerimientos cubrir y se comunica con el proceso “Realizar Inventario de Talleres de Educación Técnica” para indicarle las necesidades pendientes que no fueron cubierta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Proyecto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C52C26" w:rsidRDefault="00A7707B" w:rsidP="00A6044D">
            <w:pPr>
              <w:tabs>
                <w:tab w:val="left" w:pos="109"/>
              </w:tabs>
              <w:rPr>
                <w:sz w:val="18"/>
                <w:szCs w:val="18"/>
                <w:lang w:val="es-PE" w:eastAsia="es-PE"/>
              </w:rPr>
            </w:pP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consolida la información recibida de los procesos: “Captar Recursos”, “Canalizar Donaciones” y “Codificar Proyect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Y4</w:t>
            </w:r>
          </w:p>
        </w:tc>
        <w:tc>
          <w:tcPr>
            <w:tcW w:w="626" w:type="pct"/>
            <w:shd w:val="clear" w:color="auto" w:fill="BFBFBF"/>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Proyect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A7707B" w:rsidRPr="00195D0A" w:rsidRDefault="00A7707B" w:rsidP="00A6044D">
            <w:pPr>
              <w:jc w:val="both"/>
              <w:rPr>
                <w:sz w:val="18"/>
                <w:szCs w:val="18"/>
                <w:lang w:val="es-PE" w:eastAsia="es-PE"/>
              </w:rPr>
            </w:pPr>
            <w:r w:rsidRPr="00195D0A">
              <w:rPr>
                <w:sz w:val="18"/>
                <w:szCs w:val="18"/>
                <w:lang w:val="es-PE" w:eastAsia="es-PE"/>
              </w:rPr>
              <w:t>La ejecución de la misma está a cargo del área ejecutora involucrada. Mientras el departamento de Proyectos se encarga de desarrollar un rol de seguimiento del proyecto.</w:t>
            </w:r>
          </w:p>
          <w:p w:rsidR="00A7707B" w:rsidRPr="00195D0A" w:rsidRDefault="00A7707B" w:rsidP="00A6044D">
            <w:pPr>
              <w:jc w:val="both"/>
              <w:rPr>
                <w:sz w:val="18"/>
                <w:szCs w:val="18"/>
                <w:lang w:val="es-PE" w:eastAsia="es-PE"/>
              </w:rPr>
            </w:pPr>
            <w:r w:rsidRPr="00195D0A">
              <w:rPr>
                <w:sz w:val="18"/>
                <w:szCs w:val="18"/>
                <w:lang w:val="es-PE" w:eastAsia="es-PE"/>
              </w:rPr>
              <w:t xml:space="preserve">En caso el proyecto a ejecutar venga de una donación, el Plan de Ejecución elaborado en el proceso “Canalizar  Donaciones”, procede a ser modificado y utilizado como base de la ejecución del proyecto. </w:t>
            </w:r>
          </w:p>
          <w:p w:rsidR="00A7707B" w:rsidRPr="00195D0A" w:rsidRDefault="00A7707B" w:rsidP="00A6044D">
            <w:pPr>
              <w:jc w:val="both"/>
              <w:rPr>
                <w:sz w:val="18"/>
                <w:szCs w:val="18"/>
                <w:lang w:val="es-PE" w:eastAsia="es-PE"/>
              </w:rPr>
            </w:pPr>
            <w:r w:rsidRPr="00195D0A">
              <w:rPr>
                <w:sz w:val="18"/>
                <w:szCs w:val="18"/>
                <w:lang w:val="es-PE" w:eastAsia="es-PE"/>
              </w:rPr>
              <w:t xml:space="preserve">Para la ejecución del proyecto </w:t>
            </w:r>
            <w:r w:rsidRPr="00195D0A">
              <w:rPr>
                <w:sz w:val="18"/>
                <w:szCs w:val="18"/>
                <w:lang w:val="es-PE" w:eastAsia="es-PE"/>
              </w:rPr>
              <w:lastRenderedPageBreak/>
              <w:t>se comunicará al proceso “Recopilar de Requerimientos Institucionales”, tanto las necesidades de construcción como las de recurs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5</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Auditar al Departamento de Proyectos</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Realizar Auditoria”  por parte de la empresa auditora en el cual se le entregue la documentación del proyecto y a cambio nos entregue el informe final de auditorí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área d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 este plan operativo anual, el Jefe de Educación Técnica despejará cualquier duda consultando al </w:t>
            </w:r>
            <w:r w:rsidRPr="00195D0A">
              <w:rPr>
                <w:sz w:val="18"/>
                <w:szCs w:val="18"/>
                <w:lang w:val="es-PE" w:eastAsia="es-PE"/>
              </w:rPr>
              <w:lastRenderedPageBreak/>
              <w:t>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Educación Técnica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partir en paralelo el desarrollo de los procesos: Realizar Acompañamiento de Educación Técnica y Actualizar Currículas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resuelt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Realizar Inventario de Talleres de Educación </w:t>
            </w:r>
            <w:r w:rsidRPr="00195D0A">
              <w:rPr>
                <w:sz w:val="18"/>
                <w:szCs w:val="18"/>
                <w:lang w:val="es-PE" w:eastAsia="es-PE"/>
              </w:rPr>
              <w:lastRenderedPageBreak/>
              <w:t>Técnica” y se elabora el Formato de monitoreo e Inform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ET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 Educación Técn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A7707B" w:rsidRPr="00195D0A" w:rsidRDefault="00A7707B" w:rsidP="00A6044D">
            <w:pPr>
              <w:jc w:val="both"/>
              <w:rPr>
                <w:sz w:val="18"/>
                <w:szCs w:val="18"/>
                <w:lang w:val="es-PE" w:eastAsia="es-PE"/>
              </w:rPr>
            </w:pP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Asistenci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ctualizar currícula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Reunión</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Detectado el estado de currícula desactualizada, se procede a realizar la actualización de las currículas de los talleres a fin de mejorar su desempeño. Para ello, se realiza una reunión con los </w:t>
            </w:r>
            <w:r w:rsidRPr="00195D0A">
              <w:rPr>
                <w:sz w:val="18"/>
                <w:szCs w:val="18"/>
                <w:lang w:val="es-PE" w:eastAsia="es-PE"/>
              </w:rPr>
              <w:lastRenderedPageBreak/>
              <w:t xml:space="preserve">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Inventari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Necesidades</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Inventario de Talleres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 Educación Técnica percibe la necesidad de inventariado,  a la cual responde con el Cuestionario de Necesidades al Departamento de Administración y con un Listado de Necesidades de Maquinaria al Departamento de Proyect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incluye las necesidades no cubiertas enviadas por el proceso Captar Recursos. Una vez terminado el proceso de inventariado se </w:t>
            </w:r>
            <w:r w:rsidRPr="00195D0A">
              <w:rPr>
                <w:sz w:val="18"/>
                <w:szCs w:val="18"/>
                <w:lang w:val="es-PE" w:eastAsia="es-PE"/>
              </w:rPr>
              <w:lastRenderedPageBreak/>
              <w:t>verifica que el equipamiento solicitado haya sido entregado y se haya efectuado la capacitación del mism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a de fecha de Actividades propues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Informe anual de la marcha pastoral y necesidades de formación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ara Actividad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y lugar de reunión</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l plan operativo anual, el Jefe del área de Pastoral y Educación en Valores despejará cualquier </w:t>
            </w:r>
            <w:r w:rsidRPr="00195D0A">
              <w:rPr>
                <w:sz w:val="18"/>
                <w:szCs w:val="18"/>
                <w:lang w:val="es-PE" w:eastAsia="es-PE"/>
              </w:rPr>
              <w:lastRenderedPageBreak/>
              <w:t>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Pastoral y Educación en Valor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Luego de que el Plan Operativo Anual de Pastoral y Educación en Valores se encuentra concluido, dado que no existen actividades faltantes o se están agregando algunas otras.</w:t>
            </w:r>
          </w:p>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Planificar Actividades de Pastoral y Educación en Val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E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Taller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inicie la adquisición de los recursos para contar con los materiales necesarios para la ejecución de los taller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E4</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emas, cantidad de participantes, características de grup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tiro prepa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Retiros de Pastoral y Educación en Valore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nero deposit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r retiro” de la </w:t>
            </w:r>
            <w:r w:rsidRPr="00195D0A">
              <w:rPr>
                <w:sz w:val="18"/>
                <w:szCs w:val="18"/>
                <w:lang w:val="es-PE" w:eastAsia="es-PE"/>
              </w:rPr>
              <w:lastRenderedPageBreak/>
              <w:t xml:space="preserve">propia casa de Retiro donde solicita el dinero para preparar el retiro. Posteriormente,  recibe la indicación que el dinero ha sido depositado para poder adecuar la casa de retiro.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evaluación interna </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BE53B7" w:rsidRDefault="00A7707B" w:rsidP="00A6044D">
            <w:pPr>
              <w:tabs>
                <w:tab w:val="left" w:pos="109"/>
              </w:tabs>
              <w:ind w:left="-32"/>
              <w:rPr>
                <w:sz w:val="18"/>
                <w:szCs w:val="18"/>
                <w:lang w:val="es-PE" w:eastAsia="es-PE"/>
              </w:rPr>
            </w:pP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De acorde a la necesidad de evaluación interna, el Director  del Departamento de Formación junto con su equipo pedagógico  evalúa el desempeño del año y elaboran una matriz base o Plan Operativo Anual del Departamento de Formación, la cual se presentará en la Reunión de Diciembre para recibir una retroalimentación y mejorar así la matriz base o Plan Operativo Anual del Departamento de Formación.  </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Director  del Dep</w:t>
            </w:r>
            <w:r>
              <w:rPr>
                <w:sz w:val="18"/>
                <w:szCs w:val="18"/>
                <w:lang w:val="es-PE" w:eastAsia="es-PE"/>
              </w:rPr>
              <w:t>artamento de Formación despejará</w:t>
            </w:r>
            <w:r w:rsidRPr="00195D0A">
              <w:rPr>
                <w:sz w:val="18"/>
                <w:szCs w:val="18"/>
                <w:lang w:val="es-PE" w:eastAsia="es-PE"/>
              </w:rPr>
              <w:t xml:space="preserve">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2</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y requerimientos urgentes</w:t>
            </w:r>
          </w:p>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l Departamento de Formación</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troalimen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recibe la retroalimentación del acompañamiento y envía las dudas de pedagogía que teng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F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p w:rsidR="00A7707B" w:rsidRPr="00912D4A" w:rsidRDefault="00A7707B" w:rsidP="00A7707B">
            <w:pPr>
              <w:pStyle w:val="Prrafodelista"/>
              <w:numPr>
                <w:ilvl w:val="0"/>
                <w:numId w:val="130"/>
              </w:numPr>
              <w:tabs>
                <w:tab w:val="left" w:pos="109"/>
              </w:tabs>
              <w:ind w:left="109" w:hanging="141"/>
              <w:rPr>
                <w:lang w:val="es-PE" w:eastAsia="es-PE"/>
              </w:rPr>
            </w:pPr>
            <w:r w:rsidRPr="00912D4A">
              <w:rPr>
                <w:sz w:val="18"/>
                <w:szCs w:val="18"/>
                <w:lang w:val="es-PE" w:eastAsia="es-PE"/>
              </w:rPr>
              <w:t>Resultado de Prueba Ministeri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Realizar Capacitaciones del Departamento de Formación” se procede a realizar las invitaciones a capacitaciones a los docentes de los centros educativos, por medio del mensaje de Invitación a Capacitación hacia el proceso Gestión de Personal del proyecto PIAE F y A 34 y este envía la lista de participantes a la capacitación. Antes de la ejecución de la capacitación se solicitan los recursos necesarios al proceso “Recopilar Requerimientos </w:t>
            </w:r>
            <w:r w:rsidRPr="00195D0A">
              <w:rPr>
                <w:sz w:val="18"/>
                <w:szCs w:val="18"/>
                <w:lang w:val="es-PE" w:eastAsia="es-PE"/>
              </w:rPr>
              <w:lastRenderedPageBreak/>
              <w:t xml:space="preserve">Institucionales” por medio del Cuestionario de Necesidade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Cuestionario  de Necesidades</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estionario  de Necesidades</w:t>
            </w:r>
          </w:p>
          <w:p w:rsidR="00A7707B" w:rsidRPr="000D2C96"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A7707B" w:rsidRPr="000D2C96"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195D0A" w:rsidRDefault="00A7707B" w:rsidP="00A6044D">
            <w:pPr>
              <w:pStyle w:val="Prrafodelista"/>
              <w:ind w:left="187"/>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copilar Requerimientos Institucionales</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p w:rsidR="00A7707B" w:rsidRPr="00EA3B19" w:rsidRDefault="00A7707B" w:rsidP="00A7707B">
            <w:pPr>
              <w:pStyle w:val="Prrafodelista"/>
              <w:numPr>
                <w:ilvl w:val="0"/>
                <w:numId w:val="23"/>
              </w:numPr>
              <w:ind w:left="187" w:hanging="187"/>
              <w:rPr>
                <w:sz w:val="18"/>
                <w:szCs w:val="18"/>
                <w:lang w:val="es-PE" w:eastAsia="es-PE"/>
              </w:rPr>
            </w:pPr>
            <w:r>
              <w:rPr>
                <w:sz w:val="18"/>
                <w:szCs w:val="18"/>
                <w:lang w:val="es-PE" w:eastAsia="es-PE"/>
              </w:rPr>
              <w:t>Necesidad de elaborar Cuestionario de Necesidades de Bienes o Servicios</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195D0A"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Atender</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un tiempo, llega el momento de atender algún requerimiento del Cuadro  de Necesidad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Requerimiento</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nuevo emple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y Priorizar Construc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Copia de Planos y Especificaciones Técnicas de la </w:t>
            </w:r>
            <w:r w:rsidRPr="00195D0A">
              <w:rPr>
                <w:sz w:val="18"/>
                <w:szCs w:val="18"/>
                <w:lang w:val="es-PE" w:eastAsia="es-PE"/>
              </w:rPr>
              <w:lastRenderedPageBreak/>
              <w:t>Construc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gestiona la Construcción o Remodelación </w:t>
            </w:r>
            <w:r w:rsidRPr="00195D0A">
              <w:rPr>
                <w:sz w:val="18"/>
                <w:szCs w:val="18"/>
                <w:lang w:val="es-PE" w:eastAsia="es-PE"/>
              </w:rPr>
              <w:lastRenderedPageBreak/>
              <w:t>de una Institución Educativa a partir de una Solicitud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5</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Especificaciones Técnicas de la Construcción</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confirm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eleccionar  Constructora</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aprobada y por confir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olicita propuestas económicas a diferentes constructoras, las evalúa y después selecciona una de ell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6</w:t>
            </w:r>
          </w:p>
        </w:tc>
        <w:tc>
          <w:tcPr>
            <w:tcW w:w="626" w:type="pct"/>
            <w:shd w:val="clear" w:color="auto" w:fill="BFBF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7707B" w:rsidRPr="00125FC8"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Presupuesto de Construcción</w:t>
            </w:r>
          </w:p>
        </w:tc>
        <w:tc>
          <w:tcPr>
            <w:tcW w:w="626" w:type="pct"/>
            <w:shd w:val="clear" w:color="auto" w:fill="BFBFBF"/>
            <w:vAlign w:val="center"/>
          </w:tcPr>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Cheque con VoBo del Administrador y del Consejo Directivo</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Final de la Obra</w:t>
            </w:r>
          </w:p>
          <w:p w:rsidR="00A7707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p w:rsidR="00A7707B" w:rsidRPr="009D0DF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9D0DF0"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los pagos correspondientes a  la Constructora  por la construcción de obras,</w:t>
            </w:r>
            <w:r w:rsidRPr="00195D0A">
              <w:rPr>
                <w:sz w:val="18"/>
                <w:szCs w:val="18"/>
              </w:rPr>
              <w:t xml:space="preserve"> </w:t>
            </w:r>
            <w:r w:rsidRPr="00195D0A">
              <w:rPr>
                <w:sz w:val="18"/>
                <w:szCs w:val="18"/>
                <w:lang w:val="es-PE" w:eastAsia="es-PE"/>
              </w:rPr>
              <w:t>ya sea en su etapa inicial, en proceso o en la final.</w:t>
            </w:r>
          </w:p>
          <w:p w:rsidR="00A7707B" w:rsidRPr="00195D0A" w:rsidRDefault="00A7707B" w:rsidP="00A6044D">
            <w:pPr>
              <w:jc w:val="both"/>
              <w:rPr>
                <w:sz w:val="18"/>
                <w:szCs w:val="18"/>
                <w:lang w:val="es-PE" w:eastAsia="es-PE"/>
              </w:rPr>
            </w:pPr>
            <w:r w:rsidRPr="00195D0A">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Parcialmente construid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p w:rsidR="00A7707B" w:rsidRPr="00072ADB"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 xml:space="preserve">Acta de Recepción </w:t>
            </w:r>
            <w:r w:rsidRPr="00686B1B">
              <w:rPr>
                <w:sz w:val="18"/>
                <w:szCs w:val="18"/>
                <w:lang w:val="es-PE" w:eastAsia="es-PE"/>
              </w:rPr>
              <w:lastRenderedPageBreak/>
              <w:t>y Conformidad de Obra aprobada por el Director del Programa Rural e Institución Educativa</w:t>
            </w:r>
          </w:p>
          <w:p w:rsidR="00A7707B" w:rsidRPr="00072AD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alizar Seguimiento y Entrega de la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otos del Avance de la Obr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Acta de Recepción y Conformidad de </w:t>
            </w:r>
            <w:r w:rsidRPr="00195D0A">
              <w:rPr>
                <w:sz w:val="18"/>
                <w:szCs w:val="18"/>
                <w:lang w:val="es-PE" w:eastAsia="es-PE"/>
              </w:rPr>
              <w:lastRenderedPageBreak/>
              <w:t>Obra aprobada por el Administrador</w:t>
            </w:r>
          </w:p>
          <w:p w:rsidR="00A7707B" w:rsidRPr="006D2089"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Acta de Recepción y Conformidad de Obr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y el Secretario General realizan la supervisión de la obra. En caso sólo se haya </w:t>
            </w:r>
            <w:r w:rsidRPr="00195D0A">
              <w:rPr>
                <w:sz w:val="18"/>
                <w:szCs w:val="18"/>
                <w:lang w:val="es-PE" w:eastAsia="es-PE"/>
              </w:rPr>
              <w:lastRenderedPageBreak/>
              <w:t>completado una parte de la obra, se realizará el pago correspondiente; mientras que si la constructora ha concluido la obra, se procede a elaborar el Acta de Recepción y Conformidad de Obra y a finalizar el pag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A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utorizar Compr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Valor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pendiendo del Valor de la Compra, la adquisición del Bien o Servicio puede realizarse a través de una cotización o de la realización de un Concurso de Preci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5072A5">
              <w:rPr>
                <w:sz w:val="18"/>
                <w:szCs w:val="18"/>
                <w:lang w:val="es-PE" w:eastAsia="es-PE"/>
              </w:rPr>
              <w:t>Cotiz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tización</w:t>
            </w:r>
          </w:p>
        </w:tc>
        <w:tc>
          <w:tcPr>
            <w:tcW w:w="626" w:type="pct"/>
            <w:shd w:val="clear" w:color="auto" w:fill="BFBFBF"/>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60" w:hanging="160"/>
              <w:rPr>
                <w:sz w:val="18"/>
                <w:szCs w:val="18"/>
                <w:lang w:val="es-PE" w:eastAsia="es-PE"/>
              </w:rPr>
            </w:pPr>
            <w:r w:rsidRPr="005072A5">
              <w:rPr>
                <w:sz w:val="18"/>
                <w:szCs w:val="18"/>
                <w:lang w:val="es-PE" w:eastAsia="es-PE"/>
              </w:rPr>
              <w:t>Solicitud de Cotiza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n caso la compra haya sido autorizada por el Administrador o por el Comité de Adquisiciones, será necesario solicitar cotizaciones a los proveedores. Las cotizaciones enviadas serán ingresadas al Cuadro Comparativo de Cotizaciones para realizar la </w:t>
            </w:r>
            <w:r w:rsidRPr="00195D0A">
              <w:rPr>
                <w:sz w:val="18"/>
                <w:szCs w:val="18"/>
                <w:lang w:val="es-PE" w:eastAsia="es-PE"/>
              </w:rPr>
              <w:lastRenderedPageBreak/>
              <w:t>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1</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mpra autorizada por el Director General</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Propuesta Económic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ncurso de Precios</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 xml:space="preserve">Cotización </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Carta de Invitación envi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bCs/>
                <w:sz w:val="18"/>
                <w:szCs w:val="18"/>
                <w:lang w:val="es-PE" w:eastAsia="es-PE"/>
              </w:rPr>
              <w:t>Equipamiento realizad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mprar  Bie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De acuerdo a una Cotización, se gestiona la Compra de los Bienes hasta que los productos pedidos estén siendo usados por su solicitan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Forma de Pag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obante de Pago</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8D2EF4" w:rsidRDefault="00A7707B" w:rsidP="00A7707B">
            <w:pPr>
              <w:pStyle w:val="Prrafodelista"/>
              <w:numPr>
                <w:ilvl w:val="0"/>
                <w:numId w:val="23"/>
              </w:numPr>
              <w:ind w:left="187" w:hanging="187"/>
              <w:rPr>
                <w:sz w:val="18"/>
                <w:szCs w:val="18"/>
                <w:lang w:val="es-PE" w:eastAsia="es-PE"/>
              </w:rPr>
            </w:pPr>
            <w:r w:rsidRPr="008D2EF4">
              <w:rPr>
                <w:sz w:val="18"/>
                <w:szCs w:val="18"/>
                <w:lang w:val="es-PE" w:eastAsia="es-PE"/>
              </w:rPr>
              <w:t>Necesidad de pagar comprobantes de proveedore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Una vez comprados y puestos en uso los bienes, se evalúa su forma de pago: en efectivo mediante el proceso Pagar y Reponer Caja Chica o en cheque  mediante el proceso Recibir y Pagar Comprobantes de Proveedor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4</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Pr="005A3F0E"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Diner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Pagar y Reponer Caja Chica</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7707B" w:rsidRPr="0091132A" w:rsidRDefault="00A7707B" w:rsidP="00A7707B">
            <w:pPr>
              <w:pStyle w:val="Prrafodelista"/>
              <w:numPr>
                <w:ilvl w:val="0"/>
                <w:numId w:val="23"/>
              </w:numPr>
              <w:ind w:left="187" w:hanging="187"/>
              <w:rPr>
                <w:sz w:val="18"/>
                <w:szCs w:val="18"/>
                <w:lang w:val="es-PE" w:eastAsia="es-PE"/>
              </w:rPr>
            </w:pPr>
            <w:r w:rsidRPr="000741A8">
              <w:rPr>
                <w:sz w:val="18"/>
                <w:szCs w:val="18"/>
                <w:lang w:val="es-PE" w:eastAsia="es-PE"/>
              </w:rPr>
              <w:t>Cheque a cob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Cada vez que ingresa un comprobante de pago con fondos de la Caja Chica, el </w:t>
            </w:r>
            <w:r w:rsidRPr="00195D0A">
              <w:rPr>
                <w:sz w:val="18"/>
                <w:szCs w:val="18"/>
                <w:lang w:val="es-PE" w:eastAsia="es-PE"/>
              </w:rPr>
              <w:lastRenderedPageBreak/>
              <w:t xml:space="preserve">Departamento de Administración evalúa si el gasto a realizar llega al 80% del monto trazado para Caja Chica, en caso sea así, realiza las actividades correspondientes para la reposición de efectivo en Caja Chica.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5</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Orden de Pago firmada por el Proveedor</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Copia de Orden Compra archivada</w:t>
            </w: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Pr="00EA3B19" w:rsidRDefault="00A7707B" w:rsidP="00A6044D">
            <w:pPr>
              <w:rPr>
                <w:sz w:val="18"/>
                <w:szCs w:val="18"/>
                <w:lang w:val="es-PE" w:eastAsia="es-PE"/>
              </w:rPr>
            </w:pPr>
          </w:p>
          <w:p w:rsidR="00A7707B" w:rsidRPr="00EA3B19" w:rsidRDefault="00A7707B" w:rsidP="00A7707B">
            <w:pPr>
              <w:pStyle w:val="Prrafodelista"/>
              <w:numPr>
                <w:ilvl w:val="0"/>
                <w:numId w:val="23"/>
              </w:numPr>
              <w:ind w:left="187" w:hanging="187"/>
              <w:jc w:val="both"/>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Pagar Comprobantes de Proveedores</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195D0A" w:rsidRDefault="00A7707B" w:rsidP="00A7707B">
            <w:pPr>
              <w:pStyle w:val="Prrafodelista"/>
              <w:numPr>
                <w:ilvl w:val="0"/>
                <w:numId w:val="23"/>
              </w:numPr>
              <w:ind w:left="187" w:hanging="187"/>
              <w:rPr>
                <w:sz w:val="18"/>
                <w:szCs w:val="18"/>
                <w:lang w:val="es-PE" w:eastAsia="es-PE"/>
              </w:rPr>
            </w:pPr>
            <w:r w:rsidRPr="004833A4">
              <w:rPr>
                <w:sz w:val="18"/>
                <w:szCs w:val="18"/>
                <w:lang w:val="es-PE" w:eastAsia="es-PE"/>
              </w:rPr>
              <w:t>Chequ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entregados por los proveedores. En caso de recibir la Copia de Orden de Compra</w:t>
            </w:r>
            <w:r>
              <w:rPr>
                <w:sz w:val="18"/>
                <w:szCs w:val="18"/>
                <w:lang w:val="es-PE" w:eastAsia="es-PE"/>
              </w:rPr>
              <w:t>,</w:t>
            </w:r>
            <w:r w:rsidRPr="00195D0A">
              <w:rPr>
                <w:sz w:val="18"/>
                <w:szCs w:val="18"/>
                <w:lang w:val="es-PE" w:eastAsia="es-PE"/>
              </w:rPr>
              <w:t xml:space="preserve"> el flujo de actividades es el mismo de cuando recibe un Comproban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6</w:t>
            </w:r>
          </w:p>
        </w:tc>
        <w:tc>
          <w:tcPr>
            <w:tcW w:w="626" w:type="pct"/>
            <w:shd w:val="clear" w:color="auto" w:fill="BFBFBF"/>
            <w:vAlign w:val="center"/>
          </w:tcPr>
          <w:p w:rsidR="00A7707B" w:rsidRPr="005A3F0E"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Boleta o Ticket de Transac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Depositar de Efectivo a los Banco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Depósito a realiz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hacer los depósitos a las cuentas corrientes correspondientes de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7</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Necesidad de nuevo emple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Personal</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erfil Ocupacional con VoBo d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atender la solicitud de  personal cuando una determinada área o departamento lo requie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8</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Perfil Ocupacional con VoBo del Director General</w:t>
            </w:r>
            <w:r w:rsidRPr="00195D0A">
              <w:rPr>
                <w:sz w:val="18"/>
                <w:szCs w:val="18"/>
                <w:lang w:val="es-PE" w:eastAsia="es-PE"/>
              </w:rPr>
              <w:br/>
            </w:r>
            <w:r w:rsidRPr="00195D0A">
              <w:rPr>
                <w:sz w:val="18"/>
                <w:szCs w:val="18"/>
                <w:lang w:val="es-PE" w:eastAsia="es-PE"/>
              </w:rPr>
              <w:lastRenderedPageBreak/>
              <w:t>- CV</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clutar Postulantes</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Solicitud de Reclutamiento a Universidad</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lastRenderedPageBreak/>
              <w:t>Solicitud de Reclutamiento a Otras Instituciones</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Aviso en Web</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junto de CV’s recib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recluta a postulantes que ocupen los </w:t>
            </w:r>
            <w:r w:rsidRPr="00195D0A">
              <w:rPr>
                <w:sz w:val="18"/>
                <w:szCs w:val="18"/>
                <w:lang w:val="es-PE" w:eastAsia="es-PE"/>
              </w:rPr>
              <w:lastRenderedPageBreak/>
              <w:t xml:space="preserve">puestos solicitados por diferentes canales como: Universidad, otras Entidades Relacionadas o en la Web. De esta manera, </w:t>
            </w:r>
            <w:r>
              <w:rPr>
                <w:sz w:val="18"/>
                <w:szCs w:val="18"/>
                <w:lang w:val="es-PE" w:eastAsia="es-PE"/>
              </w:rPr>
              <w:t xml:space="preserve">se recibe </w:t>
            </w:r>
            <w:r w:rsidRPr="00195D0A">
              <w:rPr>
                <w:sz w:val="18"/>
                <w:szCs w:val="18"/>
                <w:lang w:val="es-PE" w:eastAsia="es-PE"/>
              </w:rPr>
              <w:t>un conjunto de C</w:t>
            </w:r>
            <w:r>
              <w:rPr>
                <w:sz w:val="18"/>
                <w:szCs w:val="18"/>
                <w:lang w:val="es-PE" w:eastAsia="es-PE"/>
              </w:rPr>
              <w:t>V’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9</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Conjunto de CV’s recibi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Postulante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0</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ratar e Inducir al Nuevo Personal</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Transcurrir mínimo 1 mes</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Tiempo del Empleado laboran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spués de haber laborado un mes o meses en la institución surgen diferentes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Pr>
                <w:b/>
                <w:bCs/>
                <w:sz w:val="18"/>
                <w:szCs w:val="18"/>
                <w:lang w:val="es-PE" w:eastAsia="es-PE"/>
              </w:rPr>
              <w:t>A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iempo del Empleado laborando</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Evaluar </w:t>
            </w:r>
            <w:r w:rsidRPr="00195D0A">
              <w:rPr>
                <w:sz w:val="18"/>
                <w:szCs w:val="18"/>
                <w:lang w:val="es-PE" w:eastAsia="es-PE"/>
              </w:rPr>
              <w:t>Necesidades</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r w:rsidRPr="00195D0A">
              <w:rPr>
                <w:sz w:val="18"/>
                <w:szCs w:val="18"/>
                <w:lang w:val="es-PE" w:eastAsia="es-PE"/>
              </w:rPr>
              <w:br/>
              <w:t>- Necesidad de viaje</w:t>
            </w:r>
            <w:r w:rsidRPr="00195D0A">
              <w:rPr>
                <w:sz w:val="18"/>
                <w:szCs w:val="18"/>
                <w:lang w:val="es-PE" w:eastAsia="es-PE"/>
              </w:rPr>
              <w:br/>
              <w:t>- Necesidad de Remune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3</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de Personal</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Resultados de Evaluaciones analizado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se encarga de hacer un seguimiento al personal a su cargo mediante evaluaciones. El Jefe del Departamento es quien elabora las evaluaciones: técnica y autoevaluación; y los empleados lo desarrollan. Esto se realiza con el fin de hacerles un  seguimiento al desempeño de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s de Evaluaciones analizado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Decidir sobre </w:t>
            </w:r>
            <w:r w:rsidRPr="00195D0A">
              <w:rPr>
                <w:sz w:val="18"/>
                <w:szCs w:val="18"/>
                <w:lang w:val="es-PE" w:eastAsia="es-PE"/>
              </w:rPr>
              <w:t>Continuidad de Personal</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Decisión de seguir laborando</w:t>
            </w:r>
            <w:r w:rsidRPr="00195D0A">
              <w:rPr>
                <w:sz w:val="18"/>
                <w:szCs w:val="18"/>
                <w:lang w:val="es-PE" w:eastAsia="es-PE"/>
              </w:rPr>
              <w:br/>
              <w:t>- Decisión de no labo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seguir laboran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apacitar al Personal</w:t>
            </w:r>
          </w:p>
        </w:tc>
        <w:tc>
          <w:tcPr>
            <w:tcW w:w="626" w:type="pct"/>
            <w:shd w:val="clear" w:color="auto" w:fill="auto"/>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Certificado de Capacitación</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no laborar</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spedir o Ejecutar Retiro del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ertificados de depósito y de Trabajo emit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7</w:t>
            </w:r>
          </w:p>
        </w:tc>
        <w:tc>
          <w:tcPr>
            <w:tcW w:w="626" w:type="pct"/>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Necesidad de Viaje</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Fondos de Viaje</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atiende y gestiona los fondos de viaje que solicita un empleado de la institución para cumplir con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ndir Gastos de Viaje</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Documentos registrados y contabiliza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Empleado del Departamento luego de haber viajado, es necesario  que sustente los gastos realizados en el viaje, los cuales serán cubiertos por la instituc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munerar</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agar Planilla de Remuner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lanilla firmad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Asimismo, el Departamento de Administración realiza el pago de Planilla a todos los empleados de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0</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Voucher de transacción realiz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los Comprobantes de Obligaciones y Servicios</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de Obligaciones y Servicios. (Ejemplo: luz, agua, teléfono, impuest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1</w:t>
            </w:r>
          </w:p>
        </w:tc>
        <w:tc>
          <w:tcPr>
            <w:tcW w:w="626" w:type="pct"/>
            <w:vAlign w:val="center"/>
          </w:tcPr>
          <w:p w:rsidR="00A7707B" w:rsidRDefault="00A7707B" w:rsidP="00A7707B">
            <w:pPr>
              <w:pStyle w:val="Prrafodelista"/>
              <w:numPr>
                <w:ilvl w:val="0"/>
                <w:numId w:val="30"/>
              </w:numPr>
              <w:ind w:left="114" w:hanging="87"/>
              <w:rPr>
                <w:sz w:val="18"/>
                <w:szCs w:val="18"/>
                <w:lang w:val="es-PE" w:eastAsia="es-PE"/>
              </w:rPr>
            </w:pPr>
            <w:r w:rsidRPr="00195D0A">
              <w:rPr>
                <w:sz w:val="18"/>
                <w:szCs w:val="18"/>
                <w:lang w:val="es-PE" w:eastAsia="es-PE"/>
              </w:rPr>
              <w:t>Plan Operativo Anual Institucional</w:t>
            </w:r>
          </w:p>
          <w:p w:rsidR="00A7707B" w:rsidRPr="00255AB6"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Justificación Presentada</w:t>
            </w:r>
          </w:p>
          <w:p w:rsidR="00A7707B" w:rsidRPr="00195D0A"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Rendiciones de Gastos  documenta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y Entregar Fondos</w:t>
            </w:r>
          </w:p>
        </w:tc>
        <w:tc>
          <w:tcPr>
            <w:tcW w:w="626" w:type="pct"/>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nciero</w:t>
            </w:r>
          </w:p>
          <w:p w:rsidR="00A7707B" w:rsidRPr="00255AB6"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A7707B" w:rsidRPr="00195D0A"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Voucher de Transferencia de Fondo Realiz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32</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Informe</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195D0A" w:rsidRDefault="00A7707B" w:rsidP="00A7707B">
            <w:pPr>
              <w:pStyle w:val="Prrafodelista"/>
              <w:numPr>
                <w:ilvl w:val="0"/>
                <w:numId w:val="23"/>
              </w:numPr>
              <w:ind w:left="187" w:hanging="187"/>
              <w:rPr>
                <w:sz w:val="18"/>
                <w:szCs w:val="18"/>
                <w:lang w:val="es-PE" w:eastAsia="es-PE"/>
              </w:rPr>
            </w:pPr>
            <w:r w:rsidRPr="00BA0620">
              <w:rPr>
                <w:sz w:val="18"/>
                <w:szCs w:val="18"/>
                <w:lang w:val="es-PE" w:eastAsia="es-PE"/>
              </w:rPr>
              <w:lastRenderedPageBreak/>
              <w:t>Informe con Conformidad de la Empresa Financiador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 xml:space="preserve">Elaborar  Informe Financiero para Empresa </w:t>
            </w:r>
            <w:r w:rsidRPr="00195D0A">
              <w:rPr>
                <w:sz w:val="18"/>
                <w:szCs w:val="18"/>
                <w:lang w:val="es-PE" w:eastAsia="es-PE"/>
              </w:rPr>
              <w:lastRenderedPageBreak/>
              <w:t>Financiadora</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lastRenderedPageBreak/>
              <w:t>Informe con Conformidad de la Empresa Financiadora</w:t>
            </w:r>
          </w:p>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Justificaciones adjuntas entregado a la Empresa Financiadora</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Informe revis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Cuando la fecha pactada en el convenio firmado con la Empresa Financiadora llega, el Jefe del Departamento de </w:t>
            </w:r>
            <w:r w:rsidRPr="00195D0A">
              <w:rPr>
                <w:sz w:val="18"/>
                <w:szCs w:val="18"/>
                <w:lang w:val="es-PE" w:eastAsia="es-PE"/>
              </w:rPr>
              <w:lastRenderedPageBreak/>
              <w:t>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o al Jefe del Departamento de Proyectos y ellos, dependiendo de si las observaciones son acertadas o sólo requieren de mayor justificación, se realizan las correcciones  correspondie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Auditorí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uditoría Intern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stado Financiero entregado a la Junta Directiv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Junta Directiva solicita al Contador el Estado Financiero para su auditoría. El Contador genera un borrador del Estado Financiero en base a la información extraída del Sistema Contable y se lo entrega al Administrador y al Director General para que de su conformidad o presente observaciones. Luego, elabora el Dictamen de Auditoría y se lo entrega al Administrador para que él lo entregue al Consejo Directiv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4</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Plan Operativo Anual Institucional</w:t>
            </w:r>
          </w:p>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Informe de Proyect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dificar Proyecto</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Notificación realizad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aprobarse un proyecto basado en el Plan Operativo Anual Institucional, el Contador se encarga de realizar la codificación del proyecto. Esta 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Necesidad de Nuevo Programa Educativo Rural</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Se evalúa la necesidad de Crear un nuevo Programa de Educación Rural o la omisión de la misma si éste ya exis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rear Programa Educativo Rur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Rurales crea un nuevo Programa Educativo Ru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los Programas Educativos Rurales</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un Plan Operativo Anu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Planifica los Programas Educativos Rurales, para lo cual cada Programa Rural elabora su Plan Operativo Anual y se lo entrega al Coordinador de Programas Educativos Rurales. Nacen las necesidades de realizar visitas  para hacer un seguimiento a de los Programas Educativos  Rurales y la necesidad de </w:t>
            </w:r>
            <w:r w:rsidRPr="00195D0A">
              <w:rPr>
                <w:sz w:val="18"/>
                <w:szCs w:val="18"/>
                <w:lang w:val="es-PE" w:eastAsia="es-PE"/>
              </w:rPr>
              <w:lastRenderedPageBreak/>
              <w:t xml:space="preserve">elaborar el Informe Trimestral para la Empresa Financiadora del Programa.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Oficina de Coordinación de Programas Educativos Rural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R4</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Programa Rural</w:t>
            </w:r>
          </w:p>
        </w:tc>
        <w:tc>
          <w:tcPr>
            <w:tcW w:w="626" w:type="pct"/>
            <w:shd w:val="clear" w:color="auto" w:fill="BFBFBF"/>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s necesidades a los procesos: Realizar Seguimiento a los Programas Educativos Rurales y Realizar Acompañamiento a lo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5</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a los Programas Educativos Rural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realiza un seguimiento de las actividades realizadas en el Programa Educativo y revisa el Informe Financiero enviado por el proceso Evaluar y Entregar Fond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6</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 xml:space="preserve"> Realizar Acompañamiento a los Programas Educativos Rural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Viaje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ndir gastos de viaj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 Rurale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Educativos Rurales gestiona los viajes realizados con el fin de hacer un acompañamiento de su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Voluntariad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elegido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entro del proceso externo  “Realizar Voluntariado”, la Empresa Voluntaria realiza una evaluación de requerimientos, en conjunto con el Departamento de Imagen Institucional; y se realizan los ajustes necesarios a la campañ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Voluntari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de Publicidad</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ublicida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ublicidad</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a Agencia de Publicidad CAUSA recibe los requerimientos de Publicidad del Departamento de Imagen Institucional y procede a </w:t>
            </w:r>
            <w:r w:rsidRPr="00195D0A">
              <w:rPr>
                <w:sz w:val="18"/>
                <w:szCs w:val="18"/>
                <w:lang w:val="es-PE" w:eastAsia="es-PE"/>
              </w:rPr>
              <w:lastRenderedPageBreak/>
              <w:t>elaborar la Publicidad.</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Agencia de Publicidad (CAUS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Posible</w:t>
            </w:r>
          </w:p>
        </w:tc>
        <w:tc>
          <w:tcPr>
            <w:tcW w:w="526" w:type="pct"/>
            <w:vAlign w:val="center"/>
          </w:tcPr>
          <w:p w:rsidR="00A7707B" w:rsidRPr="00195D0A" w:rsidRDefault="00A7707B" w:rsidP="00A6044D">
            <w:pPr>
              <w:jc w:val="center"/>
              <w:rPr>
                <w:sz w:val="18"/>
                <w:szCs w:val="18"/>
              </w:rPr>
            </w:pPr>
            <w:r w:rsidRPr="00195D0A">
              <w:rPr>
                <w:sz w:val="18"/>
                <w:szCs w:val="18"/>
              </w:rPr>
              <w:t>Entrevistar</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Entrevist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n el proceso externo “Entrevistar”, el Medio de Comunicación coordina con el Asistente de Imagen Institucional la fecha y hora de la entrevista; y realiza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edio de Comun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4</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men</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D</w:t>
            </w:r>
            <w:r w:rsidRPr="00195D0A">
              <w:rPr>
                <w:sz w:val="18"/>
                <w:szCs w:val="18"/>
                <w:lang w:val="es-PE" w:eastAsia="es-PE"/>
              </w:rPr>
              <w:t>escripción de context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J</w:t>
            </w:r>
            <w:r w:rsidRPr="00195D0A">
              <w:rPr>
                <w:sz w:val="18"/>
                <w:szCs w:val="18"/>
                <w:lang w:val="es-PE" w:eastAsia="es-PE"/>
              </w:rPr>
              <w:t>ustificación</w:t>
            </w:r>
          </w:p>
          <w:p w:rsidR="00A7707B" w:rsidRPr="00D37540"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Jerarquía</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articipar en concurs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ase de Concurso</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Con la información referente al proyecto lista, la ONG Aliada procede a presentar el proyecto en el concurs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NG Aliad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cumentac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Auditorí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Auditor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Inventari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Inventari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Inventar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realiza el inventariado de los activos que pose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troalimentación</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Informe de Acompañamiento </w:t>
            </w:r>
          </w:p>
        </w:tc>
        <w:tc>
          <w:tcPr>
            <w:tcW w:w="526" w:type="pct"/>
            <w:vAlign w:val="center"/>
          </w:tcPr>
          <w:p w:rsidR="00A7707B" w:rsidRPr="00195D0A" w:rsidRDefault="00A7707B" w:rsidP="00A6044D">
            <w:pPr>
              <w:jc w:val="center"/>
              <w:rPr>
                <w:sz w:val="18"/>
                <w:szCs w:val="18"/>
              </w:rPr>
            </w:pPr>
            <w:r w:rsidRPr="00195D0A">
              <w:rPr>
                <w:sz w:val="18"/>
                <w:szCs w:val="18"/>
              </w:rPr>
              <w:t>Gestión Pedagógic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y requerimientos urgent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resuelt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Área Pedagógica del centro educativo le comunica algunas dudas sobre pedagogí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capacita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Gestión de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ista de participant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este proceso, el área de personal se encarga de hacer una lista de los participantes que asistirán a la Capacit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Reun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Gestión Curricular</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Asistenci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En este proceso, el área de Gestión Curricular se encarga de confirmar la asistencia a la invitación recibida del área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y lugar de reun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lanificación de Actividade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emas, cantidad de participantes, características de grup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Nota de Fecha de Actividades propuestas</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para Activ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informa sobre los temas, la cantidad de participantes y las características de grupo que va a participar del retir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1</w:t>
            </w:r>
          </w:p>
        </w:tc>
        <w:tc>
          <w:tcPr>
            <w:tcW w:w="626" w:type="pct"/>
            <w:vAlign w:val="center"/>
          </w:tcPr>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rPr>
            </w:pPr>
            <w:r w:rsidRPr="00195D0A">
              <w:rPr>
                <w:sz w:val="18"/>
                <w:szCs w:val="18"/>
              </w:rPr>
              <w:t>Realizar Prueba Ministerial</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 de Prueba Ministerial</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Ministerio de Educación realiza la Prueba ministerial y emite los resultados de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inisterio de Edu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inero deposit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reparar Retir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Retiro preparado</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t>La casa de Retiro recibe el dinero depositado para poder preparar el Retiro. Llegada la fecha de Retiro, se procede dar inicio a és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sa de Retir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rden de Compra</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Atender Orden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todas las actividades necesarias para atender la orden de comp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quipar Maquinari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el equipamiento de la maquinaria y capacita al empleado en la utilización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5</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heque con VoBo del Administrador y del Director Gener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9D0DF0"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tc>
        <w:tc>
          <w:tcPr>
            <w:tcW w:w="526" w:type="pct"/>
            <w:vAlign w:val="center"/>
          </w:tcPr>
          <w:p w:rsidR="00A7707B" w:rsidRPr="00195D0A" w:rsidRDefault="00A7707B" w:rsidP="00A6044D">
            <w:pPr>
              <w:jc w:val="center"/>
              <w:rPr>
                <w:sz w:val="18"/>
                <w:szCs w:val="18"/>
              </w:rPr>
            </w:pPr>
            <w:r w:rsidRPr="00195D0A">
              <w:rPr>
                <w:sz w:val="18"/>
                <w:szCs w:val="18"/>
              </w:rPr>
              <w:t>Construir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Obra Parcialmente construida </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constructora realiza la  construcción según las indicaciones previamente acordadas y definida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presa Constructor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X1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un Plan Operativo Anual</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OA del Programa Educativo Rural</w:t>
            </w:r>
          </w:p>
        </w:tc>
        <w:tc>
          <w:tcPr>
            <w:tcW w:w="626"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Plan Operativo Anual elabo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grama Educativo Rural elabora su Plan Operativo Anu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grama Educativo Rur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7</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Universidad</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Publicar Anunci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Universidad publica el anuncio enviado por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Universidad</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Otras Instituciones</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xtender Solicitu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Una Institución Relacionada a la Oficina Central de Fe y Alegría Perú difunde el aviso de convocatoria para el puest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tras Instituciones Relacionada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9</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en Web</w:t>
            </w:r>
          </w:p>
        </w:tc>
        <w:tc>
          <w:tcPr>
            <w:tcW w:w="526" w:type="pct"/>
            <w:vAlign w:val="center"/>
          </w:tcPr>
          <w:p w:rsidR="00A7707B" w:rsidRPr="00195D0A" w:rsidRDefault="00A7707B" w:rsidP="00A6044D">
            <w:pPr>
              <w:jc w:val="center"/>
              <w:rPr>
                <w:sz w:val="18"/>
                <w:szCs w:val="18"/>
              </w:rPr>
            </w:pPr>
            <w:r w:rsidRPr="00195D0A">
              <w:rPr>
                <w:sz w:val="18"/>
                <w:szCs w:val="18"/>
              </w:rPr>
              <w:t>Enviar CV</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Postulante decide enviar su Curriculum Vitae a la Oficina Central de Fe y Alegría Perú.</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ostul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Carta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urier contratado entrega las cartas a sus respectivos destinatarios (dona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urie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1</w:t>
            </w:r>
          </w:p>
        </w:tc>
        <w:tc>
          <w:tcPr>
            <w:tcW w:w="626" w:type="pct"/>
            <w:shd w:val="clear" w:color="auto" w:fill="auto"/>
            <w:vAlign w:val="center"/>
          </w:tcPr>
          <w:p w:rsidR="00A7707B" w:rsidRPr="00195D0A" w:rsidRDefault="00A7707B" w:rsidP="00A6044D">
            <w:pPr>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Contactar Oficina Central de Fe y Alegría Perú</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6044D">
            <w:pPr>
              <w:rPr>
                <w:sz w:val="18"/>
                <w:szCs w:val="18"/>
                <w:lang w:val="es-PE" w:eastAsia="es-PE"/>
              </w:rPr>
            </w:pP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contacta a la Oficina Central de Fe y Alegría Perú con el fin de realizar una posible donación.</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Visita a Institu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 por el donant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haberse coordinado la hora y fecha de la visita, el donante, junto con la Encargada de Donaciones, visita el Coleg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tc>
        <w:tc>
          <w:tcPr>
            <w:tcW w:w="526" w:type="pct"/>
            <w:vAlign w:val="center"/>
          </w:tcPr>
          <w:p w:rsidR="00A7707B" w:rsidRPr="00195D0A" w:rsidRDefault="00A7707B" w:rsidP="00A6044D">
            <w:pPr>
              <w:jc w:val="center"/>
              <w:rPr>
                <w:sz w:val="18"/>
                <w:szCs w:val="18"/>
              </w:rPr>
            </w:pPr>
            <w:r w:rsidRPr="00195D0A">
              <w:rPr>
                <w:sz w:val="18"/>
                <w:szCs w:val="18"/>
              </w:rPr>
              <w:t>Enviar Voucher de Transferenci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envía el voucher de transferencia escaneado al correo de la Encargada de Donacion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4</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Necesidad de Recep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caso el bien vaya a ser entregado por el Donante, éste se acerca a la Oficina Central de Fe y Alegría para entregar el bien a ser donado, ya sea este dinero, libros, muebles, etc.</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B35DC4" w:rsidRPr="00195D0A" w:rsidTr="00B35DC4">
        <w:trPr>
          <w:trHeight w:val="513"/>
        </w:trPr>
        <w:tc>
          <w:tcPr>
            <w:tcW w:w="248" w:type="pct"/>
            <w:shd w:val="clear" w:color="auto" w:fill="auto"/>
            <w:vAlign w:val="center"/>
          </w:tcPr>
          <w:p w:rsidR="00B35DC4" w:rsidRPr="00195D0A" w:rsidRDefault="00B35DC4" w:rsidP="00A6044D">
            <w:pPr>
              <w:jc w:val="center"/>
              <w:rPr>
                <w:b/>
                <w:bCs/>
                <w:sz w:val="18"/>
                <w:szCs w:val="18"/>
                <w:lang w:val="es-PE" w:eastAsia="es-PE"/>
              </w:rPr>
            </w:pPr>
            <w:r w:rsidRPr="00195D0A">
              <w:rPr>
                <w:b/>
                <w:bCs/>
                <w:sz w:val="18"/>
                <w:szCs w:val="18"/>
                <w:lang w:val="es-PE" w:eastAsia="es-PE"/>
              </w:rPr>
              <w:lastRenderedPageBreak/>
              <w:t>X25</w:t>
            </w:r>
          </w:p>
        </w:tc>
        <w:tc>
          <w:tcPr>
            <w:tcW w:w="626" w:type="pct"/>
            <w:shd w:val="clear" w:color="auto" w:fill="auto"/>
            <w:vAlign w:val="center"/>
          </w:tcPr>
          <w:p w:rsidR="00B35DC4" w:rsidRPr="00195D0A" w:rsidRDefault="00B35DC4" w:rsidP="00A7707B">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526" w:type="pct"/>
            <w:shd w:val="clear" w:color="auto" w:fill="auto"/>
            <w:vAlign w:val="center"/>
          </w:tcPr>
          <w:p w:rsidR="00B35DC4" w:rsidRPr="00195D0A" w:rsidRDefault="00B35DC4" w:rsidP="00A6044D">
            <w:pPr>
              <w:jc w:val="center"/>
              <w:rPr>
                <w:sz w:val="18"/>
                <w:szCs w:val="18"/>
              </w:rPr>
            </w:pPr>
            <w:r w:rsidRPr="00195D0A">
              <w:rPr>
                <w:sz w:val="18"/>
                <w:szCs w:val="18"/>
              </w:rPr>
              <w:t>Recoger Donación</w:t>
            </w:r>
          </w:p>
        </w:tc>
        <w:tc>
          <w:tcPr>
            <w:tcW w:w="626" w:type="pct"/>
            <w:shd w:val="clear" w:color="auto" w:fill="auto"/>
            <w:vAlign w:val="center"/>
          </w:tcPr>
          <w:p w:rsidR="00B35DC4" w:rsidRPr="00195D0A" w:rsidRDefault="00B35DC4"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tc>
        <w:tc>
          <w:tcPr>
            <w:tcW w:w="887" w:type="pct"/>
            <w:shd w:val="clear" w:color="auto" w:fill="auto"/>
            <w:vAlign w:val="center"/>
          </w:tcPr>
          <w:p w:rsidR="00B35DC4" w:rsidRPr="00123395" w:rsidRDefault="00B35DC4"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77" w:type="pct"/>
            <w:shd w:val="clear" w:color="auto" w:fill="auto"/>
            <w:vAlign w:val="center"/>
          </w:tcPr>
          <w:p w:rsidR="00B35DC4" w:rsidRPr="00195D0A" w:rsidRDefault="00931A97" w:rsidP="00A6044D">
            <w:pPr>
              <w:jc w:val="center"/>
              <w:rPr>
                <w:sz w:val="18"/>
                <w:szCs w:val="18"/>
                <w:lang w:val="es-PE" w:eastAsia="es-PE"/>
              </w:rPr>
            </w:pPr>
            <w:r>
              <w:rPr>
                <w:sz w:val="18"/>
                <w:szCs w:val="18"/>
                <w:lang w:val="es-PE" w:eastAsia="es-PE"/>
              </w:rPr>
              <w:t>Encargados de Recojo de Donaciones</w:t>
            </w:r>
          </w:p>
        </w:tc>
        <w:tc>
          <w:tcPr>
            <w:tcW w:w="575"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Pr="00195D0A" w:rsidRDefault="00A7707B" w:rsidP="00A6044D">
            <w:pPr>
              <w:jc w:val="center"/>
              <w:rPr>
                <w:b/>
                <w:bCs/>
                <w:sz w:val="18"/>
                <w:szCs w:val="18"/>
                <w:lang w:val="es-PE" w:eastAsia="es-PE"/>
              </w:rPr>
            </w:pPr>
            <w:r>
              <w:rPr>
                <w:b/>
                <w:bCs/>
                <w:sz w:val="18"/>
                <w:szCs w:val="18"/>
                <w:lang w:val="es-PE" w:eastAsia="es-PE"/>
              </w:rPr>
              <w:t>X26</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A7707B" w:rsidRPr="00BA062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26"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626" w:type="pct"/>
            <w:shd w:val="clear" w:color="auto" w:fill="BFBFBF" w:themeFill="background1" w:themeFillShade="BF"/>
            <w:vAlign w:val="center"/>
          </w:tcPr>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887" w:type="pct"/>
            <w:shd w:val="clear" w:color="auto" w:fill="BFBFBF" w:themeFill="background1" w:themeFillShade="BF"/>
            <w:vAlign w:val="center"/>
          </w:tcPr>
          <w:p w:rsidR="00A7707B" w:rsidRPr="00BA0620" w:rsidRDefault="00A7707B" w:rsidP="00A6044D">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77"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Empresa Financiadora</w:t>
            </w:r>
          </w:p>
        </w:tc>
        <w:tc>
          <w:tcPr>
            <w:tcW w:w="575"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Manual</w:t>
            </w:r>
          </w:p>
        </w:tc>
        <w:tc>
          <w:tcPr>
            <w:tcW w:w="834" w:type="pct"/>
            <w:shd w:val="clear" w:color="auto" w:fill="BFBFBF" w:themeFill="background1" w:themeFillShade="BF"/>
            <w:vAlign w:val="center"/>
          </w:tcPr>
          <w:p w:rsidR="00A7707B" w:rsidRPr="00BA0620"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7</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26" w:type="pct"/>
            <w:shd w:val="clear" w:color="auto" w:fill="auto"/>
            <w:vAlign w:val="center"/>
          </w:tcPr>
          <w:p w:rsidR="00A7707B" w:rsidRPr="00775F66" w:rsidRDefault="00A7707B" w:rsidP="00A6044D">
            <w:pPr>
              <w:jc w:val="center"/>
              <w:rPr>
                <w:sz w:val="18"/>
                <w:szCs w:val="18"/>
                <w:lang w:val="es-PE" w:eastAsia="es-PE"/>
              </w:rPr>
            </w:pPr>
            <w:r w:rsidRPr="00775F66">
              <w:rPr>
                <w:sz w:val="18"/>
                <w:szCs w:val="18"/>
                <w:lang w:val="es-PE" w:eastAsia="es-PE"/>
              </w:rPr>
              <w:t>Brindar Justificación</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887" w:type="pct"/>
            <w:shd w:val="clear" w:color="auto" w:fill="auto"/>
            <w:vAlign w:val="center"/>
          </w:tcPr>
          <w:p w:rsidR="00A7707B" w:rsidRPr="00775F66" w:rsidRDefault="00A7707B" w:rsidP="00A6044D">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28</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26" w:type="pct"/>
            <w:shd w:val="clear" w:color="auto" w:fill="BFBFBF" w:themeFill="background1" w:themeFillShade="BF"/>
            <w:vAlign w:val="center"/>
          </w:tcPr>
          <w:p w:rsidR="00A7707B" w:rsidRPr="00775F66" w:rsidRDefault="00A7707B" w:rsidP="00A6044D">
            <w:pPr>
              <w:jc w:val="center"/>
              <w:rPr>
                <w:sz w:val="18"/>
                <w:szCs w:val="18"/>
                <w:lang w:val="es-PE" w:eastAsia="es-PE"/>
              </w:rPr>
            </w:pPr>
            <w:r w:rsidRPr="00775F66">
              <w:rPr>
                <w:sz w:val="18"/>
                <w:szCs w:val="18"/>
                <w:lang w:val="es-PE" w:eastAsia="es-PE"/>
              </w:rPr>
              <w:t>Presentar Rendiciones de Gastos</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887" w:type="pct"/>
            <w:shd w:val="clear" w:color="auto" w:fill="BFBFBF" w:themeFill="background1" w:themeFillShade="BF"/>
            <w:vAlign w:val="center"/>
          </w:tcPr>
          <w:p w:rsidR="00A7707B" w:rsidRPr="00775F66" w:rsidRDefault="00A7707B" w:rsidP="00A6044D">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9</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26" w:type="pct"/>
            <w:shd w:val="clear" w:color="auto" w:fill="auto"/>
            <w:vAlign w:val="center"/>
          </w:tcPr>
          <w:p w:rsidR="00A7707B" w:rsidRPr="000C2277" w:rsidRDefault="00A7707B" w:rsidP="00A6044D">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887" w:type="pct"/>
            <w:shd w:val="clear" w:color="auto" w:fill="auto"/>
            <w:vAlign w:val="center"/>
          </w:tcPr>
          <w:p w:rsidR="00A7707B" w:rsidRPr="000C2277" w:rsidRDefault="00A7707B" w:rsidP="00A6044D">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0</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26" w:type="pct"/>
            <w:shd w:val="clear" w:color="auto" w:fill="BFBFBF" w:themeFill="background1" w:themeFillShade="BF"/>
            <w:vAlign w:val="center"/>
          </w:tcPr>
          <w:p w:rsidR="00A7707B" w:rsidRPr="000C2277" w:rsidRDefault="00A7707B" w:rsidP="00A6044D">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0C2277" w:rsidRDefault="00A7707B" w:rsidP="00A6044D">
            <w:pPr>
              <w:pStyle w:val="Prrafodelista"/>
              <w:ind w:left="187"/>
              <w:jc w:val="both"/>
              <w:rPr>
                <w:sz w:val="18"/>
                <w:szCs w:val="18"/>
                <w:lang w:val="es-PE" w:eastAsia="es-PE"/>
              </w:rPr>
            </w:pPr>
          </w:p>
        </w:tc>
        <w:tc>
          <w:tcPr>
            <w:tcW w:w="887" w:type="pct"/>
            <w:shd w:val="clear" w:color="auto" w:fill="BFBFBF" w:themeFill="background1" w:themeFillShade="BF"/>
            <w:vAlign w:val="center"/>
          </w:tcPr>
          <w:p w:rsidR="00A7707B" w:rsidRPr="000C2277" w:rsidRDefault="00A7707B" w:rsidP="00A6044D">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1</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26"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Elaborar cotización</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887" w:type="pct"/>
            <w:shd w:val="clear" w:color="auto" w:fill="auto"/>
            <w:vAlign w:val="center"/>
          </w:tcPr>
          <w:p w:rsidR="00A7707B" w:rsidRPr="005072A5" w:rsidRDefault="00A7707B" w:rsidP="00A6044D">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77"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Proveedor</w:t>
            </w:r>
          </w:p>
        </w:tc>
        <w:tc>
          <w:tcPr>
            <w:tcW w:w="575"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Manual</w:t>
            </w:r>
          </w:p>
        </w:tc>
        <w:tc>
          <w:tcPr>
            <w:tcW w:w="834" w:type="pct"/>
            <w:shd w:val="clear" w:color="auto" w:fill="auto"/>
            <w:vAlign w:val="center"/>
          </w:tcPr>
          <w:p w:rsidR="00A7707B" w:rsidRPr="005072A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2</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6"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Enviar Propuesta</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887" w:type="pct"/>
            <w:shd w:val="clear" w:color="auto" w:fill="BFBFBF" w:themeFill="background1" w:themeFillShade="BF"/>
            <w:vAlign w:val="center"/>
          </w:tcPr>
          <w:p w:rsidR="00A7707B" w:rsidRPr="0077206E" w:rsidRDefault="00A7707B" w:rsidP="00A6044D">
            <w:pPr>
              <w:jc w:val="both"/>
              <w:rPr>
                <w:sz w:val="18"/>
                <w:szCs w:val="18"/>
                <w:lang w:val="es-PE" w:eastAsia="es-PE"/>
              </w:rPr>
            </w:pPr>
            <w:r>
              <w:rPr>
                <w:sz w:val="18"/>
                <w:szCs w:val="18"/>
                <w:lang w:val="es-PE" w:eastAsia="es-PE"/>
              </w:rPr>
              <w:t>Tras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77"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Proveedor</w:t>
            </w:r>
          </w:p>
        </w:tc>
        <w:tc>
          <w:tcPr>
            <w:tcW w:w="575"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Manual</w:t>
            </w:r>
          </w:p>
        </w:tc>
        <w:tc>
          <w:tcPr>
            <w:tcW w:w="834" w:type="pct"/>
            <w:shd w:val="clear" w:color="auto" w:fill="BFBFBF" w:themeFill="background1" w:themeFillShade="BF"/>
            <w:vAlign w:val="center"/>
          </w:tcPr>
          <w:p w:rsidR="00A7707B" w:rsidRPr="0077206E"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3</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6"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Gestionar Entrega de Comprobante</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87" w:type="pct"/>
            <w:shd w:val="clear" w:color="auto" w:fill="auto"/>
            <w:vAlign w:val="center"/>
          </w:tcPr>
          <w:p w:rsidR="00A7707B" w:rsidRDefault="00A7707B" w:rsidP="00A6044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w:t>
            </w:r>
            <w:r>
              <w:rPr>
                <w:sz w:val="18"/>
                <w:szCs w:val="18"/>
                <w:lang w:val="es-PE" w:eastAsia="es-PE"/>
              </w:rPr>
              <w:t xml:space="preserve">el </w:t>
            </w:r>
            <w:r w:rsidRPr="004833A4">
              <w:rPr>
                <w:sz w:val="18"/>
                <w:szCs w:val="18"/>
                <w:lang w:val="es-PE" w:eastAsia="es-PE"/>
              </w:rPr>
              <w:t>caso de la Copia de Orden de Compra</w:t>
            </w:r>
            <w:r>
              <w:rPr>
                <w:sz w:val="18"/>
                <w:szCs w:val="18"/>
                <w:lang w:val="es-PE" w:eastAsia="es-PE"/>
              </w:rPr>
              <w:t>,</w:t>
            </w:r>
            <w:r w:rsidRPr="004833A4">
              <w:rPr>
                <w:sz w:val="18"/>
                <w:szCs w:val="18"/>
                <w:lang w:val="es-PE" w:eastAsia="es-PE"/>
              </w:rPr>
              <w:t xml:space="preserve"> el proceso es el mismo de cuando se recepciona un Comprobante.</w:t>
            </w:r>
          </w:p>
          <w:p w:rsidR="00A7707B" w:rsidRPr="004833A4" w:rsidRDefault="00A7707B" w:rsidP="00A6044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677"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lastRenderedPageBreak/>
              <w:t>Proveedor</w:t>
            </w:r>
          </w:p>
        </w:tc>
        <w:tc>
          <w:tcPr>
            <w:tcW w:w="575"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t>Manual</w:t>
            </w:r>
          </w:p>
        </w:tc>
        <w:tc>
          <w:tcPr>
            <w:tcW w:w="834"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4</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6"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Sustentar y Certificar Avance de la Obra</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87" w:type="pct"/>
            <w:shd w:val="clear" w:color="auto" w:fill="BFBFBF" w:themeFill="background1" w:themeFillShade="BF"/>
            <w:vAlign w:val="center"/>
          </w:tcPr>
          <w:p w:rsidR="00A7707B" w:rsidRDefault="00A7707B" w:rsidP="00A6044D">
            <w:pPr>
              <w:jc w:val="both"/>
              <w:rPr>
                <w:sz w:val="18"/>
                <w:szCs w:val="18"/>
                <w:lang w:val="es-PE" w:eastAsia="es-PE"/>
              </w:rPr>
            </w:pPr>
            <w:r>
              <w:rPr>
                <w:sz w:val="18"/>
                <w:szCs w:val="18"/>
                <w:lang w:val="es-PE" w:eastAsia="es-PE"/>
              </w:rPr>
              <w:t>La Constructora prepara la Valorización con su respectivo sustento y es entregado al Administrador.</w:t>
            </w:r>
          </w:p>
          <w:p w:rsidR="00A7707B" w:rsidRDefault="00A7707B" w:rsidP="00A6044D">
            <w:pPr>
              <w:jc w:val="both"/>
              <w:rPr>
                <w:sz w:val="18"/>
                <w:szCs w:val="18"/>
                <w:lang w:val="es-PE" w:eastAsia="es-PE"/>
              </w:rPr>
            </w:pPr>
          </w:p>
          <w:p w:rsidR="00A7707B" w:rsidRDefault="00A7707B" w:rsidP="00A6044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7707B" w:rsidRDefault="00A7707B" w:rsidP="00A6044D">
            <w:pPr>
              <w:jc w:val="both"/>
              <w:rPr>
                <w:sz w:val="18"/>
                <w:szCs w:val="18"/>
                <w:lang w:val="es-PE" w:eastAsia="es-PE"/>
              </w:rPr>
            </w:pPr>
          </w:p>
          <w:p w:rsidR="00A7707B" w:rsidRPr="00B711AA" w:rsidRDefault="00A7707B" w:rsidP="00A6044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77"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Constructora</w:t>
            </w:r>
          </w:p>
        </w:tc>
        <w:tc>
          <w:tcPr>
            <w:tcW w:w="57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5</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7707B" w:rsidRPr="00AC183F"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26"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Realizar Transacción</w:t>
            </w:r>
          </w:p>
        </w:tc>
        <w:tc>
          <w:tcPr>
            <w:tcW w:w="626" w:type="pct"/>
            <w:shd w:val="clear" w:color="auto" w:fill="auto"/>
            <w:vAlign w:val="center"/>
          </w:tcPr>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7707B" w:rsidRPr="009C3C7D"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87" w:type="pct"/>
            <w:shd w:val="clear" w:color="auto" w:fill="auto"/>
            <w:vAlign w:val="center"/>
          </w:tcPr>
          <w:p w:rsidR="00A7707B" w:rsidRPr="00AC183F" w:rsidRDefault="00A7707B" w:rsidP="00A6044D">
            <w:pPr>
              <w:jc w:val="both"/>
              <w:rPr>
                <w:sz w:val="18"/>
                <w:szCs w:val="18"/>
                <w:lang w:val="es-PE" w:eastAsia="es-PE"/>
              </w:rPr>
            </w:pPr>
            <w:r>
              <w:rPr>
                <w:sz w:val="18"/>
                <w:szCs w:val="18"/>
                <w:lang w:val="es-PE" w:eastAsia="es-PE"/>
              </w:rPr>
              <w:t>El Banco realiza la transacción correspondiente.</w:t>
            </w:r>
          </w:p>
        </w:tc>
        <w:tc>
          <w:tcPr>
            <w:tcW w:w="677"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6</w:t>
            </w:r>
          </w:p>
        </w:tc>
        <w:tc>
          <w:tcPr>
            <w:tcW w:w="626" w:type="pct"/>
            <w:shd w:val="clear" w:color="auto" w:fill="BFBFBF" w:themeFill="background1" w:themeFillShade="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6"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Realizar depósito en cuenta</w:t>
            </w:r>
          </w:p>
        </w:tc>
        <w:tc>
          <w:tcPr>
            <w:tcW w:w="626" w:type="pct"/>
            <w:shd w:val="clear" w:color="auto" w:fill="BFBFBF" w:themeFill="background1" w:themeFillShade="BF"/>
            <w:vAlign w:val="center"/>
          </w:tcPr>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87" w:type="pct"/>
            <w:shd w:val="clear" w:color="auto" w:fill="BFBFBF" w:themeFill="background1" w:themeFillShade="BF"/>
            <w:vAlign w:val="center"/>
          </w:tcPr>
          <w:p w:rsidR="00A7707B" w:rsidRPr="00AC183F" w:rsidRDefault="00A7707B" w:rsidP="00A6044D">
            <w:pPr>
              <w:jc w:val="both"/>
              <w:rPr>
                <w:sz w:val="18"/>
                <w:szCs w:val="18"/>
                <w:lang w:val="es-PE" w:eastAsia="es-PE"/>
              </w:rPr>
            </w:pPr>
            <w:r>
              <w:rPr>
                <w:sz w:val="18"/>
                <w:szCs w:val="18"/>
                <w:lang w:val="es-PE" w:eastAsia="es-PE"/>
              </w:rPr>
              <w:t>El Banco realiza el depósito del dinero en la cuenta correspondiente.</w:t>
            </w:r>
          </w:p>
        </w:tc>
        <w:tc>
          <w:tcPr>
            <w:tcW w:w="677"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7</w:t>
            </w:r>
          </w:p>
        </w:tc>
        <w:tc>
          <w:tcPr>
            <w:tcW w:w="626" w:type="pct"/>
            <w:shd w:val="clear" w:color="auto" w:fill="auto"/>
            <w:vAlign w:val="center"/>
          </w:tcPr>
          <w:p w:rsidR="00A7707B" w:rsidRPr="00123395"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526"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Entregar Boleta o Factura</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A7707B" w:rsidRPr="00305431"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887" w:type="pct"/>
            <w:shd w:val="clear" w:color="auto" w:fill="auto"/>
            <w:vAlign w:val="center"/>
          </w:tcPr>
          <w:p w:rsidR="00A7707B" w:rsidRPr="00123395" w:rsidRDefault="00A7707B" w:rsidP="00A6044D">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77"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Donante</w:t>
            </w:r>
          </w:p>
        </w:tc>
        <w:tc>
          <w:tcPr>
            <w:tcW w:w="575" w:type="pct"/>
            <w:shd w:val="clear" w:color="auto" w:fill="auto"/>
            <w:vAlign w:val="center"/>
          </w:tcPr>
          <w:p w:rsidR="00A7707B" w:rsidRPr="00123395" w:rsidRDefault="00A7707B" w:rsidP="00A6044D">
            <w:pPr>
              <w:jc w:val="center"/>
              <w:rPr>
                <w:sz w:val="18"/>
                <w:szCs w:val="18"/>
                <w:lang w:val="es-PE" w:eastAsia="es-PE"/>
              </w:rPr>
            </w:pPr>
            <w:r w:rsidRPr="00123395">
              <w:rPr>
                <w:sz w:val="18"/>
                <w:szCs w:val="18"/>
                <w:lang w:val="es-PE" w:eastAsia="es-PE"/>
              </w:rPr>
              <w:t>Manual</w:t>
            </w:r>
          </w:p>
        </w:tc>
        <w:tc>
          <w:tcPr>
            <w:tcW w:w="834"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8</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Aprobar el Acta de Recepción y Conformidad de Obr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60" w:hanging="160"/>
              <w:jc w:val="both"/>
              <w:rPr>
                <w:sz w:val="18"/>
                <w:szCs w:val="18"/>
                <w:lang w:val="es-PE" w:eastAsia="es-PE"/>
              </w:rPr>
            </w:pPr>
            <w:r w:rsidRPr="00686B1B">
              <w:rPr>
                <w:sz w:val="18"/>
                <w:szCs w:val="18"/>
                <w:lang w:val="es-PE" w:eastAsia="es-PE"/>
              </w:rPr>
              <w:t xml:space="preserve">Acta de Recepción y Conformidad de Obra aprobada por el Director del Programa Rural e Institución </w:t>
            </w:r>
            <w:r w:rsidRPr="00686B1B">
              <w:rPr>
                <w:sz w:val="18"/>
                <w:szCs w:val="18"/>
                <w:lang w:val="es-PE" w:eastAsia="es-PE"/>
              </w:rPr>
              <w:lastRenderedPageBreak/>
              <w:t>Educativ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lastRenderedPageBreak/>
              <w:t>El Director del Programa Rural e Institución Educativa recibe el Acta de Recepción y Conformidad de Obra y la aprueb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 xml:space="preserve">Director </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lastRenderedPageBreak/>
              <w:t>X39</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526"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Elaborar  Acta de Recepción y Conformidad de Obra</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887" w:type="pct"/>
            <w:shd w:val="clear" w:color="auto" w:fill="auto"/>
            <w:vAlign w:val="center"/>
          </w:tcPr>
          <w:p w:rsidR="00A7707B" w:rsidRPr="00686B1B" w:rsidRDefault="00A7707B" w:rsidP="00A6044D">
            <w:pPr>
              <w:jc w:val="both"/>
              <w:rPr>
                <w:sz w:val="18"/>
                <w:szCs w:val="18"/>
                <w:lang w:val="es-PE" w:eastAsia="es-PE"/>
              </w:rPr>
            </w:pPr>
            <w:r w:rsidRPr="00686B1B">
              <w:rPr>
                <w:sz w:val="18"/>
                <w:szCs w:val="18"/>
                <w:lang w:val="es-PE" w:eastAsia="es-PE"/>
              </w:rPr>
              <w:t>La Constructora se encarga de elaborar el Acta de Recepción y Conformidad de Obra, que simboliza la finalización de la obra.</w:t>
            </w:r>
          </w:p>
        </w:tc>
        <w:tc>
          <w:tcPr>
            <w:tcW w:w="677"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auto"/>
            <w:vAlign w:val="center"/>
          </w:tcPr>
          <w:p w:rsidR="00A7707B" w:rsidRPr="00686B1B" w:rsidRDefault="00A7707B" w:rsidP="00A6044D">
            <w:pPr>
              <w:keepNext/>
              <w:jc w:val="center"/>
              <w:rPr>
                <w:sz w:val="18"/>
                <w:szCs w:val="18"/>
                <w:lang w:val="es-PE" w:eastAsia="es-PE"/>
              </w:rPr>
            </w:pPr>
            <w:r w:rsidRPr="00686B1B">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0</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Planificar Propuesta Económic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t>Las constructoras, tras evaluar la copia de los Planos y Especificaciones Técnicas de Obra, envían sus propuestas al Secretario General. En caso sea la Constructora escogida, es comunicada por el Administrador y se solicita su confirmación de la propuest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41</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526"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Firmar Contrato</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887" w:type="pct"/>
            <w:shd w:val="clear" w:color="auto" w:fill="auto"/>
            <w:vAlign w:val="center"/>
          </w:tcPr>
          <w:p w:rsidR="00A7707B" w:rsidRPr="000C4A8C" w:rsidRDefault="00A7707B" w:rsidP="00A6044D">
            <w:pPr>
              <w:jc w:val="both"/>
              <w:rPr>
                <w:sz w:val="18"/>
                <w:szCs w:val="18"/>
                <w:lang w:val="es-PE" w:eastAsia="es-PE"/>
              </w:rPr>
            </w:pPr>
            <w:r w:rsidRPr="000C4A8C">
              <w:rPr>
                <w:sz w:val="18"/>
                <w:szCs w:val="18"/>
                <w:lang w:val="es-PE" w:eastAsia="es-PE"/>
              </w:rPr>
              <w:t>El Postulante elegido firma el Contrato.</w:t>
            </w:r>
          </w:p>
        </w:tc>
        <w:tc>
          <w:tcPr>
            <w:tcW w:w="677"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Gestión de Recursos Humanos</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2</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526"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Iniciar Labores</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887" w:type="pct"/>
            <w:shd w:val="clear" w:color="auto" w:fill="BFBFBF" w:themeFill="background1" w:themeFillShade="BF"/>
            <w:vAlign w:val="center"/>
          </w:tcPr>
          <w:p w:rsidR="00A7707B" w:rsidRPr="000C4A8C" w:rsidRDefault="00A7707B" w:rsidP="00A6044D">
            <w:pPr>
              <w:jc w:val="both"/>
              <w:rPr>
                <w:sz w:val="18"/>
                <w:szCs w:val="18"/>
                <w:lang w:val="es-PE" w:eastAsia="es-PE"/>
              </w:rPr>
            </w:pPr>
            <w:r w:rsidRPr="000C4A8C">
              <w:rPr>
                <w:sz w:val="18"/>
                <w:szCs w:val="18"/>
                <w:lang w:val="es-PE" w:eastAsia="es-PE"/>
              </w:rPr>
              <w:t>Luego de recibir las inducciones correspondientes, el Postulante elegido inicia sus labores</w:t>
            </w:r>
            <w:r>
              <w:rPr>
                <w:sz w:val="18"/>
                <w:szCs w:val="18"/>
                <w:lang w:val="es-PE" w:eastAsia="es-PE"/>
              </w:rPr>
              <w:t>.</w:t>
            </w:r>
          </w:p>
        </w:tc>
        <w:tc>
          <w:tcPr>
            <w:tcW w:w="677"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BFBFBF" w:themeFill="background1" w:themeFillShade="BF"/>
            <w:vAlign w:val="center"/>
          </w:tcPr>
          <w:p w:rsidR="00A7707B" w:rsidRPr="000C4A8C" w:rsidRDefault="00A7707B" w:rsidP="00A6044D">
            <w:pPr>
              <w:keepNext/>
              <w:jc w:val="center"/>
              <w:rPr>
                <w:sz w:val="18"/>
                <w:szCs w:val="18"/>
                <w:lang w:val="es-PE" w:eastAsia="es-PE"/>
              </w:rPr>
            </w:pPr>
            <w:r w:rsidRPr="000C4A8C">
              <w:rPr>
                <w:sz w:val="18"/>
                <w:szCs w:val="18"/>
                <w:lang w:val="es-PE" w:eastAsia="es-PE"/>
              </w:rPr>
              <w:t>Gestión de Recursos Humanos</w:t>
            </w:r>
          </w:p>
        </w:tc>
      </w:tr>
    </w:tbl>
    <w:p w:rsidR="00A7707B" w:rsidRPr="00A6044D" w:rsidRDefault="00A6044D" w:rsidP="00A6044D">
      <w:pPr>
        <w:pStyle w:val="Epgrafe"/>
        <w:jc w:val="center"/>
        <w:rPr>
          <w:sz w:val="24"/>
          <w:szCs w:val="24"/>
        </w:rPr>
      </w:pPr>
      <w:bookmarkStart w:id="403" w:name="_Toc309764443"/>
      <w:r w:rsidRPr="00A6044D">
        <w:rPr>
          <w:sz w:val="24"/>
          <w:szCs w:val="24"/>
        </w:rPr>
        <w:t xml:space="preserve">Tabla 3. </w:t>
      </w:r>
      <w:r w:rsidRPr="00A6044D">
        <w:rPr>
          <w:sz w:val="24"/>
          <w:szCs w:val="24"/>
        </w:rPr>
        <w:fldChar w:fldCharType="begin"/>
      </w:r>
      <w:r w:rsidRPr="00A6044D">
        <w:rPr>
          <w:sz w:val="24"/>
          <w:szCs w:val="24"/>
        </w:rPr>
        <w:instrText xml:space="preserve"> SEQ Tabla_3. \* ARABIC </w:instrText>
      </w:r>
      <w:r w:rsidRPr="00A6044D">
        <w:rPr>
          <w:sz w:val="24"/>
          <w:szCs w:val="24"/>
        </w:rPr>
        <w:fldChar w:fldCharType="separate"/>
      </w:r>
      <w:r w:rsidR="00F85DF3">
        <w:rPr>
          <w:noProof/>
          <w:sz w:val="24"/>
          <w:szCs w:val="24"/>
        </w:rPr>
        <w:t>147</w:t>
      </w:r>
      <w:r w:rsidRPr="00A6044D">
        <w:rPr>
          <w:sz w:val="24"/>
          <w:szCs w:val="24"/>
        </w:rPr>
        <w:fldChar w:fldCharType="end"/>
      </w:r>
      <w:r w:rsidRPr="00A6044D">
        <w:rPr>
          <w:sz w:val="24"/>
          <w:szCs w:val="24"/>
        </w:rPr>
        <w:t xml:space="preserve"> – Caracterización de la Arquitectura de Procesos</w:t>
      </w:r>
      <w:bookmarkEnd w:id="403"/>
    </w:p>
    <w:p w:rsidR="00A6044D" w:rsidRPr="00A6044D" w:rsidRDefault="00A6044D" w:rsidP="00A6044D">
      <w:pPr>
        <w:jc w:val="center"/>
        <w:rPr>
          <w:lang w:val="es-PE"/>
        </w:rPr>
      </w:pPr>
      <w:r w:rsidRPr="00A6044D">
        <w:rPr>
          <w:b/>
          <w:lang w:val="es-PE"/>
        </w:rPr>
        <w:t>Fuente:</w:t>
      </w:r>
      <w:r w:rsidRPr="00A6044D">
        <w:rPr>
          <w:lang w:val="es-PE"/>
        </w:rPr>
        <w:t xml:space="preserve"> Basado en el Proyecto Profesional “Modelo de Negocios Empresarial de la Oficina Central Fe y Alegría"</w:t>
      </w:r>
    </w:p>
    <w:p w:rsidR="00A7707B" w:rsidRDefault="00A7707B"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sectPr w:rsidR="00A6044D" w:rsidSect="00A7707B">
          <w:pgSz w:w="16838" w:h="11906" w:orient="landscape" w:code="9"/>
          <w:pgMar w:top="1701" w:right="1418" w:bottom="1701" w:left="1418" w:header="709" w:footer="709" w:gutter="0"/>
          <w:cols w:space="708"/>
          <w:docGrid w:linePitch="360"/>
        </w:sectPr>
      </w:pPr>
    </w:p>
    <w:p w:rsidR="00003934" w:rsidRDefault="00003934" w:rsidP="00A6044D">
      <w:pPr>
        <w:pStyle w:val="Prrafodelista"/>
        <w:numPr>
          <w:ilvl w:val="0"/>
          <w:numId w:val="20"/>
        </w:numPr>
        <w:spacing w:after="200" w:line="276" w:lineRule="auto"/>
        <w:outlineLvl w:val="1"/>
        <w:rPr>
          <w:b/>
          <w:lang w:val="es-PE"/>
        </w:rPr>
      </w:pPr>
      <w:bookmarkStart w:id="404" w:name="_Toc309776200"/>
      <w:r>
        <w:rPr>
          <w:b/>
          <w:lang w:val="es-PE"/>
        </w:rPr>
        <w:lastRenderedPageBreak/>
        <w:t>RAM (Matriz de Asignación de Responsabilidades)</w:t>
      </w:r>
      <w:bookmarkEnd w:id="404"/>
    </w:p>
    <w:p w:rsidR="00003934" w:rsidRDefault="00003934" w:rsidP="00003934">
      <w:pPr>
        <w:jc w:val="both"/>
      </w:pPr>
      <w:r>
        <w:rPr>
          <w:lang w:val="es-PE"/>
        </w:rPr>
        <w:t xml:space="preserve">En esta sección, se </w:t>
      </w:r>
      <w:r>
        <w:t>detallarán las relaciones que existen entre las diferentes áreas funcionales que existen dentro de la Oficina Central de Fe y Alegría Perú, y los procesos que se realizan en cada una de ellas.</w:t>
      </w:r>
    </w:p>
    <w:p w:rsidR="00003934" w:rsidRDefault="00003934" w:rsidP="00003934">
      <w:pPr>
        <w:jc w:val="both"/>
      </w:pPr>
      <w:r>
        <w:t>Cada cuadrante de la matriz puede o no contener una diferente combinación de letras R, A o M. Estas pueden ser asignadas dependiendo de la interacción que tiene el área con el proceso, las cuales pueden ser:</w:t>
      </w:r>
    </w:p>
    <w:p w:rsidR="00003934" w:rsidRPr="00993648" w:rsidRDefault="00003934" w:rsidP="00003934">
      <w:pPr>
        <w:jc w:val="both"/>
      </w:pPr>
      <w:r w:rsidRPr="00993648">
        <w:rPr>
          <w:b/>
        </w:rPr>
        <w:t>Recibe (R):</w:t>
      </w:r>
      <w:r w:rsidRPr="00993648">
        <w:t xml:space="preserve"> Cuando un área recibe información (documento, mensaje, datos) de un proceso. </w:t>
      </w:r>
    </w:p>
    <w:p w:rsidR="00003934" w:rsidRPr="00993648" w:rsidRDefault="00003934" w:rsidP="00003934">
      <w:pPr>
        <w:jc w:val="both"/>
      </w:pPr>
      <w:r w:rsidRPr="00993648">
        <w:rPr>
          <w:b/>
        </w:rPr>
        <w:t>Apoya (A):</w:t>
      </w:r>
      <w:r w:rsidRPr="00993648">
        <w:t xml:space="preserve"> Cuando un área entrega información (documento, mensaje, datos) a un proceso.</w:t>
      </w:r>
    </w:p>
    <w:p w:rsidR="00003934" w:rsidRPr="00F06BF0" w:rsidRDefault="00003934" w:rsidP="00003934">
      <w:pPr>
        <w:jc w:val="both"/>
      </w:pPr>
      <w:r w:rsidRPr="00993648">
        <w:rPr>
          <w:b/>
        </w:rPr>
        <w:t>Modifica (M):</w:t>
      </w:r>
      <w:r w:rsidRPr="00993648">
        <w:t xml:space="preserve"> Cuando un área modifica la información (documento, mensaje, datos) que se encuentra dentro de un proceso.</w:t>
      </w:r>
    </w:p>
    <w:p w:rsidR="00003934" w:rsidRPr="00F06BF0" w:rsidRDefault="00003934" w:rsidP="00003934">
      <w:pPr>
        <w:jc w:val="both"/>
      </w:pPr>
    </w:p>
    <w:p w:rsidR="00003934" w:rsidRDefault="00003934" w:rsidP="00003934">
      <w:pPr>
        <w:jc w:val="both"/>
      </w:pPr>
      <w:r>
        <w:t>Las áreas funcionales identificadas son:</w:t>
      </w:r>
    </w:p>
    <w:p w:rsidR="00003934" w:rsidRPr="00993648" w:rsidRDefault="00003934" w:rsidP="00253A14">
      <w:pPr>
        <w:pStyle w:val="Prrafodelista"/>
        <w:numPr>
          <w:ilvl w:val="0"/>
          <w:numId w:val="230"/>
        </w:numPr>
        <w:jc w:val="both"/>
      </w:pPr>
      <w:r w:rsidRPr="00993648">
        <w:t>Área de Educación Técnica</w:t>
      </w:r>
    </w:p>
    <w:p w:rsidR="00003934" w:rsidRPr="00993648" w:rsidRDefault="00003934" w:rsidP="00253A14">
      <w:pPr>
        <w:pStyle w:val="Prrafodelista"/>
        <w:numPr>
          <w:ilvl w:val="0"/>
          <w:numId w:val="230"/>
        </w:numPr>
        <w:jc w:val="both"/>
      </w:pPr>
      <w:r w:rsidRPr="00993648">
        <w:t>Área de Pastoral y Educación en Valores</w:t>
      </w:r>
    </w:p>
    <w:p w:rsidR="00003934" w:rsidRPr="00993648" w:rsidRDefault="00003934" w:rsidP="00253A14">
      <w:pPr>
        <w:pStyle w:val="Prrafodelista"/>
        <w:numPr>
          <w:ilvl w:val="0"/>
          <w:numId w:val="230"/>
        </w:numPr>
        <w:jc w:val="both"/>
      </w:pPr>
      <w:r w:rsidRPr="00993648">
        <w:t>Comité de Adquisiciones</w:t>
      </w:r>
    </w:p>
    <w:p w:rsidR="00003934" w:rsidRPr="00993648" w:rsidRDefault="00003934" w:rsidP="00253A14">
      <w:pPr>
        <w:pStyle w:val="Prrafodelista"/>
        <w:numPr>
          <w:ilvl w:val="0"/>
          <w:numId w:val="230"/>
        </w:numPr>
        <w:jc w:val="both"/>
      </w:pPr>
      <w:r w:rsidRPr="00993648">
        <w:t>Consejo Directivo</w:t>
      </w:r>
    </w:p>
    <w:p w:rsidR="00003934" w:rsidRPr="00993648" w:rsidRDefault="00003934" w:rsidP="00253A14">
      <w:pPr>
        <w:pStyle w:val="Prrafodelista"/>
        <w:numPr>
          <w:ilvl w:val="0"/>
          <w:numId w:val="230"/>
        </w:numPr>
        <w:jc w:val="both"/>
      </w:pPr>
      <w:r w:rsidRPr="00993648">
        <w:t>Departamento de Administración</w:t>
      </w:r>
    </w:p>
    <w:p w:rsidR="00003934" w:rsidRPr="00993648" w:rsidRDefault="00003934" w:rsidP="00253A14">
      <w:pPr>
        <w:pStyle w:val="Prrafodelista"/>
        <w:numPr>
          <w:ilvl w:val="0"/>
          <w:numId w:val="230"/>
        </w:numPr>
        <w:jc w:val="both"/>
      </w:pPr>
      <w:r w:rsidRPr="00993648">
        <w:t>Departamento de Donaciones</w:t>
      </w:r>
    </w:p>
    <w:p w:rsidR="00003934" w:rsidRPr="00993648" w:rsidRDefault="00003934" w:rsidP="00253A14">
      <w:pPr>
        <w:pStyle w:val="Prrafodelista"/>
        <w:numPr>
          <w:ilvl w:val="0"/>
          <w:numId w:val="230"/>
        </w:numPr>
        <w:jc w:val="both"/>
      </w:pPr>
      <w:r w:rsidRPr="00993648">
        <w:t>Departamento de Formación</w:t>
      </w:r>
    </w:p>
    <w:p w:rsidR="00003934" w:rsidRPr="00993648" w:rsidRDefault="00003934" w:rsidP="00253A14">
      <w:pPr>
        <w:pStyle w:val="Prrafodelista"/>
        <w:numPr>
          <w:ilvl w:val="0"/>
          <w:numId w:val="230"/>
        </w:numPr>
        <w:jc w:val="both"/>
      </w:pPr>
      <w:r w:rsidRPr="00993648">
        <w:t>Departamento de Imagen Institucional</w:t>
      </w:r>
    </w:p>
    <w:p w:rsidR="00003934" w:rsidRPr="00993648" w:rsidRDefault="00003934" w:rsidP="00253A14">
      <w:pPr>
        <w:pStyle w:val="Prrafodelista"/>
        <w:numPr>
          <w:ilvl w:val="0"/>
          <w:numId w:val="230"/>
        </w:numPr>
        <w:jc w:val="both"/>
      </w:pPr>
      <w:r w:rsidRPr="00993648">
        <w:t>Departamento de Planificación</w:t>
      </w:r>
    </w:p>
    <w:p w:rsidR="00003934" w:rsidRPr="00993648" w:rsidRDefault="00003934" w:rsidP="00253A14">
      <w:pPr>
        <w:pStyle w:val="Prrafodelista"/>
        <w:numPr>
          <w:ilvl w:val="0"/>
          <w:numId w:val="230"/>
        </w:numPr>
        <w:jc w:val="both"/>
      </w:pPr>
      <w:r w:rsidRPr="00993648">
        <w:t>Departamento de Proyectos</w:t>
      </w:r>
    </w:p>
    <w:p w:rsidR="00003934" w:rsidRPr="00993648" w:rsidRDefault="00003934" w:rsidP="00253A14">
      <w:pPr>
        <w:pStyle w:val="Prrafodelista"/>
        <w:numPr>
          <w:ilvl w:val="0"/>
          <w:numId w:val="230"/>
        </w:numPr>
        <w:jc w:val="both"/>
      </w:pPr>
      <w:r w:rsidRPr="00993648">
        <w:t>Dirección General</w:t>
      </w:r>
    </w:p>
    <w:p w:rsidR="00003934" w:rsidRPr="00993648" w:rsidRDefault="00003934" w:rsidP="00253A14">
      <w:pPr>
        <w:pStyle w:val="Prrafodelista"/>
        <w:numPr>
          <w:ilvl w:val="0"/>
          <w:numId w:val="230"/>
        </w:numPr>
        <w:jc w:val="both"/>
      </w:pPr>
      <w:r w:rsidRPr="00993648">
        <w:t>Grupo Pastoral</w:t>
      </w:r>
    </w:p>
    <w:p w:rsidR="00003934" w:rsidRPr="00993648" w:rsidRDefault="00003934" w:rsidP="00253A14">
      <w:pPr>
        <w:pStyle w:val="Prrafodelista"/>
        <w:numPr>
          <w:ilvl w:val="0"/>
          <w:numId w:val="230"/>
        </w:numPr>
        <w:jc w:val="both"/>
      </w:pPr>
      <w:r w:rsidRPr="00993648">
        <w:t>Oficina de Coordinación de Programas de Educativos Rurales</w:t>
      </w:r>
    </w:p>
    <w:p w:rsidR="00003934" w:rsidRPr="00993648" w:rsidRDefault="00003934" w:rsidP="00253A14">
      <w:pPr>
        <w:pStyle w:val="Prrafodelista"/>
        <w:numPr>
          <w:ilvl w:val="0"/>
          <w:numId w:val="230"/>
        </w:numPr>
        <w:jc w:val="both"/>
      </w:pPr>
      <w:r w:rsidRPr="00993648">
        <w:t>Secretaría General</w:t>
      </w:r>
    </w:p>
    <w:p w:rsidR="00003934" w:rsidRPr="00993648" w:rsidRDefault="00003934" w:rsidP="00253A14">
      <w:pPr>
        <w:pStyle w:val="Prrafodelista"/>
        <w:numPr>
          <w:ilvl w:val="0"/>
          <w:numId w:val="230"/>
        </w:numPr>
        <w:jc w:val="both"/>
      </w:pPr>
      <w:r w:rsidRPr="00993648">
        <w:t>Secretaria</w:t>
      </w:r>
    </w:p>
    <w:p w:rsidR="00003934" w:rsidRDefault="00003934" w:rsidP="00003934">
      <w:pPr>
        <w:jc w:val="both"/>
      </w:pPr>
    </w:p>
    <w:p w:rsidR="00003934" w:rsidRDefault="00003934" w:rsidP="00003934">
      <w:pPr>
        <w:jc w:val="both"/>
      </w:pPr>
      <w:r>
        <w:t>Por otra parte, los procesos, que incluyen a todos los que se realizan dentro de la Oficina Central de Fe y Alegría Perú, han sido agrupados por macroprocesos, los cuales a su vez, en Macroprocesos Estratégicos, Macroprocesos Operativos y Macroprocesos de Soporte. Para ello, se han utilizado tres colores para identificar cada tipo de macroproceso mencionado:</w:t>
      </w:r>
    </w:p>
    <w:p w:rsidR="00003934" w:rsidRDefault="00003934" w:rsidP="00003934"/>
    <w:tbl>
      <w:tblPr>
        <w:tblStyle w:val="Tablaconcuadrcula"/>
        <w:tblW w:w="0" w:type="auto"/>
        <w:jc w:val="center"/>
        <w:tblLook w:val="04A0" w:firstRow="1" w:lastRow="0" w:firstColumn="1" w:lastColumn="0" w:noHBand="0" w:noVBand="1"/>
      </w:tblPr>
      <w:tblGrid>
        <w:gridCol w:w="2166"/>
        <w:gridCol w:w="754"/>
        <w:gridCol w:w="1570"/>
      </w:tblGrid>
      <w:tr w:rsidR="00003934" w:rsidTr="00003934">
        <w:trPr>
          <w:jc w:val="center"/>
        </w:trPr>
        <w:tc>
          <w:tcPr>
            <w:tcW w:w="2166" w:type="dxa"/>
            <w:shd w:val="clear" w:color="auto" w:fill="000000" w:themeFill="text1"/>
          </w:tcPr>
          <w:p w:rsidR="00003934" w:rsidRPr="00993648" w:rsidRDefault="00003934" w:rsidP="00003934">
            <w:pPr>
              <w:jc w:val="center"/>
              <w:rPr>
                <w:b/>
              </w:rPr>
            </w:pPr>
            <w:r w:rsidRPr="00993648">
              <w:rPr>
                <w:b/>
              </w:rPr>
              <w:t>Tipo Macroproceso</w:t>
            </w:r>
          </w:p>
        </w:tc>
        <w:tc>
          <w:tcPr>
            <w:tcW w:w="2324" w:type="dxa"/>
            <w:gridSpan w:val="2"/>
            <w:shd w:val="clear" w:color="auto" w:fill="404040" w:themeFill="text1" w:themeFillTint="BF"/>
          </w:tcPr>
          <w:p w:rsidR="00003934" w:rsidRPr="00836B2D" w:rsidRDefault="00003934" w:rsidP="00003934">
            <w:pPr>
              <w:jc w:val="center"/>
              <w:rPr>
                <w:b/>
                <w:color w:val="FFFFFF" w:themeColor="background1"/>
              </w:rPr>
            </w:pPr>
            <w:r w:rsidRPr="00836B2D">
              <w:rPr>
                <w:b/>
                <w:color w:val="FFFFFF" w:themeColor="background1"/>
              </w:rPr>
              <w:t>Color</w:t>
            </w:r>
          </w:p>
        </w:tc>
      </w:tr>
      <w:tr w:rsidR="00003934" w:rsidTr="00003934">
        <w:trPr>
          <w:jc w:val="center"/>
        </w:trPr>
        <w:tc>
          <w:tcPr>
            <w:tcW w:w="2166" w:type="dxa"/>
          </w:tcPr>
          <w:p w:rsidR="00003934" w:rsidRDefault="00003934" w:rsidP="00003934">
            <w:pPr>
              <w:jc w:val="center"/>
            </w:pPr>
            <w:r>
              <w:t>Estratégicos</w:t>
            </w:r>
          </w:p>
        </w:tc>
        <w:tc>
          <w:tcPr>
            <w:tcW w:w="754" w:type="dxa"/>
          </w:tcPr>
          <w:p w:rsidR="00003934" w:rsidRDefault="00003934" w:rsidP="00003934">
            <w:r>
              <w:t>Gris</w:t>
            </w:r>
          </w:p>
        </w:tc>
        <w:tc>
          <w:tcPr>
            <w:tcW w:w="1570" w:type="dxa"/>
            <w:shd w:val="clear" w:color="auto" w:fill="A6A6A6" w:themeFill="background1" w:themeFillShade="A6"/>
          </w:tcPr>
          <w:p w:rsidR="00003934" w:rsidRDefault="00003934" w:rsidP="00003934"/>
        </w:tc>
      </w:tr>
      <w:tr w:rsidR="00003934" w:rsidTr="00003934">
        <w:trPr>
          <w:jc w:val="center"/>
        </w:trPr>
        <w:tc>
          <w:tcPr>
            <w:tcW w:w="2166" w:type="dxa"/>
          </w:tcPr>
          <w:p w:rsidR="00003934" w:rsidRDefault="00003934" w:rsidP="00003934">
            <w:pPr>
              <w:jc w:val="center"/>
            </w:pPr>
            <w:r>
              <w:t>Operativos</w:t>
            </w:r>
          </w:p>
        </w:tc>
        <w:tc>
          <w:tcPr>
            <w:tcW w:w="754" w:type="dxa"/>
          </w:tcPr>
          <w:p w:rsidR="00003934" w:rsidRDefault="00003934" w:rsidP="00003934">
            <w:r>
              <w:t>Azul</w:t>
            </w:r>
          </w:p>
        </w:tc>
        <w:tc>
          <w:tcPr>
            <w:tcW w:w="1570" w:type="dxa"/>
            <w:shd w:val="clear" w:color="auto" w:fill="548DD4" w:themeFill="text2" w:themeFillTint="99"/>
          </w:tcPr>
          <w:p w:rsidR="00003934" w:rsidRPr="00836B2D" w:rsidRDefault="00003934" w:rsidP="00003934">
            <w:pPr>
              <w:jc w:val="center"/>
              <w:rPr>
                <w:b/>
                <w:bCs/>
                <w:color w:val="000000"/>
                <w:lang w:eastAsia="es-PE"/>
              </w:rPr>
            </w:pPr>
          </w:p>
        </w:tc>
      </w:tr>
      <w:tr w:rsidR="00003934" w:rsidTr="00003934">
        <w:trPr>
          <w:jc w:val="center"/>
        </w:trPr>
        <w:tc>
          <w:tcPr>
            <w:tcW w:w="2166" w:type="dxa"/>
          </w:tcPr>
          <w:p w:rsidR="00003934" w:rsidRDefault="00003934" w:rsidP="00003934">
            <w:pPr>
              <w:jc w:val="center"/>
            </w:pPr>
            <w:r>
              <w:t>De Soporte</w:t>
            </w:r>
          </w:p>
        </w:tc>
        <w:tc>
          <w:tcPr>
            <w:tcW w:w="754" w:type="dxa"/>
          </w:tcPr>
          <w:p w:rsidR="00003934" w:rsidRDefault="00003934" w:rsidP="00003934">
            <w:r>
              <w:t>Rojo</w:t>
            </w:r>
          </w:p>
        </w:tc>
        <w:tc>
          <w:tcPr>
            <w:tcW w:w="1570" w:type="dxa"/>
            <w:shd w:val="clear" w:color="auto" w:fill="D99594" w:themeFill="accent2" w:themeFillTint="99"/>
          </w:tcPr>
          <w:p w:rsidR="00003934" w:rsidRDefault="00003934" w:rsidP="00DB73A6">
            <w:pPr>
              <w:keepNext/>
            </w:pPr>
          </w:p>
        </w:tc>
      </w:tr>
    </w:tbl>
    <w:p w:rsidR="00003934" w:rsidRPr="00DB73A6" w:rsidRDefault="00DB73A6" w:rsidP="00DB73A6">
      <w:pPr>
        <w:pStyle w:val="Epgrafe"/>
        <w:jc w:val="center"/>
        <w:rPr>
          <w:sz w:val="24"/>
          <w:szCs w:val="24"/>
        </w:rPr>
      </w:pPr>
      <w:bookmarkStart w:id="405" w:name="_Toc30976444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8</w:t>
      </w:r>
      <w:r w:rsidRPr="00DB73A6">
        <w:rPr>
          <w:sz w:val="24"/>
          <w:szCs w:val="24"/>
        </w:rPr>
        <w:fldChar w:fldCharType="end"/>
      </w:r>
      <w:r w:rsidRPr="00DB73A6">
        <w:rPr>
          <w:sz w:val="24"/>
          <w:szCs w:val="24"/>
        </w:rPr>
        <w:t xml:space="preserve"> – Leyenda de la RAM</w:t>
      </w:r>
      <w:bookmarkEnd w:id="405"/>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Pr="00DB73A6" w:rsidRDefault="00DB73A6" w:rsidP="00DB73A6">
      <w:pPr>
        <w:rPr>
          <w:lang w:val="es-PE"/>
        </w:rPr>
      </w:pPr>
    </w:p>
    <w:p w:rsidR="00003934" w:rsidRDefault="00003934" w:rsidP="00DB73A6">
      <w:pPr>
        <w:rPr>
          <w:b/>
          <w:lang w:val="es-PE"/>
        </w:rPr>
      </w:pPr>
      <w:r>
        <w:t>En cada uno de los procesos, existe por lo mínimo, una combinación de letras RAM; es decir, que al menos un área funcional, Recibe, Apoya y Modifica un proceso.</w:t>
      </w:r>
    </w:p>
    <w:p w:rsidR="00003934" w:rsidRDefault="00003934" w:rsidP="00003934">
      <w:pPr>
        <w:spacing w:after="200" w:line="276" w:lineRule="auto"/>
        <w:outlineLvl w:val="1"/>
        <w:rPr>
          <w:b/>
          <w:lang w:val="es-PE"/>
        </w:rPr>
      </w:pPr>
    </w:p>
    <w:p w:rsidR="00003934" w:rsidRDefault="00003934" w:rsidP="00003934">
      <w:pPr>
        <w:spacing w:after="200" w:line="276" w:lineRule="auto"/>
        <w:outlineLvl w:val="1"/>
        <w:rPr>
          <w:b/>
          <w:lang w:val="es-PE"/>
        </w:rPr>
        <w:sectPr w:rsidR="00003934" w:rsidSect="00A6044D">
          <w:pgSz w:w="11906" w:h="16838" w:code="9"/>
          <w:pgMar w:top="1418" w:right="1701" w:bottom="1418" w:left="1701" w:header="709" w:footer="709" w:gutter="0"/>
          <w:cols w:space="708"/>
          <w:docGrid w:linePitch="360"/>
        </w:sectPr>
      </w:pPr>
    </w:p>
    <w:tbl>
      <w:tblPr>
        <w:tblW w:w="4943" w:type="pct"/>
        <w:tblLayout w:type="fixed"/>
        <w:tblCellMar>
          <w:left w:w="70" w:type="dxa"/>
          <w:right w:w="70" w:type="dxa"/>
        </w:tblCellMar>
        <w:tblLook w:val="04A0" w:firstRow="1" w:lastRow="0" w:firstColumn="1" w:lastColumn="0" w:noHBand="0" w:noVBand="1"/>
      </w:tblPr>
      <w:tblGrid>
        <w:gridCol w:w="410"/>
        <w:gridCol w:w="4552"/>
        <w:gridCol w:w="761"/>
        <w:gridCol w:w="763"/>
        <w:gridCol w:w="459"/>
        <w:gridCol w:w="459"/>
        <w:gridCol w:w="459"/>
        <w:gridCol w:w="459"/>
        <w:gridCol w:w="763"/>
        <w:gridCol w:w="763"/>
        <w:gridCol w:w="763"/>
        <w:gridCol w:w="761"/>
        <w:gridCol w:w="405"/>
        <w:gridCol w:w="470"/>
        <w:gridCol w:w="777"/>
        <w:gridCol w:w="470"/>
        <w:gridCol w:w="487"/>
      </w:tblGrid>
      <w:tr w:rsidR="00003934" w:rsidRPr="00F06BF0" w:rsidTr="00003934">
        <w:trPr>
          <w:trHeight w:val="390"/>
        </w:trPr>
        <w:tc>
          <w:tcPr>
            <w:tcW w:w="147" w:type="pct"/>
            <w:tcBorders>
              <w:top w:val="nil"/>
              <w:left w:val="nil"/>
              <w:bottom w:val="nil"/>
              <w:right w:val="nil"/>
            </w:tcBorders>
            <w:shd w:val="clear" w:color="auto" w:fill="auto"/>
            <w:noWrap/>
            <w:vAlign w:val="bottom"/>
            <w:hideMark/>
          </w:tcPr>
          <w:p w:rsidR="00003934" w:rsidRPr="00F06BF0" w:rsidRDefault="00003934" w:rsidP="00003934">
            <w:pPr>
              <w:rPr>
                <w:color w:val="000000"/>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F06BF0" w:rsidRDefault="00003934" w:rsidP="00003934">
            <w:pPr>
              <w:rPr>
                <w:color w:val="000000"/>
                <w:lang w:eastAsia="es-PE"/>
              </w:rPr>
            </w:pPr>
          </w:p>
        </w:tc>
        <w:tc>
          <w:tcPr>
            <w:tcW w:w="3224"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F06BF0" w:rsidRDefault="00003934" w:rsidP="00003934">
            <w:pPr>
              <w:jc w:val="center"/>
              <w:rPr>
                <w:b/>
                <w:bCs/>
                <w:color w:val="FFFFFF"/>
                <w:lang w:eastAsia="es-PE"/>
              </w:rPr>
            </w:pPr>
            <w:r w:rsidRPr="00F06BF0">
              <w:rPr>
                <w:b/>
                <w:bCs/>
                <w:color w:val="FFFFFF"/>
                <w:lang w:eastAsia="es-PE"/>
              </w:rPr>
              <w:t>OFICINA CENTRAL DE FE Y ALEGRÍA PERÚ</w:t>
            </w:r>
          </w:p>
        </w:tc>
      </w:tr>
      <w:tr w:rsidR="00003934" w:rsidRPr="00F06BF0" w:rsidTr="00003934">
        <w:trPr>
          <w:trHeight w:val="3559"/>
        </w:trPr>
        <w:tc>
          <w:tcPr>
            <w:tcW w:w="147" w:type="pct"/>
            <w:tcBorders>
              <w:top w:val="nil"/>
              <w:left w:val="nil"/>
              <w:bottom w:val="nil"/>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Departamento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Imagen Institucional</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4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7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Oficina de Coordinac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rogramas de Educativos Rurales</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7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F06BF0" w:rsidTr="00003934">
        <w:trPr>
          <w:cantSplit/>
          <w:trHeight w:val="624"/>
        </w:trPr>
        <w:tc>
          <w:tcPr>
            <w:tcW w:w="147"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LANIFICACIÓN</w:t>
            </w:r>
          </w:p>
        </w:tc>
        <w:tc>
          <w:tcPr>
            <w:tcW w:w="1628" w:type="pct"/>
            <w:tcBorders>
              <w:top w:val="single" w:sz="8" w:space="0" w:color="auto"/>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Plan Operativo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Formación</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Educación Técnica</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Proyecto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Donaciones e Imagen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8"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Pastoral y Educación en Valore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6" w:name="_Toc30976444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9</w:t>
      </w:r>
      <w:r w:rsidRPr="00DB73A6">
        <w:rPr>
          <w:sz w:val="24"/>
          <w:szCs w:val="24"/>
        </w:rPr>
        <w:fldChar w:fldCharType="end"/>
      </w:r>
      <w:r w:rsidRPr="00DB73A6">
        <w:rPr>
          <w:sz w:val="24"/>
          <w:szCs w:val="24"/>
        </w:rPr>
        <w:t xml:space="preserve"> – RAM – Macroproceso </w:t>
      </w:r>
      <w:r>
        <w:rPr>
          <w:sz w:val="24"/>
          <w:szCs w:val="24"/>
        </w:rPr>
        <w:t>“</w:t>
      </w:r>
      <w:r w:rsidRPr="00DB73A6">
        <w:rPr>
          <w:sz w:val="24"/>
          <w:szCs w:val="24"/>
        </w:rPr>
        <w:t>Planificación</w:t>
      </w:r>
      <w:r>
        <w:rPr>
          <w:sz w:val="24"/>
          <w:szCs w:val="24"/>
        </w:rPr>
        <w:t>”</w:t>
      </w:r>
      <w:bookmarkEnd w:id="406"/>
    </w:p>
    <w:p w:rsid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DB73A6" w:rsidRPr="00DB73A6" w:rsidRDefault="00DB73A6" w:rsidP="00DB73A6">
      <w:pPr>
        <w:jc w:val="center"/>
        <w:rPr>
          <w:lang w:val="es-PE"/>
        </w:rPr>
      </w:pPr>
    </w:p>
    <w:tbl>
      <w:tblPr>
        <w:tblW w:w="5000" w:type="pct"/>
        <w:tblLayout w:type="fixed"/>
        <w:tblCellMar>
          <w:left w:w="70" w:type="dxa"/>
          <w:right w:w="70" w:type="dxa"/>
        </w:tblCellMar>
        <w:tblLook w:val="04A0" w:firstRow="1" w:lastRow="0" w:firstColumn="1" w:lastColumn="0" w:noHBand="0" w:noVBand="1"/>
      </w:tblPr>
      <w:tblGrid>
        <w:gridCol w:w="685"/>
        <w:gridCol w:w="4727"/>
        <w:gridCol w:w="608"/>
        <w:gridCol w:w="764"/>
        <w:gridCol w:w="619"/>
        <w:gridCol w:w="458"/>
        <w:gridCol w:w="458"/>
        <w:gridCol w:w="764"/>
        <w:gridCol w:w="455"/>
        <w:gridCol w:w="755"/>
        <w:gridCol w:w="611"/>
        <w:gridCol w:w="611"/>
        <w:gridCol w:w="761"/>
        <w:gridCol w:w="458"/>
        <w:gridCol w:w="526"/>
        <w:gridCol w:w="455"/>
        <w:gridCol w:w="427"/>
      </w:tblGrid>
      <w:tr w:rsidR="00003934" w:rsidRPr="00D5685E" w:rsidTr="00003934">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3087"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21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18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cantSplit/>
          <w:trHeight w:val="567"/>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IMAGEN INSTITUCIONAL Y DONACIONES</w:t>
            </w: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ublicitari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Not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omunicación Intern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analiza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Carta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ibi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D5685E" w:rsidRDefault="00003934" w:rsidP="00003934">
            <w:pPr>
              <w:rPr>
                <w:b/>
                <w:bCs/>
                <w:color w:val="000000"/>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y Declarar Certificados de Donación</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D5685E" w:rsidRDefault="00003934" w:rsidP="00DB73A6">
            <w:pPr>
              <w:keepNext/>
              <w:rPr>
                <w:color w:val="000000"/>
                <w:sz w:val="18"/>
                <w:szCs w:val="18"/>
                <w:lang w:eastAsia="es-PE"/>
              </w:rPr>
            </w:pPr>
            <w:r w:rsidRPr="00D5685E">
              <w:rPr>
                <w:color w:val="000000"/>
                <w:sz w:val="18"/>
                <w:szCs w:val="18"/>
                <w:lang w:eastAsia="es-PE"/>
              </w:rPr>
              <w:t> </w:t>
            </w:r>
          </w:p>
        </w:tc>
      </w:tr>
    </w:tbl>
    <w:p w:rsidR="00003934" w:rsidRPr="00DB73A6" w:rsidRDefault="00DB73A6" w:rsidP="00DB73A6">
      <w:pPr>
        <w:pStyle w:val="Epgrafe"/>
        <w:jc w:val="center"/>
        <w:rPr>
          <w:sz w:val="24"/>
          <w:szCs w:val="24"/>
        </w:rPr>
      </w:pPr>
      <w:bookmarkStart w:id="407" w:name="_Toc309764446"/>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0</w:t>
      </w:r>
      <w:r w:rsidRPr="00DB73A6">
        <w:rPr>
          <w:sz w:val="24"/>
          <w:szCs w:val="24"/>
        </w:rPr>
        <w:fldChar w:fldCharType="end"/>
      </w:r>
      <w:r w:rsidRPr="00DB73A6">
        <w:rPr>
          <w:sz w:val="24"/>
          <w:szCs w:val="24"/>
        </w:rPr>
        <w:t xml:space="preserve"> – RAM – Macroproceso “Gestión de Imagen Institucional y Donaciones”</w:t>
      </w:r>
      <w:bookmarkEnd w:id="407"/>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Default="00DB73A6" w:rsidP="00003934"/>
    <w:tbl>
      <w:tblPr>
        <w:tblW w:w="5000" w:type="pct"/>
        <w:tblLayout w:type="fixed"/>
        <w:tblCellMar>
          <w:left w:w="70" w:type="dxa"/>
          <w:right w:w="70" w:type="dxa"/>
        </w:tblCellMar>
        <w:tblLook w:val="04A0" w:firstRow="1" w:lastRow="0" w:firstColumn="1" w:lastColumn="0" w:noHBand="0" w:noVBand="1"/>
      </w:tblPr>
      <w:tblGrid>
        <w:gridCol w:w="685"/>
        <w:gridCol w:w="5494"/>
        <w:gridCol w:w="608"/>
        <w:gridCol w:w="611"/>
        <w:gridCol w:w="458"/>
        <w:gridCol w:w="455"/>
        <w:gridCol w:w="458"/>
        <w:gridCol w:w="611"/>
        <w:gridCol w:w="455"/>
        <w:gridCol w:w="611"/>
        <w:gridCol w:w="458"/>
        <w:gridCol w:w="764"/>
        <w:gridCol w:w="458"/>
        <w:gridCol w:w="455"/>
        <w:gridCol w:w="670"/>
        <w:gridCol w:w="436"/>
        <w:gridCol w:w="455"/>
      </w:tblGrid>
      <w:tr w:rsidR="00003934" w:rsidRPr="00D5685E" w:rsidTr="00DB73A6">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942"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15"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942"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DB73A6">
        <w:trPr>
          <w:cantSplit/>
          <w:trHeight w:val="624"/>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PROYECTOS</w:t>
            </w: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aptar Recurs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valuar Proyecto</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uditar al 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8" w:name="_Toc309764447"/>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1</w:t>
      </w:r>
      <w:r w:rsidRPr="00DB73A6">
        <w:rPr>
          <w:sz w:val="24"/>
          <w:szCs w:val="24"/>
        </w:rPr>
        <w:fldChar w:fldCharType="end"/>
      </w:r>
      <w:r w:rsidRPr="00DB73A6">
        <w:rPr>
          <w:sz w:val="24"/>
          <w:szCs w:val="24"/>
        </w:rPr>
        <w:t xml:space="preserve"> – RAM – Macroproceso “Gestión de Proyectos”</w:t>
      </w:r>
      <w:bookmarkEnd w:id="408"/>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tbl>
      <w:tblPr>
        <w:tblW w:w="5000" w:type="pct"/>
        <w:tblLayout w:type="fixed"/>
        <w:tblCellMar>
          <w:left w:w="70" w:type="dxa"/>
          <w:right w:w="70" w:type="dxa"/>
        </w:tblCellMar>
        <w:tblLook w:val="04A0" w:firstRow="1" w:lastRow="0" w:firstColumn="1" w:lastColumn="0" w:noHBand="0" w:noVBand="1"/>
      </w:tblPr>
      <w:tblGrid>
        <w:gridCol w:w="666"/>
        <w:gridCol w:w="5360"/>
        <w:gridCol w:w="764"/>
        <w:gridCol w:w="608"/>
        <w:gridCol w:w="458"/>
        <w:gridCol w:w="458"/>
        <w:gridCol w:w="458"/>
        <w:gridCol w:w="455"/>
        <w:gridCol w:w="764"/>
        <w:gridCol w:w="611"/>
        <w:gridCol w:w="455"/>
        <w:gridCol w:w="611"/>
        <w:gridCol w:w="458"/>
        <w:gridCol w:w="455"/>
        <w:gridCol w:w="670"/>
        <w:gridCol w:w="436"/>
        <w:gridCol w:w="455"/>
      </w:tblGrid>
      <w:tr w:rsidR="00003934" w:rsidRPr="00D5685E" w:rsidTr="00003934">
        <w:trPr>
          <w:trHeight w:val="390"/>
        </w:trPr>
        <w:tc>
          <w:tcPr>
            <w:tcW w:w="235"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895"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69"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562"/>
        </w:trPr>
        <w:tc>
          <w:tcPr>
            <w:tcW w:w="235"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895"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trHeight w:val="720"/>
        </w:trPr>
        <w:tc>
          <w:tcPr>
            <w:tcW w:w="235"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ASEGURAMIENTO DE LA CALIDAD EDUCATIVA</w:t>
            </w: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ctualizar currícula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9" w:name="_Toc309764448"/>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2</w:t>
      </w:r>
      <w:r w:rsidRPr="00DB73A6">
        <w:rPr>
          <w:sz w:val="24"/>
          <w:szCs w:val="24"/>
        </w:rPr>
        <w:fldChar w:fldCharType="end"/>
      </w:r>
      <w:r w:rsidRPr="00DB73A6">
        <w:rPr>
          <w:sz w:val="24"/>
          <w:szCs w:val="24"/>
        </w:rPr>
        <w:t xml:space="preserve"> – RAM – Macroproceso “Gestión de Aseguramiento de la Calidad Educativa”</w:t>
      </w:r>
      <w:bookmarkEnd w:id="409"/>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991"/>
        <w:gridCol w:w="4726"/>
        <w:gridCol w:w="458"/>
        <w:gridCol w:w="761"/>
        <w:gridCol w:w="611"/>
        <w:gridCol w:w="611"/>
        <w:gridCol w:w="611"/>
        <w:gridCol w:w="455"/>
        <w:gridCol w:w="458"/>
        <w:gridCol w:w="611"/>
        <w:gridCol w:w="458"/>
        <w:gridCol w:w="458"/>
        <w:gridCol w:w="608"/>
        <w:gridCol w:w="611"/>
        <w:gridCol w:w="812"/>
        <w:gridCol w:w="455"/>
        <w:gridCol w:w="447"/>
      </w:tblGrid>
      <w:tr w:rsidR="00003934" w:rsidRPr="00E76A3E" w:rsidTr="00003934">
        <w:trPr>
          <w:trHeight w:val="390"/>
        </w:trPr>
        <w:tc>
          <w:tcPr>
            <w:tcW w:w="350"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nil"/>
              <w:left w:val="single" w:sz="8" w:space="0" w:color="auto"/>
              <w:bottom w:val="single" w:sz="4" w:space="0" w:color="auto"/>
              <w:right w:val="nil"/>
            </w:tcBorders>
            <w:shd w:val="clear" w:color="000000" w:fill="000000"/>
            <w:vAlign w:val="center"/>
            <w:hideMark/>
          </w:tcPr>
          <w:p w:rsidR="00003934" w:rsidRPr="00E76A3E" w:rsidRDefault="00003934" w:rsidP="00003934">
            <w:pPr>
              <w:jc w:val="center"/>
              <w:rPr>
                <w:b/>
                <w:bCs/>
                <w:color w:val="FFFFFF"/>
                <w:lang w:eastAsia="es-PE"/>
              </w:rPr>
            </w:pPr>
            <w:r w:rsidRPr="00E76A3E">
              <w:rPr>
                <w:b/>
                <w:bCs/>
                <w:color w:val="FFFFFF"/>
                <w:lang w:eastAsia="es-PE"/>
              </w:rPr>
              <w:t>OFICINA CENTRAL DE FE Y ALEGRÍA PERÚ</w:t>
            </w:r>
          </w:p>
        </w:tc>
      </w:tr>
      <w:tr w:rsidR="00003934" w:rsidRPr="00E76A3E" w:rsidTr="00003934">
        <w:trPr>
          <w:trHeight w:val="3563"/>
        </w:trPr>
        <w:tc>
          <w:tcPr>
            <w:tcW w:w="350"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8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350"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ORIENTACIÓN PASTORAL</w:t>
            </w: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Tallere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Retiro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0" w:name="_Toc309764449"/>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3</w:t>
      </w:r>
      <w:r w:rsidRPr="00DB73A6">
        <w:rPr>
          <w:sz w:val="24"/>
          <w:szCs w:val="24"/>
        </w:rPr>
        <w:fldChar w:fldCharType="end"/>
      </w:r>
      <w:r w:rsidRPr="00DB73A6">
        <w:rPr>
          <w:sz w:val="24"/>
          <w:szCs w:val="24"/>
        </w:rPr>
        <w:t xml:space="preserve"> – RAM – Macroproceso “Gestión de Orientación Pastoral”</w:t>
      </w:r>
      <w:bookmarkEnd w:id="410"/>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Pr="00F06BF0"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738"/>
        <w:gridCol w:w="4978"/>
        <w:gridCol w:w="458"/>
        <w:gridCol w:w="611"/>
        <w:gridCol w:w="458"/>
        <w:gridCol w:w="455"/>
        <w:gridCol w:w="458"/>
        <w:gridCol w:w="458"/>
        <w:gridCol w:w="608"/>
        <w:gridCol w:w="611"/>
        <w:gridCol w:w="764"/>
        <w:gridCol w:w="764"/>
        <w:gridCol w:w="764"/>
        <w:gridCol w:w="455"/>
        <w:gridCol w:w="679"/>
        <w:gridCol w:w="436"/>
        <w:gridCol w:w="447"/>
      </w:tblGrid>
      <w:tr w:rsidR="00003934" w:rsidRPr="00E76A3E" w:rsidTr="00003934">
        <w:trPr>
          <w:trHeight w:val="390"/>
        </w:trPr>
        <w:tc>
          <w:tcPr>
            <w:tcW w:w="261"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760" w:type="pct"/>
            <w:tcBorders>
              <w:top w:val="nil"/>
              <w:left w:val="nil"/>
              <w:bottom w:val="nil"/>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E76A3E" w:rsidTr="00003934">
        <w:trPr>
          <w:trHeight w:val="3421"/>
        </w:trPr>
        <w:tc>
          <w:tcPr>
            <w:tcW w:w="261"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760" w:type="pct"/>
            <w:tcBorders>
              <w:top w:val="nil"/>
              <w:left w:val="nil"/>
              <w:bottom w:val="single" w:sz="4" w:space="0" w:color="auto"/>
              <w:right w:val="nil"/>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4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261"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GEST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EDUCACIÓN RURAL</w:t>
            </w: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rear Programa Educativo Rur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1" w:name="_Toc309764450"/>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4</w:t>
      </w:r>
      <w:r w:rsidRPr="00DB73A6">
        <w:rPr>
          <w:sz w:val="24"/>
          <w:szCs w:val="24"/>
        </w:rPr>
        <w:fldChar w:fldCharType="end"/>
      </w:r>
      <w:r w:rsidRPr="00DB73A6">
        <w:rPr>
          <w:sz w:val="24"/>
          <w:szCs w:val="24"/>
        </w:rPr>
        <w:t xml:space="preserve"> – RAM – Macroproceso “Gestión de Educación Rural”</w:t>
      </w:r>
      <w:bookmarkEnd w:id="411"/>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4576"/>
        <w:gridCol w:w="458"/>
        <w:gridCol w:w="761"/>
        <w:gridCol w:w="458"/>
        <w:gridCol w:w="764"/>
        <w:gridCol w:w="761"/>
        <w:gridCol w:w="458"/>
        <w:gridCol w:w="458"/>
        <w:gridCol w:w="608"/>
        <w:gridCol w:w="764"/>
        <w:gridCol w:w="764"/>
        <w:gridCol w:w="761"/>
        <w:gridCol w:w="305"/>
        <w:gridCol w:w="687"/>
        <w:gridCol w:w="436"/>
        <w:gridCol w:w="438"/>
      </w:tblGrid>
      <w:tr w:rsidR="00003934" w:rsidRPr="003C43B3" w:rsidTr="00003934">
        <w:trPr>
          <w:trHeight w:val="390"/>
        </w:trPr>
        <w:tc>
          <w:tcPr>
            <w:tcW w:w="242"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618" w:type="pct"/>
            <w:tcBorders>
              <w:top w:val="nil"/>
              <w:left w:val="nil"/>
              <w:bottom w:val="nil"/>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3140"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18"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0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4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3C43B3" w:rsidTr="00003934">
        <w:trPr>
          <w:trHeight w:val="720"/>
        </w:trPr>
        <w:tc>
          <w:tcPr>
            <w:tcW w:w="242"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TABILIDAD Y PRESUPUESTOS</w:t>
            </w: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Presupuesto Institucional Anu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Presupuest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odificar Proyecto</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uditoría Intern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Informe Financiero para Empresa Financiador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2" w:name="_Toc309764451"/>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5</w:t>
      </w:r>
      <w:r w:rsidRPr="00DB73A6">
        <w:rPr>
          <w:sz w:val="24"/>
          <w:szCs w:val="24"/>
        </w:rPr>
        <w:fldChar w:fldCharType="end"/>
      </w:r>
      <w:r w:rsidRPr="00DB73A6">
        <w:rPr>
          <w:sz w:val="24"/>
          <w:szCs w:val="24"/>
        </w:rPr>
        <w:t xml:space="preserve"> – RAM – Macroproceso “Contabilidad y Presupuestos”</w:t>
      </w:r>
      <w:bookmarkEnd w:id="412"/>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41" w:type="pct"/>
        <w:tblLayout w:type="fixed"/>
        <w:tblCellMar>
          <w:left w:w="70" w:type="dxa"/>
          <w:right w:w="70" w:type="dxa"/>
        </w:tblCellMar>
        <w:tblLook w:val="04A0" w:firstRow="1" w:lastRow="0" w:firstColumn="1" w:lastColumn="0" w:noHBand="0" w:noVBand="1"/>
      </w:tblPr>
      <w:tblGrid>
        <w:gridCol w:w="603"/>
        <w:gridCol w:w="4050"/>
        <w:gridCol w:w="765"/>
        <w:gridCol w:w="610"/>
        <w:gridCol w:w="761"/>
        <w:gridCol w:w="459"/>
        <w:gridCol w:w="761"/>
        <w:gridCol w:w="764"/>
        <w:gridCol w:w="764"/>
        <w:gridCol w:w="761"/>
        <w:gridCol w:w="704"/>
        <w:gridCol w:w="613"/>
        <w:gridCol w:w="613"/>
        <w:gridCol w:w="436"/>
        <w:gridCol w:w="528"/>
        <w:gridCol w:w="764"/>
        <w:gridCol w:w="302"/>
      </w:tblGrid>
      <w:tr w:rsidR="00003934" w:rsidRPr="003C43B3" w:rsidTr="00DB73A6">
        <w:trPr>
          <w:trHeight w:val="390"/>
        </w:trPr>
        <w:tc>
          <w:tcPr>
            <w:tcW w:w="211"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20"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368" w:type="pct"/>
            <w:gridSpan w:val="15"/>
            <w:tcBorders>
              <w:top w:val="nil"/>
              <w:left w:val="single" w:sz="8" w:space="0" w:color="auto"/>
              <w:bottom w:val="single" w:sz="4" w:space="0" w:color="auto"/>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11"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20" w:type="pct"/>
            <w:tcBorders>
              <w:top w:val="nil"/>
              <w:left w:val="nil"/>
              <w:bottom w:val="single" w:sz="4" w:space="0" w:color="auto"/>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4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15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18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Oficina de Coordinación de Programas de Educativos Rural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510"/>
        </w:trPr>
        <w:tc>
          <w:tcPr>
            <w:tcW w:w="211"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ABASTECIMIENTO</w:t>
            </w: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opilar de Requerimientos Institucional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Autorizar Compr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tización</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ncurso de Preci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valuar y Entregar Fond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omprar Bien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Inventario de Talleres de Educación Técnic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3" w:name="_Toc30976445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6</w:t>
      </w:r>
      <w:r w:rsidRPr="00DB73A6">
        <w:rPr>
          <w:sz w:val="24"/>
          <w:szCs w:val="24"/>
        </w:rPr>
        <w:fldChar w:fldCharType="end"/>
      </w:r>
      <w:r w:rsidRPr="00DB73A6">
        <w:rPr>
          <w:sz w:val="24"/>
          <w:szCs w:val="24"/>
        </w:rPr>
        <w:t xml:space="preserve"> – RAM – Macroproceso “Gestión de Abastecimiento”</w:t>
      </w:r>
      <w:bookmarkEnd w:id="413"/>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tbl>
      <w:tblPr>
        <w:tblW w:w="5000" w:type="pct"/>
        <w:tblCellMar>
          <w:left w:w="70" w:type="dxa"/>
          <w:right w:w="70" w:type="dxa"/>
        </w:tblCellMar>
        <w:tblLook w:val="04A0" w:firstRow="1" w:lastRow="0" w:firstColumn="1" w:lastColumn="0" w:noHBand="0" w:noVBand="1"/>
      </w:tblPr>
      <w:tblGrid>
        <w:gridCol w:w="821"/>
        <w:gridCol w:w="4119"/>
        <w:gridCol w:w="600"/>
        <w:gridCol w:w="755"/>
        <w:gridCol w:w="450"/>
        <w:gridCol w:w="755"/>
        <w:gridCol w:w="752"/>
        <w:gridCol w:w="450"/>
        <w:gridCol w:w="602"/>
        <w:gridCol w:w="600"/>
        <w:gridCol w:w="605"/>
        <w:gridCol w:w="608"/>
        <w:gridCol w:w="608"/>
        <w:gridCol w:w="594"/>
        <w:gridCol w:w="714"/>
        <w:gridCol w:w="608"/>
        <w:gridCol w:w="501"/>
      </w:tblGrid>
      <w:tr w:rsidR="00003934" w:rsidRPr="003C43B3" w:rsidTr="00DB73A6">
        <w:trPr>
          <w:trHeight w:val="390"/>
        </w:trPr>
        <w:tc>
          <w:tcPr>
            <w:tcW w:w="290"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56"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253" w:type="pct"/>
            <w:gridSpan w:val="15"/>
            <w:tcBorders>
              <w:top w:val="nil"/>
              <w:left w:val="single" w:sz="8" w:space="0" w:color="auto"/>
              <w:bottom w:val="nil"/>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DB73A6">
        <w:trPr>
          <w:trHeight w:val="3562"/>
        </w:trPr>
        <w:tc>
          <w:tcPr>
            <w:tcW w:w="290"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56" w:type="pct"/>
            <w:tcBorders>
              <w:top w:val="nil"/>
              <w:left w:val="nil"/>
              <w:bottom w:val="single" w:sz="4" w:space="0" w:color="auto"/>
              <w:right w:val="nil"/>
            </w:tcBorders>
            <w:shd w:val="clear" w:color="auto" w:fill="auto"/>
            <w:noWrap/>
            <w:vAlign w:val="center"/>
            <w:hideMark/>
          </w:tcPr>
          <w:p w:rsidR="00003934" w:rsidRPr="003C43B3" w:rsidRDefault="00003934" w:rsidP="00003934">
            <w:pPr>
              <w:rPr>
                <w:color w:val="000000"/>
                <w:lang w:eastAsia="es-PE"/>
              </w:rPr>
            </w:pPr>
          </w:p>
        </w:tc>
        <w:tc>
          <w:tcPr>
            <w:tcW w:w="21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1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1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25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Default="00003934" w:rsidP="00003934">
            <w:pPr>
              <w:jc w:val="center"/>
              <w:rPr>
                <w:b/>
                <w:bCs/>
                <w:color w:val="000000"/>
                <w:lang w:eastAsia="es-PE"/>
              </w:rPr>
            </w:pPr>
            <w:r w:rsidRPr="003C43B3">
              <w:rPr>
                <w:b/>
                <w:bCs/>
                <w:color w:val="000000"/>
                <w:lang w:eastAsia="es-PE"/>
              </w:rPr>
              <w:t xml:space="preserve">Oficina de Coordinación de </w:t>
            </w:r>
          </w:p>
          <w:p w:rsidR="00003934" w:rsidRPr="003C43B3" w:rsidRDefault="00003934" w:rsidP="00003934">
            <w:pPr>
              <w:jc w:val="center"/>
              <w:rPr>
                <w:b/>
                <w:bCs/>
                <w:color w:val="000000"/>
                <w:lang w:eastAsia="es-PE"/>
              </w:rPr>
            </w:pPr>
            <w:r w:rsidRPr="003C43B3">
              <w:rPr>
                <w:b/>
                <w:bCs/>
                <w:color w:val="000000"/>
                <w:lang w:eastAsia="es-PE"/>
              </w:rPr>
              <w:t>Programas de Educativos Rural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624"/>
        </w:trPr>
        <w:tc>
          <w:tcPr>
            <w:tcW w:w="290"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OBRAS CIVILES</w:t>
            </w: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lanificar y Priorizar Construcciones</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eleccionar Constructo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y Entregar la Ob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4" w:name="_Toc309764453"/>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7</w:t>
      </w:r>
      <w:r w:rsidRPr="00DB73A6">
        <w:rPr>
          <w:sz w:val="24"/>
          <w:szCs w:val="24"/>
        </w:rPr>
        <w:fldChar w:fldCharType="end"/>
      </w:r>
      <w:r w:rsidRPr="00DB73A6">
        <w:rPr>
          <w:sz w:val="24"/>
          <w:szCs w:val="24"/>
        </w:rPr>
        <w:t xml:space="preserve"> – RAM – </w:t>
      </w:r>
      <w:r>
        <w:rPr>
          <w:sz w:val="24"/>
          <w:szCs w:val="24"/>
        </w:rPr>
        <w:t>Macroproceso “</w:t>
      </w:r>
      <w:r w:rsidRPr="00DB73A6">
        <w:rPr>
          <w:sz w:val="24"/>
          <w:szCs w:val="24"/>
        </w:rPr>
        <w:t>Gestión de Obras Civiles</w:t>
      </w:r>
      <w:r>
        <w:rPr>
          <w:sz w:val="24"/>
          <w:szCs w:val="24"/>
        </w:rPr>
        <w:t>”</w:t>
      </w:r>
      <w:bookmarkEnd w:id="414"/>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635"/>
        <w:gridCol w:w="4909"/>
        <w:gridCol w:w="583"/>
        <w:gridCol w:w="583"/>
        <w:gridCol w:w="583"/>
        <w:gridCol w:w="583"/>
        <w:gridCol w:w="583"/>
        <w:gridCol w:w="583"/>
        <w:gridCol w:w="583"/>
        <w:gridCol w:w="583"/>
        <w:gridCol w:w="583"/>
        <w:gridCol w:w="583"/>
        <w:gridCol w:w="583"/>
        <w:gridCol w:w="583"/>
        <w:gridCol w:w="583"/>
        <w:gridCol w:w="583"/>
        <w:gridCol w:w="436"/>
      </w:tblGrid>
      <w:tr w:rsidR="00003934" w:rsidRPr="00A92E5F" w:rsidTr="00DB73A6">
        <w:trPr>
          <w:trHeight w:val="390"/>
          <w:tblHeader/>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36"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303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blHeader/>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36"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67"/>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RECURSOS HUMANOS</w:t>
            </w: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Fond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ndir Gast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lut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Evalu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ontratar e Inducir al Nuevo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Despedir o Ejecutar Retir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apacitar a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5" w:name="_Toc30976445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8</w:t>
      </w:r>
      <w:r w:rsidRPr="00DB73A6">
        <w:rPr>
          <w:sz w:val="24"/>
          <w:szCs w:val="24"/>
        </w:rPr>
        <w:fldChar w:fldCharType="end"/>
      </w:r>
      <w:r w:rsidRPr="00DB73A6">
        <w:rPr>
          <w:sz w:val="24"/>
          <w:szCs w:val="24"/>
        </w:rPr>
        <w:t xml:space="preserve"> – RAM – Macroproceso “Gestión de Recursos Humanos”</w:t>
      </w:r>
      <w:bookmarkEnd w:id="415"/>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37"/>
        <w:gridCol w:w="5027"/>
        <w:gridCol w:w="563"/>
        <w:gridCol w:w="563"/>
        <w:gridCol w:w="563"/>
        <w:gridCol w:w="571"/>
        <w:gridCol w:w="571"/>
        <w:gridCol w:w="571"/>
        <w:gridCol w:w="571"/>
        <w:gridCol w:w="571"/>
        <w:gridCol w:w="571"/>
        <w:gridCol w:w="571"/>
        <w:gridCol w:w="532"/>
        <w:gridCol w:w="566"/>
        <w:gridCol w:w="571"/>
        <w:gridCol w:w="560"/>
        <w:gridCol w:w="563"/>
      </w:tblGrid>
      <w:tr w:rsidR="00003934" w:rsidRPr="00A92E5F" w:rsidTr="00DB73A6">
        <w:trPr>
          <w:trHeight w:val="390"/>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77"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99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77"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18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19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10"/>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CONTROL DE PAGOS</w:t>
            </w: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Arqueo de Caj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Depositar efectivo a los Banc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Pagar Comprobantes de Proveedor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los Comprobantes de Obligaciones y Servici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lanilla de Remuneracion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y Reponer Caja Chic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resupuesto de Construcción</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6" w:name="_Toc30976445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9</w:t>
      </w:r>
      <w:r w:rsidRPr="00DB73A6">
        <w:rPr>
          <w:sz w:val="24"/>
          <w:szCs w:val="24"/>
        </w:rPr>
        <w:fldChar w:fldCharType="end"/>
      </w:r>
      <w:r w:rsidRPr="00DB73A6">
        <w:rPr>
          <w:sz w:val="24"/>
          <w:szCs w:val="24"/>
        </w:rPr>
        <w:t xml:space="preserve"> – RAM – Macroproceso “Gestión de Control de Pagos”</w:t>
      </w:r>
      <w:bookmarkEnd w:id="41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Pr="00003934" w:rsidRDefault="00003934" w:rsidP="00003934">
      <w:pPr>
        <w:spacing w:after="200" w:line="276" w:lineRule="auto"/>
        <w:outlineLvl w:val="1"/>
        <w:rPr>
          <w:b/>
          <w:lang w:val="es-PE"/>
        </w:rPr>
        <w:sectPr w:rsidR="00003934" w:rsidRPr="00003934" w:rsidSect="00003934">
          <w:pgSz w:w="16838" w:h="11906" w:orient="landscape" w:code="9"/>
          <w:pgMar w:top="1701" w:right="1418" w:bottom="1701" w:left="1418" w:header="709" w:footer="709" w:gutter="0"/>
          <w:cols w:space="708"/>
          <w:docGrid w:linePitch="360"/>
        </w:sectPr>
      </w:pPr>
    </w:p>
    <w:p w:rsidR="00A6044D" w:rsidRDefault="00A6044D" w:rsidP="00A6044D">
      <w:pPr>
        <w:pStyle w:val="Prrafodelista"/>
        <w:numPr>
          <w:ilvl w:val="0"/>
          <w:numId w:val="20"/>
        </w:numPr>
        <w:spacing w:after="200" w:line="276" w:lineRule="auto"/>
        <w:outlineLvl w:val="1"/>
        <w:rPr>
          <w:b/>
          <w:lang w:val="es-PE"/>
        </w:rPr>
      </w:pPr>
      <w:bookmarkStart w:id="417" w:name="_Toc309776201"/>
      <w:r>
        <w:rPr>
          <w:b/>
          <w:lang w:val="es-PE"/>
        </w:rPr>
        <w:lastRenderedPageBreak/>
        <w:t>Stakeholders Empresariales</w:t>
      </w:r>
      <w:bookmarkEnd w:id="417"/>
    </w:p>
    <w:p w:rsidR="00A6044D" w:rsidRDefault="008D5A59" w:rsidP="00A6044D">
      <w:pPr>
        <w:spacing w:after="200" w:line="276" w:lineRule="auto"/>
        <w:jc w:val="both"/>
        <w:outlineLvl w:val="1"/>
        <w:rPr>
          <w:b/>
          <w:lang w:val="es-PE"/>
        </w:rPr>
      </w:pPr>
      <w:bookmarkStart w:id="418" w:name="_Toc309773115"/>
      <w:bookmarkStart w:id="419" w:name="_Toc309775706"/>
      <w:bookmarkStart w:id="420" w:name="_Toc309776202"/>
      <w:r>
        <w:rPr>
          <w:noProof/>
          <w:lang w:val="es-PE" w:eastAsia="es-PE"/>
        </w:rPr>
        <mc:AlternateContent>
          <mc:Choice Requires="wpg">
            <w:drawing>
              <wp:anchor distT="0" distB="0" distL="114300" distR="114300" simplePos="0" relativeHeight="251661312" behindDoc="0" locked="0" layoutInCell="1" allowOverlap="1" wp14:anchorId="0812A734" wp14:editId="4EA52133">
                <wp:simplePos x="0" y="0"/>
                <wp:positionH relativeFrom="column">
                  <wp:posOffset>-677545</wp:posOffset>
                </wp:positionH>
                <wp:positionV relativeFrom="paragraph">
                  <wp:posOffset>697230</wp:posOffset>
                </wp:positionV>
                <wp:extent cx="6724015" cy="6858000"/>
                <wp:effectExtent l="76200" t="38100" r="95885" b="114300"/>
                <wp:wrapNone/>
                <wp:docPr id="467" name="467 Grupo"/>
                <wp:cNvGraphicFramePr/>
                <a:graphic xmlns:a="http://schemas.openxmlformats.org/drawingml/2006/main">
                  <a:graphicData uri="http://schemas.microsoft.com/office/word/2010/wordprocessingGroup">
                    <wpg:wgp>
                      <wpg:cNvGrpSpPr/>
                      <wpg:grpSpPr>
                        <a:xfrm>
                          <a:off x="0" y="0"/>
                          <a:ext cx="6724015" cy="6858000"/>
                          <a:chOff x="0" y="0"/>
                          <a:chExt cx="6724308" cy="6858000"/>
                        </a:xfrm>
                      </wpg:grpSpPr>
                      <wpg:grpSp>
                        <wpg:cNvPr id="470" name="470 Grupo"/>
                        <wpg:cNvGrpSpPr/>
                        <wpg:grpSpPr>
                          <a:xfrm>
                            <a:off x="0" y="0"/>
                            <a:ext cx="6724308" cy="6858000"/>
                            <a:chOff x="-691880" y="-498404"/>
                            <a:chExt cx="6724650" cy="6858000"/>
                          </a:xfrm>
                        </wpg:grpSpPr>
                        <wps:wsp>
                          <wps:cNvPr id="292" name="292 Elipse"/>
                          <wps:cNvSpPr/>
                          <wps:spPr>
                            <a:xfrm>
                              <a:off x="-691880" y="-498404"/>
                              <a:ext cx="6724650" cy="6858000"/>
                            </a:xfrm>
                            <a:prstGeom prst="ellipse">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293 Elipse"/>
                          <wps:cNvSpPr/>
                          <wps:spPr>
                            <a:xfrm>
                              <a:off x="293342" y="619484"/>
                              <a:ext cx="4705350" cy="4591050"/>
                            </a:xfrm>
                            <a:prstGeom prst="ellipse">
                              <a:avLst/>
                            </a:prstGeom>
                            <a:solidFill>
                              <a:schemeClr val="accent6">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302" name="Imagen 11" descr="D:\Documents and Settings\Jose\Escritorio\stake holders susan.png"/>
                          <pic:cNvPicPr>
                            <a:picLocks noChangeAspect="1"/>
                          </pic:cNvPicPr>
                        </pic:nvPicPr>
                        <pic:blipFill>
                          <a:blip r:embed="rId136">
                            <a:extLst>
                              <a:ext uri="{28A0092B-C50C-407E-A947-70E740481C1C}">
                                <a14:useLocalDpi xmlns:a14="http://schemas.microsoft.com/office/drawing/2010/main" val="0"/>
                              </a:ext>
                            </a:extLst>
                          </a:blip>
                          <a:srcRect/>
                          <a:stretch>
                            <a:fillRect/>
                          </a:stretch>
                        </pic:blipFill>
                        <pic:spPr bwMode="auto">
                          <a:xfrm>
                            <a:off x="449942" y="333829"/>
                            <a:ext cx="5776686" cy="6023428"/>
                          </a:xfrm>
                          <a:prstGeom prst="rect">
                            <a:avLst/>
                          </a:prstGeom>
                          <a:noFill/>
                          <a:ln>
                            <a:noFill/>
                          </a:ln>
                        </pic:spPr>
                      </pic:pic>
                    </wpg:wgp>
                  </a:graphicData>
                </a:graphic>
              </wp:anchor>
            </w:drawing>
          </mc:Choice>
          <mc:Fallback>
            <w:pict>
              <v:group id="467 Grupo" o:spid="_x0000_s1026" style="position:absolute;left:0;text-align:left;margin-left:-53.35pt;margin-top:54.9pt;width:529.45pt;height:540pt;z-index:251661312" coordsize="67243,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">
                <v:group id="470 Grupo" o:spid="_x0000_s1027" style="position:absolute;width:67243;height:68580" coordorigin="-6918,-4984" coordsize="67246,68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oval id="292 Elipse" o:spid="_x0000_s1028" style="position:absolute;left:-6918;top:-4984;width:67245;height:68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lVzsQA&#10;AADcAAAADwAAAGRycy9kb3ducmV2LnhtbESP3WrCQBSE7wt9h+UUvBHdNdASo6tEUepl/XmAQ/Y0&#10;Cc2ejdnVxLfvFoReDjPzDbNcD7YRd+p87VjDbKpAEBfO1FxquJz3kxSED8gGG8ek4UEe1qvXlyVm&#10;xvV8pPsplCJC2GeooQqhzaT0RUUW/dS1xNH7dp3FEGVXStNhH+G2kYlSH9JizXGhwpa2FRU/p5vV&#10;sBnn10uf1lal74/j5/hrN5xzpfXobcgXIAIN4T/8bB+MhmSewN+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Vc7EAAAA3AAAAA8AAAAAAAAAAAAAAAAAmAIAAGRycy9k&#10;b3ducmV2LnhtbFBLBQYAAAAABAAEAPUAAACJAwAAAAA=&#10;" fillcolor="#c2d69b [1942]" stroked="f" strokeweight="2pt">
                    <v:shadow on="t" color="black" opacity="20971f" offset="0,2.2pt"/>
                    <v:textbox>
                      <w:txbxContent>
                        <w:p w:rsidR="00031EEA" w:rsidRDefault="00031EEA" w:rsidP="008D5A59">
                          <w:pPr>
                            <w:jc w:val="center"/>
                          </w:pPr>
                        </w:p>
                      </w:txbxContent>
                    </v:textbox>
                  </v:oval>
                  <v:oval id="293 Elipse" o:spid="_x0000_s1029" style="position:absolute;left:2933;top:6194;width:47053;height:45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Vz8MA&#10;AADcAAAADwAAAGRycy9kb3ducmV2LnhtbESP0YrCMBRE34X9h3AX9kU03QrWrUYRYUHwRasfcGnu&#10;tnWbm5JErX9vBMHHYWbOMItVb1pxJecbywq+xwkI4tLqhisFp+PvaAbCB2SNrWVScCcPq+XHYIG5&#10;tjc+0LUIlYgQ9jkqqEPocil9WZNBP7YdcfT+rDMYonSV1A5vEW5amSbJVBpsOC7U2NGmpvK/uBgF&#10;6+a8azN/KocuPWa8l4dsP+yV+vrs13MQgfrwDr/aW60g/ZnA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oVz8MAAADcAAAADwAAAAAAAAAAAAAAAACYAgAAZHJzL2Rv&#10;d25yZXYueG1sUEsFBgAAAAAEAAQA9QAAAIgDAAAAAA==&#10;" fillcolor="#fabf8f [1945]" stroked="f" strokeweight="2pt">
                    <v:shadow on="t" color="black" opacity="20971f" offset="0,2.2pt"/>
                    <v:textbox>
                      <w:txbxContent>
                        <w:p w:rsidR="00031EEA" w:rsidRDefault="00031EEA" w:rsidP="008D5A59">
                          <w:pPr>
                            <w:jc w:val="center"/>
                          </w:pPr>
                        </w:p>
                      </w:txbxContent>
                    </v:textbox>
                  </v:oval>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 o:spid="_x0000_s1030" type="#_x0000_t75" style="position:absolute;left:4499;top:3338;width:57767;height:602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4vYrEAAAA3AAAAA8AAABkcnMvZG93bnJldi54bWxEj0Frg0AUhO+F/IflBXpr1ii0wWQTgrHQ&#10;XgqNkvPDfVET9624W7X/vlso9DjMzDfM7jCbTow0uNaygvUqAkFcWd1yraAsXp82IJxH1thZJgXf&#10;5OCwXzzsMNV24k8az74WAcIuRQWN930qpasaMuhWticO3tUOBn2QQy31gFOAm07GUfQsDbYcFhrs&#10;KWuoup+/jILT7VKWWUHmPr3kSf4h+6Qu3pV6XM7HLQhPs/8P/7XftIIkiuH3TDgCcv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J4vYrEAAAA3AAAAA8AAAAAAAAAAAAAAAAA&#10;nwIAAGRycy9kb3ducmV2LnhtbFBLBQYAAAAABAAEAPcAAACQAwAAAAA=&#10;">
                  <v:imagedata r:id="rId137" o:title="stake holders susan"/>
                  <v:path arrowok="t"/>
                </v:shape>
              </v:group>
            </w:pict>
          </mc:Fallback>
        </mc:AlternateContent>
      </w:r>
      <w:r w:rsidR="00A6044D" w:rsidRPr="00341713">
        <w:t xml:space="preserve">Los stakeholders empresariales representan a las personas o entidades que afectan o pueden ser afectados por las actividades de la </w:t>
      </w:r>
      <w:r w:rsidR="00A6044D">
        <w:t>de la Oficina Central Fe y Alegría Perú</w:t>
      </w:r>
      <w:r w:rsidR="00A6044D" w:rsidRPr="00341713">
        <w:t>. Esta información se rescata de los pools de los diagramas de procesos</w:t>
      </w:r>
      <w:r w:rsidR="00A6044D">
        <w:t xml:space="preserve"> detallados en el punto 3.8</w:t>
      </w:r>
      <w:r w:rsidR="00A6044D">
        <w:rPr>
          <w:b/>
          <w:lang w:val="es-PE"/>
        </w:rPr>
        <w:t>.</w:t>
      </w:r>
      <w:bookmarkEnd w:id="418"/>
      <w:bookmarkEnd w:id="419"/>
      <w:bookmarkEnd w:id="420"/>
    </w:p>
    <w:p w:rsidR="008D5A59" w:rsidRDefault="008D5A59" w:rsidP="008D5A59">
      <w:r>
        <w:object w:dxaOrig="845" w:dyaOrig="1106">
          <v:shape id="_x0000_i1025" type="#_x0000_t75" style="width:42pt;height:54.75pt" o:ole="">
            <v:imagedata r:id="rId138" o:title=""/>
          </v:shape>
          <o:OLEObject Type="Embed" ProgID="Visio.Drawing.11" ShapeID="_x0000_i1025" DrawAspect="Content" ObjectID="_1383754762" r:id="rId139"/>
        </w:object>
      </w:r>
      <w:r w:rsidRPr="000F6CEA">
        <w:rPr>
          <w:snapToGrid w:val="0"/>
          <w:color w:val="000000"/>
          <w:w w:val="0"/>
          <w:sz w:val="0"/>
          <w:szCs w:val="0"/>
          <w:u w:color="000000"/>
          <w:bdr w:val="none" w:sz="0" w:space="0" w:color="000000"/>
          <w:shd w:val="clear" w:color="000000" w:fill="000000"/>
          <w:lang w:val="x-none" w:eastAsia="x-none" w:bidi="x-none"/>
        </w:rPr>
        <w:t xml:space="preserve"> </w:t>
      </w:r>
    </w:p>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Pr="00A6044D" w:rsidRDefault="00A6044D" w:rsidP="00A6044D">
      <w:pPr>
        <w:pStyle w:val="Epgrafe"/>
        <w:jc w:val="center"/>
        <w:rPr>
          <w:sz w:val="24"/>
          <w:szCs w:val="24"/>
        </w:rPr>
      </w:pPr>
      <w:bookmarkStart w:id="421" w:name="_Toc309855273"/>
      <w:r w:rsidRPr="00A6044D">
        <w:rPr>
          <w:sz w:val="24"/>
          <w:szCs w:val="24"/>
        </w:rPr>
        <w:t xml:space="preserve">Figura 3. </w:t>
      </w:r>
      <w:r w:rsidRPr="00A6044D">
        <w:rPr>
          <w:sz w:val="24"/>
          <w:szCs w:val="24"/>
        </w:rPr>
        <w:fldChar w:fldCharType="begin"/>
      </w:r>
      <w:r w:rsidRPr="00A6044D">
        <w:rPr>
          <w:sz w:val="24"/>
          <w:szCs w:val="24"/>
        </w:rPr>
        <w:instrText xml:space="preserve"> SEQ Figura_3. \* ARABIC </w:instrText>
      </w:r>
      <w:r w:rsidRPr="00A6044D">
        <w:rPr>
          <w:sz w:val="24"/>
          <w:szCs w:val="24"/>
        </w:rPr>
        <w:fldChar w:fldCharType="separate"/>
      </w:r>
      <w:r w:rsidR="00C15340">
        <w:rPr>
          <w:noProof/>
          <w:sz w:val="24"/>
          <w:szCs w:val="24"/>
        </w:rPr>
        <w:t>78</w:t>
      </w:r>
      <w:r w:rsidRPr="00A6044D">
        <w:rPr>
          <w:sz w:val="24"/>
          <w:szCs w:val="24"/>
        </w:rPr>
        <w:fldChar w:fldCharType="end"/>
      </w:r>
      <w:r w:rsidRPr="00A6044D">
        <w:rPr>
          <w:sz w:val="24"/>
          <w:szCs w:val="24"/>
        </w:rPr>
        <w:t xml:space="preserve"> – Stakeholders Empresariales</w:t>
      </w:r>
      <w:bookmarkEnd w:id="421"/>
    </w:p>
    <w:p w:rsidR="00A6044D" w:rsidRDefault="00A6044D" w:rsidP="00A6044D">
      <w:pPr>
        <w:jc w:val="center"/>
        <w:rPr>
          <w:lang w:val="es-PE"/>
        </w:rPr>
      </w:pPr>
      <w:r w:rsidRPr="00DB73A6">
        <w:rPr>
          <w:b/>
          <w:lang w:val="es-PE"/>
        </w:rPr>
        <w:t>Fuente:</w:t>
      </w:r>
      <w:r w:rsidRPr="00A6044D">
        <w:rPr>
          <w:lang w:val="es-PE"/>
        </w:rPr>
        <w:t xml:space="preserve"> Basado en el Proyecto Profesional “Modelo de Negocios Empresarial de la Oficina Central Fe y Alegría"</w:t>
      </w:r>
    </w:p>
    <w:p w:rsidR="00A6044D" w:rsidRDefault="00A6044D" w:rsidP="00A6044D">
      <w:pPr>
        <w:jc w:val="center"/>
        <w:rPr>
          <w:lang w:val="es-PE"/>
        </w:rPr>
        <w:sectPr w:rsidR="00A6044D" w:rsidSect="00A6044D">
          <w:pgSz w:w="11906" w:h="16838" w:code="9"/>
          <w:pgMar w:top="1418" w:right="1701" w:bottom="1418" w:left="1701" w:header="709" w:footer="709" w:gutter="0"/>
          <w:cols w:space="708"/>
          <w:docGrid w:linePitch="360"/>
        </w:sectPr>
      </w:pPr>
    </w:p>
    <w:tbl>
      <w:tblPr>
        <w:tblStyle w:val="Sombreadomedio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5647"/>
      </w:tblGrid>
      <w:tr w:rsidR="00272355" w:rsidRPr="00272355" w:rsidTr="002723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62"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rPr>
                <w:color w:val="FFFFFF"/>
                <w:sz w:val="22"/>
                <w:szCs w:val="22"/>
                <w:lang w:val="es-PE" w:eastAsia="es-PE"/>
              </w:rPr>
            </w:pPr>
            <w:r w:rsidRPr="00272355">
              <w:rPr>
                <w:color w:val="FFFFFF"/>
                <w:sz w:val="22"/>
                <w:szCs w:val="22"/>
                <w:lang w:val="es-PE" w:eastAsia="es-PE"/>
              </w:rPr>
              <w:lastRenderedPageBreak/>
              <w:t>STAKEHOLDER</w:t>
            </w:r>
          </w:p>
        </w:tc>
        <w:tc>
          <w:tcPr>
            <w:tcW w:w="3238"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cnfStyle w:val="100000000000" w:firstRow="1" w:lastRow="0" w:firstColumn="0" w:lastColumn="0" w:oddVBand="0" w:evenVBand="0" w:oddHBand="0" w:evenHBand="0" w:firstRowFirstColumn="0" w:firstRowLastColumn="0" w:lastRowFirstColumn="0" w:lastRowLastColumn="0"/>
              <w:rPr>
                <w:color w:val="FFFFFF"/>
                <w:sz w:val="22"/>
                <w:szCs w:val="22"/>
                <w:lang w:val="es-PE" w:eastAsia="es-PE"/>
              </w:rPr>
            </w:pPr>
            <w:r w:rsidRPr="00272355">
              <w:rPr>
                <w:color w:val="FFFFFF"/>
                <w:sz w:val="22"/>
                <w:szCs w:val="22"/>
                <w:lang w:val="es-PE" w:eastAsia="es-PE"/>
              </w:rPr>
              <w:t>DESCRIP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dministra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gencia de Publicidad (CAUS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empresa CAUSA es una agencia de publicidad que brinda apoyo gratuito a la Oficina Central Fe y Alegría para la elaboración de la publicidad utilizada en sus campañas publicitari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Áreas Ejecutora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Persona responsable de un área o Departamento,  se encargará de llevar a cabo la ejecución propia de un proyecto.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sistente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asistir al Coordinador de Imagen Institucional y al Coordinador de Donaciones, además de estar a cargo de la elaboración de las notas periodíst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Banc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o de Fe y Alegría Perú que realiza las transacciones banc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asa de Retir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La casa de retiro es un espacio donde se realizan actividades pastorales del Movimiento Fe y Alegría Perú. Actualmente, se cuenta con dos espacios de retiro, uno en Chillón y el otro en Chaclacayo.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entro Educativ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Centro Educativo representa a los colegios del Movimiento Fe y Alegría donde se ofrece educación básica, de estas entidades existen hasta la fecha 77 a nivel na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mité de Adquisicione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mité conformado por el Director General, el Administrador, un miembro del Consejo Directivo, y el Responsable del Área, los cuales tendrán que evaluar la adquisición de un bien cuando éste tenga un costo mayor a 15 UIT.</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sejo Directiv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formado por tres miembros encargados de tomar las decisiones más importantes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tado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encargada de verificar que los recursos financieros sean suficientes para cubrir el plan de pagos, revisar la documentación para realizar pagos, revisar conciliaciones bancarias, entre otr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Donacion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analización de las donaciones proveniente de empresas volunt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y externa de Oficina Central y la elaboración del plan operativo anual del Departamento de Donaciones e Image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Coordinador de los Programas Educativos Rurale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el acompañamiento y el seguim</w:t>
            </w:r>
            <w:r>
              <w:rPr>
                <w:color w:val="000000"/>
                <w:lang w:val="es-PE" w:eastAsia="es-PE"/>
              </w:rPr>
              <w:t>i</w:t>
            </w:r>
            <w:r w:rsidRPr="00272355">
              <w:rPr>
                <w:color w:val="000000"/>
                <w:lang w:val="es-PE" w:eastAsia="es-PE"/>
              </w:rPr>
              <w:t>ento de los Programas Educativos Rurales ubicados en distintas ciudades del país; así también para brindar apoyo en la elaboración del Plan Operativo de los Programas Educativos Ru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urie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externa a la Oficina Central de Fe y Alegría Perú, encargada de llevar las cartas  u obsequios a los donantes o contactos del Departamento de Donaciones e Imagen Institucion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iv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Departamento de Form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dirección de las áreas de Técnica, Pastoral y Pedagogía y la elaboración del plan operativo anual del Departamento de Forma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un Programa Educativo Rural designado.</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Gener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Religioso de la orden Jesuita, encargado de llevar la dirección general de la Oficina Central de Fe y Alegría Perú bajo los lineamientos del movimiento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que por voluntad propia decide donar o apoyar a la Institución con bienes o voluntariad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esempeñar un rol dentro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Audit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 empresa auditora es una empresa elegida en base a un concurso para realizar la auditoría de los proyectos financiados por financieras extranjer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Constructor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construir o remodelar un Centro Educativo o Programa Educativo Ru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931A97" w:rsidP="00272355">
            <w:pPr>
              <w:jc w:val="center"/>
              <w:rPr>
                <w:color w:val="000000"/>
                <w:lang w:val="es-PE" w:eastAsia="es-PE"/>
              </w:rPr>
            </w:pPr>
            <w:r>
              <w:rPr>
                <w:color w:val="000000"/>
                <w:lang w:val="es-PE" w:eastAsia="es-PE"/>
              </w:rPr>
              <w:t>Encargados de Recojo de Donaciones</w:t>
            </w:r>
          </w:p>
        </w:tc>
        <w:tc>
          <w:tcPr>
            <w:tcW w:w="3238" w:type="pct"/>
            <w:tcBorders>
              <w:left w:val="none" w:sz="0" w:space="0" w:color="auto"/>
            </w:tcBorders>
            <w:hideMark/>
          </w:tcPr>
          <w:p w:rsidR="00272355" w:rsidRPr="00272355" w:rsidRDefault="00931A97"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Pr>
                <w:color w:val="000000"/>
                <w:lang w:val="es-PE" w:eastAsia="es-PE"/>
              </w:rPr>
              <w:t>Personas</w:t>
            </w:r>
            <w:r w:rsidR="00272355" w:rsidRPr="00272355">
              <w:rPr>
                <w:color w:val="000000"/>
                <w:lang w:val="es-PE" w:eastAsia="es-PE"/>
              </w:rPr>
              <w:t xml:space="preserve"> de apoyo encargada</w:t>
            </w:r>
            <w:r>
              <w:rPr>
                <w:color w:val="000000"/>
                <w:lang w:val="es-PE" w:eastAsia="es-PE"/>
              </w:rPr>
              <w:t>s</w:t>
            </w:r>
            <w:r w:rsidR="00272355" w:rsidRPr="00272355">
              <w:rPr>
                <w:color w:val="000000"/>
                <w:lang w:val="es-PE" w:eastAsia="es-PE"/>
              </w:rPr>
              <w:t xml:space="preserve"> de recoger la</w:t>
            </w:r>
            <w:r>
              <w:rPr>
                <w:color w:val="000000"/>
                <w:lang w:val="es-PE" w:eastAsia="es-PE"/>
              </w:rPr>
              <w:t>s donaciones</w:t>
            </w:r>
            <w:r w:rsidR="00272355" w:rsidRPr="00272355">
              <w:rPr>
                <w:color w:val="000000"/>
                <w:lang w:val="es-PE" w:eastAsia="es-PE"/>
              </w:rPr>
              <w:t xml:space="preserve"> hecha</w:t>
            </w:r>
            <w:r>
              <w:rPr>
                <w:color w:val="000000"/>
                <w:lang w:val="es-PE" w:eastAsia="es-PE"/>
              </w:rPr>
              <w:t>s</w:t>
            </w:r>
            <w:r w:rsidR="00272355" w:rsidRPr="00272355">
              <w:rPr>
                <w:color w:val="000000"/>
                <w:lang w:val="es-PE" w:eastAsia="es-PE"/>
              </w:rPr>
              <w:t xml:space="preserve"> por los donant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Evaluador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realizar la evaluación de un determinado proyect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Financiad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que voluntariamente financia a los programas Educativos Rurales u otros program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mpresa Voluntari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s empresas voluntarias son las empresas que se acercan a la Oficina Central Fe y Alegría a realizar una donación ya sea de forma de Voluntariado Estratégico o Campaña de Voluntariado.</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ncargada de Caja</w:t>
            </w:r>
          </w:p>
        </w:tc>
        <w:tc>
          <w:tcPr>
            <w:tcW w:w="3238" w:type="pct"/>
            <w:tcBorders>
              <w:left w:val="none" w:sz="0" w:space="0" w:color="auto"/>
              <w:bottom w:val="single" w:sz="4"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Administración de la Caja-chica.</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272355">
            <w:pPr>
              <w:jc w:val="center"/>
              <w:rPr>
                <w:color w:val="000000"/>
                <w:lang w:val="es-PE" w:eastAsia="es-PE"/>
              </w:rPr>
            </w:pPr>
            <w:r>
              <w:rPr>
                <w:color w:val="000000"/>
                <w:lang w:val="es-PE" w:eastAsia="es-PE"/>
              </w:rPr>
              <w:t>Encargada de Donaciones</w:t>
            </w:r>
          </w:p>
        </w:tc>
        <w:tc>
          <w:tcPr>
            <w:tcW w:w="3238" w:type="pct"/>
            <w:tcBorders>
              <w:left w:val="single" w:sz="4" w:space="0" w:color="auto"/>
            </w:tcBorders>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Pr>
                <w:color w:val="000000"/>
                <w:lang w:val="es-PE" w:eastAsia="es-PE"/>
              </w:rPr>
              <w:t>P</w:t>
            </w:r>
            <w:r w:rsidRPr="008D5A59">
              <w:rPr>
                <w:color w:val="000000"/>
                <w:lang w:val="es-PE" w:eastAsia="es-PE"/>
              </w:rPr>
              <w:t>ersona contratada por la Oficina Central de Fe y Alegría Perú encargada del Departamento de Donaciones que tiene como función la captación de recursos de la sociedad civil y de organizaciones o instituciones privadas o públ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por la Oficina Central de Fe y Alegría Perú para el Departamento Formación, encargados de realizar el acompañamiento y capacitación a los docente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Docentes contratados </w:t>
            </w:r>
            <w:r w:rsidR="008D5A59">
              <w:rPr>
                <w:color w:val="000000"/>
                <w:lang w:val="es-PE" w:eastAsia="es-PE"/>
              </w:rPr>
              <w:t xml:space="preserve">a tiempo </w:t>
            </w:r>
            <w:r w:rsidRPr="00272355">
              <w:rPr>
                <w:color w:val="000000"/>
                <w:lang w:val="es-PE" w:eastAsia="es-PE"/>
              </w:rPr>
              <w:t xml:space="preserve">completo por la Oficina Central de Fe </w:t>
            </w:r>
            <w:r>
              <w:rPr>
                <w:color w:val="000000"/>
                <w:lang w:val="es-PE" w:eastAsia="es-PE"/>
              </w:rPr>
              <w:t xml:space="preserve">y Alegría Perú para el área de </w:t>
            </w:r>
            <w:r w:rsidRPr="00272355">
              <w:rPr>
                <w:color w:val="000000"/>
                <w:lang w:val="es-PE" w:eastAsia="es-PE"/>
              </w:rPr>
              <w:t>Pastoral y Educación en Valores del Departamento de Formación, encargados de realizar talleres y retiros espirituales a los alumnos de los centros educativos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Grupo Pastoral</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njunto de personas que inducen al nuevo personal contratado en identidad y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Educación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Área</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coordinar y tomar decisiones en un área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gestionar el departamento de la institución.</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8D5A59">
            <w:pPr>
              <w:jc w:val="center"/>
              <w:rPr>
                <w:color w:val="000000"/>
                <w:lang w:val="es-PE" w:eastAsia="es-PE"/>
              </w:rPr>
            </w:pPr>
            <w:r w:rsidRPr="00272355">
              <w:rPr>
                <w:color w:val="000000"/>
                <w:lang w:val="es-PE" w:eastAsia="es-PE"/>
              </w:rPr>
              <w:lastRenderedPageBreak/>
              <w:t>Jefe</w:t>
            </w:r>
            <w:r w:rsidR="008D5A59">
              <w:rPr>
                <w:color w:val="000000"/>
                <w:lang w:val="es-PE" w:eastAsia="es-PE"/>
              </w:rPr>
              <w:t xml:space="preserve"> del Departamento de Donaciones</w:t>
            </w:r>
          </w:p>
        </w:tc>
        <w:tc>
          <w:tcPr>
            <w:tcW w:w="3238" w:type="pct"/>
            <w:tcBorders>
              <w:left w:val="none" w:sz="0" w:space="0" w:color="auto"/>
              <w:bottom w:val="single" w:sz="4" w:space="0" w:color="auto"/>
            </w:tcBorders>
            <w:noWrap/>
            <w:hideMark/>
          </w:tcPr>
          <w:p w:rsidR="00272355" w:rsidRPr="00272355" w:rsidRDefault="00272355" w:rsidP="008D5A59">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Fe y Alegría para la gestión del Departamento de Donaciones</w:t>
            </w:r>
            <w:r w:rsidR="008D5A59">
              <w:rPr>
                <w:color w:val="000000"/>
                <w:lang w:val="es-PE" w:eastAsia="es-PE"/>
              </w:rPr>
              <w:t>.</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983"/>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8D5A59">
            <w:pPr>
              <w:jc w:val="center"/>
              <w:rPr>
                <w:color w:val="000000"/>
                <w:lang w:val="es-PE" w:eastAsia="es-PE"/>
              </w:rPr>
            </w:pPr>
            <w:r w:rsidRPr="00272355">
              <w:rPr>
                <w:color w:val="000000"/>
                <w:lang w:val="es-PE" w:eastAsia="es-PE"/>
              </w:rPr>
              <w:t>Jefe del Departamento de Imagen Institucional</w:t>
            </w:r>
          </w:p>
        </w:tc>
        <w:tc>
          <w:tcPr>
            <w:tcW w:w="3238" w:type="pct"/>
            <w:tcBorders>
              <w:left w:val="single" w:sz="4" w:space="0" w:color="auto"/>
            </w:tcBorders>
            <w:noWrap/>
          </w:tcPr>
          <w:p w:rsidR="008D5A59" w:rsidRPr="00272355" w:rsidRDefault="008D5A59" w:rsidP="008D5A59">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Fe y Alegría para la gestión del Departamento de Imagen Institucional.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lanif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elaborar el plan operativo anual institucional y el presupuesto institucion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royectos</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obtención de fuentes de financiamiento y la elaboración del plan operativo anual del Departamento de Proyec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edio de Comun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inisterio de Educa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l Ministerio de Educación es una entidad del estado que se encarga de regular las normas educativas y así velar por la educación en el paí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ficial de Proyectos</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encargada de asistir al Jefe del Departamento de Proyectos y realizar el seguimiento a la ejecución de los proyecto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NG Aliada</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ONG Aliada es una contraparte de la Oficina Central Fe y Alegría Perú en otra parte del mundo, por medio de la cual se logra obtener donaciones de fuentes de financiamiento extranjeras para desarrollar proyectos educativos en el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tras Instituciones Relacionadas</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s Instituciones relacionadas son aquellas que tienen un vínculo cercano con la Oficina Central de Fe y Alegría Perú y apoyan en la difusión de las ofertas laborale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ostulante</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apacitada que postula a una oferta laboral de la Oficina Central de Fe y Alegría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 Educativo Ru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Programa Educativo Rural es un centro educativo donde los alumnos son formados a nivel académico, técnico y espiritu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s Rurales e Instituciones Educativas</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os Programas Rurales son pequeñas organizaciones formadas por la Oficina Central de Fe y Alegría para administrar y dirigir un conjunto de Centros Educativos donde los alumnos son formados a nivel académico, técnico y espiritual.</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veedor</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Ins</w:t>
            </w:r>
            <w:r>
              <w:rPr>
                <w:color w:val="000000"/>
                <w:lang w:val="es-PE" w:eastAsia="es-PE"/>
              </w:rPr>
              <w:t>t</w:t>
            </w:r>
            <w:r w:rsidRPr="00272355">
              <w:rPr>
                <w:color w:val="000000"/>
                <w:lang w:val="es-PE" w:eastAsia="es-PE"/>
              </w:rPr>
              <w:t xml:space="preserve">itución contratada para brindar un servicio o dar un bien que satisfaga la necesidad de </w:t>
            </w:r>
            <w:r w:rsidRPr="00272355">
              <w:rPr>
                <w:color w:val="000000"/>
                <w:lang w:val="es-PE" w:eastAsia="es-PE"/>
              </w:rPr>
              <w:lastRenderedPageBreak/>
              <w:t>la institu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lastRenderedPageBreak/>
              <w:t>Secretaria de Direc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de Fe y Alegría Perú, encargada de asistir al Director Fe y Alegría Perú.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Educación Técnica</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a tiempo completo para el área de Educación Técnica del Departamento de Formación, encargada de asistir al Jefe de Educación Técnic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la Oficina Central</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Secretaria principal que recibe a las personas y recepciona documen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o Gene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a tiempo completo con capacidad de prestar asistencia técnica y de secretaria al Director para el cumplimiento de sus funciones; capaz de contribuir a</w:t>
            </w:r>
            <w:r>
              <w:rPr>
                <w:color w:val="000000"/>
                <w:lang w:val="es-PE" w:eastAsia="es-PE"/>
              </w:rPr>
              <w:t>l desarrollo de los procesos co</w:t>
            </w:r>
            <w:r w:rsidRPr="00272355">
              <w:rPr>
                <w:color w:val="000000"/>
                <w:lang w:val="es-PE" w:eastAsia="es-PE"/>
              </w:rPr>
              <w:t>rporativos en la</w:t>
            </w:r>
            <w:r>
              <w:rPr>
                <w:color w:val="000000"/>
                <w:lang w:val="es-PE" w:eastAsia="es-PE"/>
              </w:rPr>
              <w:t>s</w:t>
            </w:r>
            <w:r w:rsidRPr="00272355">
              <w:rPr>
                <w:color w:val="000000"/>
                <w:lang w:val="es-PE" w:eastAsia="es-PE"/>
              </w:rPr>
              <w:t xml:space="preserve"> áreas de: Documentación, Estadística, Publicaciones, Relaciones Interinstitucionales, Imagen y Comunica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Universidad</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Institución que apoya en la publicación de ofertas laborales a través de las bolsas de trabajo.</w:t>
            </w:r>
          </w:p>
        </w:tc>
      </w:tr>
    </w:tbl>
    <w:p w:rsidR="00272355" w:rsidRPr="00272355" w:rsidRDefault="00272355" w:rsidP="00272355">
      <w:pPr>
        <w:pStyle w:val="Epgrafe"/>
        <w:jc w:val="center"/>
        <w:rPr>
          <w:sz w:val="24"/>
          <w:szCs w:val="24"/>
        </w:rPr>
      </w:pPr>
      <w:bookmarkStart w:id="422" w:name="_Toc309764456"/>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0</w:t>
      </w:r>
      <w:r w:rsidRPr="00272355">
        <w:rPr>
          <w:sz w:val="24"/>
          <w:szCs w:val="24"/>
        </w:rPr>
        <w:fldChar w:fldCharType="end"/>
      </w:r>
      <w:r w:rsidRPr="00272355">
        <w:rPr>
          <w:sz w:val="24"/>
          <w:szCs w:val="24"/>
        </w:rPr>
        <w:t xml:space="preserve"> – Stakeholders Empresariales</w:t>
      </w:r>
      <w:bookmarkEnd w:id="422"/>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A6044D">
          <w:pgSz w:w="11906" w:h="16838" w:code="9"/>
          <w:pgMar w:top="1418" w:right="1701" w:bottom="1418" w:left="1701" w:header="709" w:footer="709" w:gutter="0"/>
          <w:cols w:space="708"/>
          <w:docGrid w:linePitch="360"/>
        </w:sectPr>
      </w:pPr>
    </w:p>
    <w:p w:rsidR="00A6044D" w:rsidRDefault="00272355" w:rsidP="00272355">
      <w:pPr>
        <w:pStyle w:val="Prrafodelista"/>
        <w:numPr>
          <w:ilvl w:val="0"/>
          <w:numId w:val="20"/>
        </w:numPr>
        <w:spacing w:after="200" w:line="276" w:lineRule="auto"/>
        <w:outlineLvl w:val="1"/>
        <w:rPr>
          <w:b/>
          <w:lang w:val="es-PE"/>
        </w:rPr>
      </w:pPr>
      <w:bookmarkStart w:id="423" w:name="_Toc309776203"/>
      <w:r w:rsidRPr="00272355">
        <w:rPr>
          <w:b/>
          <w:lang w:val="es-PE"/>
        </w:rPr>
        <w:lastRenderedPageBreak/>
        <w:t>Modelo de Dominio</w:t>
      </w:r>
      <w:bookmarkEnd w:id="423"/>
    </w:p>
    <w:p w:rsidR="00272355" w:rsidRDefault="00272355" w:rsidP="00272355">
      <w:pPr>
        <w:jc w:val="both"/>
      </w:pPr>
      <w:r w:rsidRPr="00A318E2">
        <w:t xml:space="preserve">El presente modelo de dominio brinda una vista general de las entidades identificadas en el presente trabajo, de forma que se pueda realizar una evaluación de su respectiva a la importancia y relevancia en la Oficina Central Fe y Alegría Perú. Éste modelo </w:t>
      </w:r>
      <w:r>
        <w:t>de dominio cuenta con 56</w:t>
      </w:r>
      <w:r w:rsidRPr="00A318E2">
        <w:t xml:space="preserve"> entid</w:t>
      </w:r>
      <w:r>
        <w:t>ades identificadas en los macro</w:t>
      </w:r>
      <w:r w:rsidRPr="00A318E2">
        <w:t>procesos</w:t>
      </w:r>
      <w:r>
        <w:t>.</w:t>
      </w:r>
    </w:p>
    <w:p w:rsidR="00272355" w:rsidRDefault="00272355" w:rsidP="00272355">
      <w:pPr>
        <w:keepNext/>
        <w:jc w:val="center"/>
      </w:pPr>
      <w:r>
        <w:rPr>
          <w:noProof/>
          <w:lang w:val="es-PE" w:eastAsia="es-PE"/>
        </w:rPr>
        <w:drawing>
          <wp:inline distT="0" distB="0" distL="0" distR="0" wp14:anchorId="142A9818" wp14:editId="41198C49">
            <wp:extent cx="6441766" cy="4075289"/>
            <wp:effectExtent l="0" t="0" r="0" b="1905"/>
            <wp:docPr id="407" name="Imagen 407" descr="D:\Proyecto Fe y Alegría\Arquitectura de Negocios\Modelo de Dominio\Modelo de Dominio 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cto Fe y Alegría\Arquitectura de Negocios\Modelo de Dominio\Modelo de Dominio v1.0.bmp"/>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47058" cy="4078637"/>
                    </a:xfrm>
                    <a:prstGeom prst="rect">
                      <a:avLst/>
                    </a:prstGeom>
                    <a:noFill/>
                    <a:ln>
                      <a:noFill/>
                    </a:ln>
                  </pic:spPr>
                </pic:pic>
              </a:graphicData>
            </a:graphic>
          </wp:inline>
        </w:drawing>
      </w:r>
    </w:p>
    <w:p w:rsidR="00272355" w:rsidRPr="00272355" w:rsidRDefault="00272355" w:rsidP="00272355">
      <w:pPr>
        <w:pStyle w:val="Epgrafe"/>
        <w:jc w:val="center"/>
        <w:rPr>
          <w:sz w:val="24"/>
          <w:szCs w:val="24"/>
        </w:rPr>
      </w:pPr>
      <w:bookmarkStart w:id="424" w:name="_Toc309855274"/>
      <w:r w:rsidRPr="00272355">
        <w:rPr>
          <w:sz w:val="24"/>
          <w:szCs w:val="24"/>
        </w:rPr>
        <w:t xml:space="preserve">Figura 3. </w:t>
      </w:r>
      <w:r w:rsidRPr="00272355">
        <w:rPr>
          <w:sz w:val="24"/>
          <w:szCs w:val="24"/>
        </w:rPr>
        <w:fldChar w:fldCharType="begin"/>
      </w:r>
      <w:r w:rsidRPr="00272355">
        <w:rPr>
          <w:sz w:val="24"/>
          <w:szCs w:val="24"/>
        </w:rPr>
        <w:instrText xml:space="preserve"> SEQ Figura_3. \* ARABIC </w:instrText>
      </w:r>
      <w:r w:rsidRPr="00272355">
        <w:rPr>
          <w:sz w:val="24"/>
          <w:szCs w:val="24"/>
        </w:rPr>
        <w:fldChar w:fldCharType="separate"/>
      </w:r>
      <w:r w:rsidR="00C15340">
        <w:rPr>
          <w:noProof/>
          <w:sz w:val="24"/>
          <w:szCs w:val="24"/>
        </w:rPr>
        <w:t>79</w:t>
      </w:r>
      <w:r w:rsidRPr="00272355">
        <w:rPr>
          <w:sz w:val="24"/>
          <w:szCs w:val="24"/>
        </w:rPr>
        <w:fldChar w:fldCharType="end"/>
      </w:r>
      <w:r w:rsidRPr="00272355">
        <w:rPr>
          <w:sz w:val="24"/>
          <w:szCs w:val="24"/>
        </w:rPr>
        <w:t xml:space="preserve"> – Modelo de Dominio</w:t>
      </w:r>
      <w:bookmarkEnd w:id="424"/>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272355">
          <w:pgSz w:w="16838" w:h="11906"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
        <w:gridCol w:w="1927"/>
        <w:gridCol w:w="6307"/>
      </w:tblGrid>
      <w:tr w:rsidR="00272355" w:rsidRPr="00272355" w:rsidTr="00272355">
        <w:trPr>
          <w:trHeight w:val="300"/>
        </w:trPr>
        <w:tc>
          <w:tcPr>
            <w:tcW w:w="237" w:type="pct"/>
            <w:shd w:val="clear" w:color="000000" w:fill="000000"/>
            <w:noWrap/>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lastRenderedPageBreak/>
              <w:t>N°</w:t>
            </w:r>
          </w:p>
        </w:tc>
        <w:tc>
          <w:tcPr>
            <w:tcW w:w="111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3648"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DESCRIPCIÓN</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irve para que el Director del Programa Rural o Institución Educativa brinde su conformidad sobre la finalización de la Obra. El ciclo de vida del acta de recepción y conformidad de obra inicia cuando es elaborado por la empresa constructora y termina cuando es firmado por el director.</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auditoría interna realizada por el contador de la Oficina Central de Fe y Alegría, la cual es encargada por el Consejo Directivo de la misma, con el fin de corroborar el estado de las cuentas que se manejan. El ciclo de vida de la auditoría inicia cuando el Consejo Directivo solicita la ejecución de la misma y termina cuando</w:t>
            </w:r>
            <w:r>
              <w:rPr>
                <w:color w:val="000000"/>
                <w:lang w:val="es-PE" w:eastAsia="es-PE"/>
              </w:rPr>
              <w:t xml:space="preserve"> </w:t>
            </w:r>
            <w:r w:rsidRPr="00272355">
              <w:rPr>
                <w:color w:val="000000"/>
                <w:lang w:val="es-PE" w:eastAsia="es-PE"/>
              </w:rPr>
              <w:t>se entrega el Dictamen de Auditorí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boletín “Chasqui electrónico” que se distribuye por correo electrónico, como comunicación interna de la Oficina Central Fe y Alegría Perú, a los docentes y directivos de los centros educativos Fe y Alegría. Su ciclo de vida inicia cuando se envía la solicitud de redacción de noticia a los directivos y termina cuando su estado  cambia a distribu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solicitud de renuncia y necesidad de terminar las condiciones de contrato que unen al trabajador con la empresa. Esta solicitud es enviada al jefe directo del trabajador quien puede aprobar o desaprobar la carta de renuncia. Así mismo, el jefe puede aprobar o desaprobar la solicitud de exoneración del periodo que debe de quedarse el trabajador antes de salir de la empresa.</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certificado la donación realizada por el donante. El ciclo de vida del certificado de donación inicia cuando es elaborado por la Encargada de Donaciones y termina cuando su emisión es declarada a la SUNAT.</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oportunidad de financiamiento de proyectos por parte de una fuente extranjera, cuando la ONG Aliada comunica la base del concurso a la Oficina Central Fe y Alegría Perú. Su ciclo de vida inicia cuando es identificado por medio de la recepción de la base del concurso y termina cuando su estado cambia a ganado o perdi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evento realizado por el Administrador de la organización para obtener cotizaciones de los diferentes proveedores invitados. El ciclo de vida del concurso de precios inicia cuando el Administrador envía las invitaciones a los proveedores y termina cuando se declara un ganador o se declara desiert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negociación entre el empleado y el colaborador para establecer las condiciones de salida y conclusión del contrato del colaborador en buenos términos. El ciclo de vida del contrato inicia cuando éste es elaborado y termina cuando el tiempo acordado culmin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propuesta económica que presenta un proveedor por la venta del bien o servicio a adquirir por la Oficina Central de Fe y Alegría Perú. El ciclo de vida de la cotización inicia cuando éste es presentado por el proveedor y termina cuando es aprobado o rechazado por el Administrador, Comité de Adquisiciones o Director General.</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e presenta para comparar las cotizaciones recibidas por los diferentes proveedores y que sirve como base para realizar la elección del más adecuado, por parte del Comité de Adquisiciones. El ciclo de vida del Cuadro Comparativo de Cotizaciones inicia cuando es elaborado y termina cuando un proveedor es eleg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presentadas por los Departamentos de la Oficina Central de Fe y Alegría, los Programas Rurales y las Instituciones Educativas. El ciclo de vida del cuadro de necesidades inicia cuando es elaborado por el Administrador, tras juntar todos los cuadros recibidos y termina cuando es atendido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o Servi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bienes o servicios presentadas por los Departamentos de la Oficina Central de Fe y Alegría, los Programas Rurales y las Instituciones Educativas. El ciclo de vida del cuadro de necesidades de bienes o servicios inicia cuando, a partir del cuadro de necesidades, el Administrador filtra sólo las necesidades de este tipo y termina cuando son atendidas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1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presentadas por los Departamentos de la Oficina Central de Fe y Alegría, los Programas Rurales y las Instituciones Educativas. El ciclo de vida del cuadro de necesidades de construcciones inicia cuando, a partir del cuadro de necesidades, el Administrador filtra sólo las necesidades de este tipo y termina cuando son atendidas en su totalidad.</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y religiosos encargados de la dirección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docencia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formación pastoral de determinado centro educativo. Su ciclo de vida inicia con la creación del centro educativo y termina cuando el centro educativo termina de brindar servicios educativo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y bienes o servicios presentadas por los Departamentos de la Oficina Central de Fe y Alegría, los Programas Rurales y las Instituciones Educativas. El ciclo de vida del cuestionario de necesidades  inicia cuando el Administrador lo elabora a partir de todos los cuadros de necesidades recibidos y termina cuando todas las necesidades son atendida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obtenido tras la auditoría realizada por el Contador. El ciclo de vida del dictamen de auditoría inicia cuando es elaborado por el Contador y termina cuando este es presentado al Consejo Directiv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persona que posiblemente realice una donación a la Asociación Fe y Alegría. El ciclo de vida del donante inicia cuando la Encargada de Donaciones envía la carta al posible donante y termina cuando éste deja de realizar </w:t>
            </w:r>
            <w:r w:rsidRPr="00272355">
              <w:rPr>
                <w:color w:val="000000"/>
                <w:lang w:val="es-PE" w:eastAsia="es-PE"/>
              </w:rPr>
              <w:lastRenderedPageBreak/>
              <w:t>donaciones por un periodo prolon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2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toda persona que desempeña un cargo o puesto de trabajo y que a cambio de ello recibe un sueldo, el cual esta previamente definido en un contrato formal. El ciclo de vida del empleado inicia cuando es contratado y termina cuando es despedido o renunci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organización peruana que brindará recursos de manera voluntaria al Movimiento Fe y Alegría. Su ciclo de vida inicia cuando se acerca a la Oficina Central Fe y Alegría ofreciéndose a realizar una donación y termina cuando finalice la labor del Movimiento Fe y Alegría en el Perú.</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quip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personas encargadas para dirigir un Programa Educativo Rural. El ciclo de vida del equipo rural inicia cuando es conformado por el Coordinador de Programas Educativos Rurales y el Director General, y termina cuando el programa educativo rural a su cargo es cerr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os requerimientos de la institución para continuar brindando servicios educativos. Su ciclo de vida inicia cuando son identificadas y termina cuando son cubiertas.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la Nota de prensa ha sido publicada o descart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construcción o remodelación de una oficina, institución educativa u otra edificación que forme parte del Movimiento Fe y Alegría Perú. El ciclo de vida de la obra inicia cuando es planificada y termina cuando se culmina o se cancela.</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contraparte de la Oficina Central Fe y Alegría Perú en el extranjero que provee de bases de concursos a la misma y facilita a la Oficina Central Fe y Alegría Perú su participación en los concursos por financiamiento extranjero. Su ciclo de vida inicia cuando la ONG Aliada forma una alianza con la Oficina Central Fe y Alegría Perú y termina cuando la alianza se termin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3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erfil Ocupa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determina las funciones que debe realizar el empleado que fue contratado bajo este perfil. El ciclo de vida del perfil ocupacional inicia cuando es elaborado por el Jefe del Departamento y termina cuando es aprobado por el Director General y el Administrador.</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consolidado de las necesidades institucionales. Su ciclo de vida inicia con el inicio de la Oficina Central Fe y </w:t>
            </w:r>
            <w:r w:rsidR="008D5A59">
              <w:rPr>
                <w:color w:val="000000"/>
                <w:lang w:val="es-PE" w:eastAsia="es-PE"/>
              </w:rPr>
              <w:t>Alegría Perú y termina cuando el mismo</w:t>
            </w:r>
            <w:r w:rsidRPr="00272355">
              <w:rPr>
                <w:color w:val="000000"/>
                <w:lang w:val="es-PE" w:eastAsia="es-PE"/>
              </w:rPr>
              <w:t xml:space="preserve"> deje de brindar soporte a los servicios educativos.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lan Operativo Anual correspondiente al área de Educación Técnica. Su ciclo de vida inicia con su creación a inicio de año y termina cuando finaliza el año.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área de Pastoral y Educación en Valores. Su ciclo de vida inicia con su creación a inicios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Donaciones e Imagen Institucion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Formación.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Proyectos.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 un Programa Educativo Rur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toda la Oficina Central Fe y Alegría Perú. Su ciclo de vida inicia con su creación a inicio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listado de todos los trabajadores de la empresa especificando el detalle de los días trabajados durante el mes o quincena, los descuentos y la remuneración total a pagar. El ciclo de vida de la Planilla y Boleta de Remuneraciones inicia cuando es creada y termina cuando es firmada o anul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4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una persona interesada que aspira formar parte y trabajar en algún puesto de trabajo que crea que tiene los conocimientos y cualidades suficientes para ocuparlo. El ciclo de vida del postulante envía su CV y termina cuando es contratado o rechazad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resupuesto Institucional de la Oficina Central Fe y Alegría. Su ciclo de vida inicia con su creación, luego de la elaboración del Plan Operativo Anual Institucional, y termina cuando finaliza el año. </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conjunto de instituciones educativas, que bajo la dirección de un equipo rural asignado por la Oficina Central de Fe y Alegría Perú, trabajan para brindar educación de rural en las zonas más alejadas del país. El ciclo de vida del Programa Educativo Rural inicia cuando, ante una necesidad de la comunidad, se planifica y organiza, y termina cuando es cerr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ropuesta realizada por una empresa constructora para la realización de una obra. El ciclo de vida de la propuesta económica inicia cuando es elaborada y presentada por la empresa constructora, y termina cuando es aprobada o rechaz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osible persona que satisfaga una necesidad de bien o servicio. El ciclo de vida del proveedor inicia cuando presenta una cotización a la institución y termina cuando se rechaza su cotización o, el bien o servicio adquirido es otor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os proyectos que realiza el Departamento de Proyectos de la Oficina Central Fe y Alegría Perú, para cubrir las necesidades institucionales en base a donaciones. Su ciclo de vida inicia con su planificación y termina cuando ha sido auditado, cancelado o evalu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ublicación realizada para el reclutamiento de postulantes. Esta publicación puede realizarse a través de universidades, a través de la Web o a través de otras instituciones relacionadas a la Oficina Central de Fe y Alegría Perú. El ciclo de vida de la publicación inicia cuando es elaborada por el Administrador y termina cuando los diferentes medios mencionados la publican.</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publicidad que el Departamento de Donaciones e Imagen Institucional realiza para las campañas publicitarias. Su ciclo de vida inicia cuando ha sido solicitada a la Agencia de Publicidad y termina cuando ha sido public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los Programas Rurales e Instituciones Educativas par</w:t>
            </w:r>
            <w:r>
              <w:rPr>
                <w:color w:val="000000"/>
                <w:lang w:val="es-PE" w:eastAsia="es-PE"/>
              </w:rPr>
              <w:t>a justificar los gastos realizad</w:t>
            </w:r>
            <w:r w:rsidRPr="00272355">
              <w:rPr>
                <w:color w:val="000000"/>
                <w:lang w:val="es-PE" w:eastAsia="es-PE"/>
              </w:rPr>
              <w:t xml:space="preserve">os durante un periodo. El ciclo de vida de la rendición de gastos inicia cuando es elaborado por el Programa Rural o Institución Educativa y termina cuando es archivado </w:t>
            </w:r>
            <w:r w:rsidRPr="00272355">
              <w:rPr>
                <w:color w:val="000000"/>
                <w:lang w:val="es-PE" w:eastAsia="es-PE"/>
              </w:rPr>
              <w:lastRenderedPageBreak/>
              <w:t>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5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haya realizado un viaje y que debe presentar todos los gastos realizados durante el mismo. El ciclo de vida de la rendición de gastos de viaje inicia cuando es elaborado por el empleado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desea realizar un viaje y que desea solicitar los fondos necesarios para realizarlo. El ciclo de vida de la solicitud de fondos de viaje inicia cuando es elaborado y presentado al Administrador, y termina cuando es aprobado o rechaz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tc>
      </w:tr>
      <w:tr w:rsidR="00272355" w:rsidRPr="00272355" w:rsidTr="00272355">
        <w:trPr>
          <w:trHeight w:val="15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otra forma de donación realizada por empresas privadas voluntarias, que se acercan a la Oficina Central Fe y Alegría Perú y ofrecen sus donaciones. La diferencia de estas con las campañas de voluntariado radica en que el voluntariado estratégico realiza un trabajo muy cercano entre la Oficina Central Fe y Alegría Perú y la empresa voluntaria para definir las necesidades institucionales que se van a cubrir. Su ciclo de vida inicia cuando es planificado y termina cuando su estado cambia a  estado ejecutado o cancelado.</w:t>
            </w:r>
          </w:p>
        </w:tc>
      </w:tr>
    </w:tbl>
    <w:p w:rsidR="00272355" w:rsidRPr="00272355" w:rsidRDefault="00272355" w:rsidP="00272355">
      <w:pPr>
        <w:pStyle w:val="Epgrafe"/>
        <w:jc w:val="center"/>
        <w:rPr>
          <w:sz w:val="24"/>
          <w:szCs w:val="24"/>
        </w:rPr>
      </w:pPr>
      <w:bookmarkStart w:id="425" w:name="_Toc309764457"/>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1</w:t>
      </w:r>
      <w:r w:rsidRPr="00272355">
        <w:rPr>
          <w:sz w:val="24"/>
          <w:szCs w:val="24"/>
        </w:rPr>
        <w:fldChar w:fldCharType="end"/>
      </w:r>
      <w:r w:rsidRPr="00272355">
        <w:rPr>
          <w:sz w:val="24"/>
          <w:szCs w:val="24"/>
        </w:rPr>
        <w:t xml:space="preserve"> – Entidades del Modelo de Dominio</w:t>
      </w:r>
      <w:bookmarkEnd w:id="425"/>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jc w:val="center"/>
        <w:rPr>
          <w:lang w:val="es-PE"/>
        </w:rPr>
        <w:sectPr w:rsidR="00272355" w:rsidSect="00272355">
          <w:pgSz w:w="11906" w:h="16838" w:code="9"/>
          <w:pgMar w:top="1418" w:right="1701" w:bottom="1418" w:left="1701" w:header="709" w:footer="709" w:gutter="0"/>
          <w:cols w:space="708"/>
          <w:docGrid w:linePitch="360"/>
        </w:sectPr>
      </w:pPr>
    </w:p>
    <w:p w:rsidR="00272355" w:rsidRDefault="00272355" w:rsidP="00272355">
      <w:pPr>
        <w:pStyle w:val="Prrafodelista"/>
        <w:numPr>
          <w:ilvl w:val="0"/>
          <w:numId w:val="20"/>
        </w:numPr>
        <w:spacing w:after="200" w:line="276" w:lineRule="auto"/>
        <w:outlineLvl w:val="1"/>
        <w:rPr>
          <w:b/>
          <w:lang w:val="es-PE"/>
        </w:rPr>
      </w:pPr>
      <w:bookmarkStart w:id="426" w:name="_Toc309776204"/>
      <w:r w:rsidRPr="00272355">
        <w:rPr>
          <w:b/>
          <w:lang w:val="es-PE"/>
        </w:rPr>
        <w:lastRenderedPageBreak/>
        <w:t>Reglas de Negocio</w:t>
      </w:r>
      <w:bookmarkEnd w:id="426"/>
    </w:p>
    <w:p w:rsidR="00272355" w:rsidRDefault="00272355" w:rsidP="00272355">
      <w:pPr>
        <w:spacing w:line="276" w:lineRule="auto"/>
        <w:ind w:left="360"/>
        <w:jc w:val="both"/>
      </w:pPr>
      <w:r w:rsidRPr="00293905">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p w:rsidR="00D311E8" w:rsidRPr="00293905" w:rsidRDefault="00D311E8" w:rsidP="00272355">
      <w:pPr>
        <w:spacing w:line="276" w:lineRule="auto"/>
        <w:ind w:left="360"/>
        <w:jc w:val="both"/>
      </w:pPr>
    </w:p>
    <w:tbl>
      <w:tblPr>
        <w:tblStyle w:val="Sombreadomedio1"/>
        <w:tblW w:w="52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76"/>
        <w:gridCol w:w="4286"/>
        <w:gridCol w:w="1860"/>
      </w:tblGrid>
      <w:tr w:rsidR="00D311E8" w:rsidRPr="00D311E8" w:rsidTr="00AE4953">
        <w:trPr>
          <w:cnfStyle w:val="100000000000" w:firstRow="1" w:lastRow="0" w:firstColumn="0" w:lastColumn="0" w:oddVBand="0" w:evenVBand="0" w:oddHBand="0"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52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rPr>
                <w:color w:val="FFFFFF"/>
                <w:lang w:val="es-PE" w:eastAsia="es-PE"/>
              </w:rPr>
            </w:pPr>
            <w:bookmarkStart w:id="427" w:name="_Toc309764458"/>
            <w:r w:rsidRPr="00D311E8">
              <w:rPr>
                <w:color w:val="FFFFFF"/>
                <w:lang w:val="es-PE" w:eastAsia="es-PE"/>
              </w:rPr>
              <w:t>Código Regla</w:t>
            </w:r>
          </w:p>
        </w:tc>
        <w:tc>
          <w:tcPr>
            <w:tcW w:w="108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Entidad</w:t>
            </w:r>
          </w:p>
        </w:tc>
        <w:tc>
          <w:tcPr>
            <w:tcW w:w="2360"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Regla de Negocio</w:t>
            </w:r>
          </w:p>
        </w:tc>
        <w:tc>
          <w:tcPr>
            <w:tcW w:w="1024"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Tip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Departamento de Formación, el área Educación Técnica y el área Pastoral y Educación en Valores; proceden a distribuir los centros educativos entre sus equipos pedagógicos para que los mismos ajusten su cronograma de visitas en función a lo planteado en el Plan Operativo Anual Institucional. Una vez se cuenta con el cronograma de visita elaborado, el estado del acompañamiento pasa a ser</w:t>
            </w:r>
            <w:r w:rsidRPr="00D311E8">
              <w:rPr>
                <w:b/>
                <w:bCs/>
                <w:color w:val="000000"/>
                <w:lang w:val="es-PE" w:eastAsia="es-PE"/>
              </w:rPr>
              <w:t xml:space="preserve"> plan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acompañamientos. Cuando el equipo pedagógico ejecuta la visita, elabora el Informe de Acompañamiento y comunica el mismo a su Jefe; el estado del acompañamiento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D311E8">
              <w:rPr>
                <w:b/>
                <w:bCs/>
                <w:color w:val="000000"/>
                <w:lang w:val="es-PE" w:eastAsia="es-PE"/>
              </w:rPr>
              <w:t>reprogramado</w:t>
            </w:r>
            <w:r w:rsidRPr="00D311E8">
              <w:rPr>
                <w:color w:val="000000"/>
                <w:lang w:val="es-PE" w:eastAsia="es-PE"/>
              </w:rPr>
              <w:t xml:space="preserve">. Si el equipo pedagógico asignado a dicho centro educativo no dispone de tiempo para reprogramar el acompañamiento, procede a consultar con sus colegas si pueden asumir el acompañamiento, en caso puedan asumir el mismo, el estado del acompañamiento pasa a ser </w:t>
            </w:r>
            <w:r w:rsidRPr="00D311E8">
              <w:rPr>
                <w:b/>
                <w:bCs/>
                <w:color w:val="000000"/>
                <w:lang w:val="es-PE" w:eastAsia="es-PE"/>
              </w:rPr>
              <w:t>reasignado</w:t>
            </w:r>
            <w:r w:rsidRPr="00D311E8">
              <w:rPr>
                <w:color w:val="000000"/>
                <w:lang w:val="es-PE" w:eastAsia="es-PE"/>
              </w:rPr>
              <w:t xml:space="preserve">. Si no se cuentan con los recursos (ej. tiempo, dinero, acompañante disponible) para reprogramar el acompañamiento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D311E8">
              <w:rPr>
                <w:b/>
                <w:bCs/>
                <w:color w:val="000000"/>
                <w:lang w:val="es-PE" w:eastAsia="es-PE"/>
              </w:rPr>
              <w:t>cre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l Asistente de Imagen Institucional ha recibido las noticias redactadas por los Directivos, procede a armar el Chasqui Electrónico. Al finalizar el armado del Chasqui Electrónico sin editorial el estado del Boletín electrónico pasa a ser</w:t>
            </w:r>
            <w:r w:rsidRPr="00D311E8">
              <w:rPr>
                <w:b/>
                <w:bCs/>
                <w:color w:val="000000"/>
                <w:lang w:val="es-PE" w:eastAsia="es-PE"/>
              </w:rPr>
              <w:t xml:space="preserve"> primera versión</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uego de incorporado el editorial, se procede a revisar el boletín por completo y a corregir los errores que se puedan dar. Cuando el Boletín electrónico se encuentra libre de errores y listo para su distribución pasa al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istribución del boletín electrónico se realiza vía correo electrónico a los docentes y directivos de los centros educativos. Una vez el boletín ha sido enviado vía correo electrónico pasa al estado </w:t>
            </w:r>
            <w:r w:rsidRPr="00D311E8">
              <w:rPr>
                <w:b/>
                <w:bCs/>
                <w:color w:val="000000"/>
                <w:lang w:val="es-PE" w:eastAsia="es-PE"/>
              </w:rPr>
              <w:t>distribu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s campañas de voluntariado pueden ser ejecutadas por la propia empresa voluntaria o por la Oficina Central Fe y Alegría Perú en caso lo solicite la empresa voluntaria. Cuando se han desarrollado todas las tareas del plan de ejecución se considera la campaña de voluntariad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 la campaña de voluntariado antes de su ejecución, en este caso la campaña de voluntariad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estado de la capacitación pasa a ser</w:t>
            </w:r>
            <w:r w:rsidRPr="00D311E8">
              <w:rPr>
                <w:b/>
                <w:bCs/>
                <w:color w:val="000000"/>
                <w:lang w:val="es-PE" w:eastAsia="es-PE"/>
              </w:rPr>
              <w:t xml:space="preserve"> planificado</w:t>
            </w:r>
            <w:r w:rsidRPr="00D311E8">
              <w:rPr>
                <w:color w:val="000000"/>
                <w:lang w:val="es-PE" w:eastAsia="es-PE"/>
              </w:rPr>
              <w:t xml:space="preserve">, debido a que el mismo está incluido en la planificación operativa anual institucional.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as capacitaciones. Cuando se lleva a cabo la capacitación, el estado de la capacitación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D311E8">
              <w:rPr>
                <w:b/>
                <w:bCs/>
                <w:color w:val="000000"/>
                <w:lang w:val="es-PE" w:eastAsia="es-PE"/>
              </w:rPr>
              <w:t>reprogramado</w:t>
            </w:r>
            <w:r w:rsidRPr="00D311E8">
              <w:rPr>
                <w:color w:val="000000"/>
                <w:lang w:val="es-PE" w:eastAsia="es-PE"/>
              </w:rPr>
              <w:t xml:space="preserve">. Si no se cuentan con los recursos (ej. tiempo, orador disponible) para reprogramar la capacitación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base de concurso enviada por la ONG Aliada, el concurso pasa a estado </w:t>
            </w:r>
            <w:r w:rsidRPr="00D311E8">
              <w:rPr>
                <w:b/>
                <w:bCs/>
                <w:color w:val="000000"/>
                <w:lang w:val="es-PE" w:eastAsia="es-PE"/>
              </w:rPr>
              <w:t>identific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recibida la base de concurso, se procede a desarrollar la documentación requerida para participar del mismo, esta documentación se envía a la ONG Aliada, con el envío de la documentación el estado del concurso pasa a ser </w:t>
            </w:r>
            <w:r w:rsidRPr="00D311E8">
              <w:rPr>
                <w:b/>
                <w:bCs/>
                <w:color w:val="000000"/>
                <w:lang w:val="es-PE" w:eastAsia="es-PE"/>
              </w:rPr>
              <w:t>particip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a ONG Aliada procede a comunicar el resultado del concurso. En caso se haya obtenido el financiamiento, el concurso cambia al estado </w:t>
            </w:r>
            <w:r w:rsidRPr="00D311E8">
              <w:rPr>
                <w:b/>
                <w:bCs/>
                <w:color w:val="000000"/>
                <w:lang w:val="es-PE" w:eastAsia="es-PE"/>
              </w:rPr>
              <w:t>ganado</w:t>
            </w:r>
            <w:r w:rsidRPr="00D311E8">
              <w:rPr>
                <w:color w:val="000000"/>
                <w:lang w:val="es-PE" w:eastAsia="es-PE"/>
              </w:rPr>
              <w:t xml:space="preserve">, caso contrario el concurso cambia al estado </w:t>
            </w:r>
            <w:r w:rsidRPr="00D311E8">
              <w:rPr>
                <w:b/>
                <w:bCs/>
                <w:color w:val="000000"/>
                <w:lang w:val="es-PE" w:eastAsia="es-PE"/>
              </w:rPr>
              <w:t>perd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irectivos de un centro educativo reciben acompañamiento por parte del Departamento de Formación de la Oficina Central Fe y Alegría, el cuerpo directivo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irectivo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irectivo centro educativo cambia de estado a </w:t>
            </w:r>
            <w:r w:rsidRPr="00D311E8">
              <w:rPr>
                <w:b/>
                <w:bCs/>
                <w:color w:val="000000"/>
                <w:lang w:val="es-PE" w:eastAsia="es-PE"/>
              </w:rPr>
              <w:lastRenderedPageBreak/>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ocentes de técnica de un centro educativo reciben acompañamiento por parte de Educación Técnica de la Oficina Central Fe y Alegría, el cuerpo docente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ocente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ocente centro educa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coordinadores de pastoral de un centro educativo reciben acompañamiento por parte de Pastoral y Educación en valores de la Oficina Central Fe y Alegría, el cuerpo pastoral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pastoral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el taller el cuerpo pastoral centro direc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3</w:t>
            </w:r>
          </w:p>
        </w:tc>
        <w:tc>
          <w:tcPr>
            <w:tcW w:w="1088" w:type="pct"/>
            <w:tcBorders>
              <w:left w:val="none" w:sz="0" w:space="0" w:color="auto"/>
              <w:right w:val="none" w:sz="0" w:space="0" w:color="auto"/>
            </w:tcBorders>
            <w:vAlign w:val="center"/>
            <w:hideMark/>
          </w:tcPr>
          <w:p w:rsidR="00D311E8" w:rsidRPr="00D311E8" w:rsidRDefault="008D5A59"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rrícula</w:t>
            </w:r>
            <w:r w:rsidR="00D311E8" w:rsidRPr="00D311E8">
              <w:rPr>
                <w:color w:val="000000"/>
                <w:lang w:val="es-PE" w:eastAsia="es-PE"/>
              </w:rPr>
              <w:t xml:space="preserve">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D311E8">
              <w:rPr>
                <w:b/>
                <w:bCs/>
                <w:color w:val="000000"/>
                <w:lang w:val="es-PE" w:eastAsia="es-PE"/>
              </w:rPr>
              <w:t>desactualizada</w:t>
            </w:r>
            <w:r w:rsidRPr="00D311E8">
              <w:rPr>
                <w:color w:val="000000"/>
                <w:lang w:val="es-PE" w:eastAsia="es-PE"/>
              </w:rPr>
              <w:t xml:space="preserve">. Caso contrario, si no existe desfase o mayores diferencias entre la currícula técnica que se está utilizando y las currícula propuesta por el Ministerio de educación, la currícula técnica se mantiene en estado </w:t>
            </w:r>
            <w:r w:rsidRPr="00D311E8">
              <w:rPr>
                <w:b/>
                <w:bCs/>
                <w:color w:val="000000"/>
                <w:lang w:val="es-PE" w:eastAsia="es-PE"/>
              </w:rPr>
              <w:t>actualiz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ndo la empresa voluntaria se comunica con la Oficina Central Fe y Alegría para notificarle su deseo de realizar una donación, la donación pasa a estado</w:t>
            </w:r>
            <w:r w:rsidRPr="00D311E8">
              <w:rPr>
                <w:b/>
                <w:bCs/>
                <w:color w:val="000000"/>
                <w:lang w:val="es-PE" w:eastAsia="es-PE"/>
              </w:rPr>
              <w:t xml:space="preserve"> ident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onación pasa al estado </w:t>
            </w:r>
            <w:r w:rsidRPr="00D311E8">
              <w:rPr>
                <w:b/>
                <w:bCs/>
                <w:color w:val="000000"/>
                <w:lang w:val="es-PE" w:eastAsia="es-PE"/>
              </w:rPr>
              <w:t>ejecutado</w:t>
            </w:r>
            <w:r w:rsidRPr="00D311E8">
              <w:rPr>
                <w:color w:val="000000"/>
                <w:lang w:val="es-PE" w:eastAsia="es-PE"/>
              </w:rPr>
              <w:t xml:space="preserve"> cuando se ha llevado a cabo el proyecto propuesto para esta donación.</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resa Voluntar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empresa voluntaria deja de realizar donacione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w:t>
            </w:r>
            <w:r w:rsidR="008D5A59" w:rsidRPr="00D311E8">
              <w:rPr>
                <w:color w:val="000000"/>
                <w:lang w:val="es-PE" w:eastAsia="es-PE"/>
              </w:rPr>
              <w:t>última</w:t>
            </w:r>
            <w:r w:rsidRPr="00D311E8">
              <w:rPr>
                <w:color w:val="000000"/>
                <w:lang w:val="es-PE" w:eastAsia="es-PE"/>
              </w:rPr>
              <w:t xml:space="preserve"> donación realizada al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Medio de Comunic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medio de comunicación deja de publicar publicidad o notas periodística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última publicación de nota periodística o publicidad realizada para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D311E8">
              <w:rPr>
                <w:b/>
                <w:bCs/>
                <w:color w:val="000000"/>
                <w:lang w:val="es-PE" w:eastAsia="es-PE"/>
              </w:rPr>
              <w:t xml:space="preserve"> identific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ejecución del algún proyecto ha cubierto la necesidad, la misma pasa al estado </w:t>
            </w:r>
            <w:r w:rsidRPr="00D311E8">
              <w:rPr>
                <w:b/>
                <w:bCs/>
                <w:color w:val="000000"/>
                <w:lang w:val="es-PE" w:eastAsia="es-PE"/>
              </w:rPr>
              <w:t>cubiert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detecta la necesidad de elaboración de nota periodística, ya sea porque se produjo un incidente o llegó un mensaje de solicitud de creación de nota periodística, se procede a redactar la misma y su estado cambia a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creada la nota de prensa, requiere ser revisada y corregida por el Coordinador de Imagen Institucional. Cuando ya ha pasado la corrección del Coordinador de Imagen Institucional la nota de prensa pasa a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nota de prensa ya está revisada puede pasar a ser publicada en los distintos medios de comunicación. Si la nota se llegó a publicar, pasa al estado </w:t>
            </w:r>
            <w:r w:rsidRPr="00D311E8">
              <w:rPr>
                <w:b/>
                <w:bCs/>
                <w:color w:val="000000"/>
                <w:lang w:val="es-PE" w:eastAsia="es-PE"/>
              </w:rPr>
              <w:t>publicado</w:t>
            </w:r>
            <w:r w:rsidRPr="00D311E8">
              <w:rPr>
                <w:color w:val="000000"/>
                <w:lang w:val="es-PE" w:eastAsia="es-PE"/>
              </w:rPr>
              <w:t xml:space="preserve">. Caso contrario, si en algún momento de la elaboración de la nota periodística se aborta el proceso antes de su publicación la misma pasa al estado </w:t>
            </w:r>
            <w:r w:rsidRPr="00D311E8">
              <w:rPr>
                <w:b/>
                <w:bCs/>
                <w:color w:val="000000"/>
                <w:lang w:val="es-PE" w:eastAsia="es-PE"/>
              </w:rPr>
              <w:t>descar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NG Ali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ONG aliada deja de enviar bases de concurso por un periodo mayor a medio año se le considera en estado </w:t>
            </w:r>
            <w:r w:rsidRPr="00D311E8">
              <w:rPr>
                <w:b/>
                <w:bCs/>
                <w:color w:val="000000"/>
                <w:lang w:val="es-PE" w:eastAsia="es-PE"/>
              </w:rPr>
              <w:t>pasivo</w:t>
            </w:r>
            <w:r w:rsidRPr="00D311E8">
              <w:rPr>
                <w:color w:val="000000"/>
                <w:lang w:val="es-PE" w:eastAsia="es-PE"/>
              </w:rPr>
              <w:t xml:space="preserve">. Caso contrario, cuando la última base de concurso enviada al Departamento de Proyectos ha sido en menos de medio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D311E8">
              <w:rPr>
                <w:b/>
                <w:bCs/>
                <w:color w:val="000000"/>
                <w:lang w:val="es-PE" w:eastAsia="es-PE"/>
              </w:rPr>
              <w:t>actualiz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D311E8">
              <w:rPr>
                <w:b/>
                <w:bCs/>
                <w:color w:val="000000"/>
                <w:lang w:val="es-PE" w:eastAsia="es-PE"/>
              </w:rPr>
              <w:t>desactualizado</w:t>
            </w:r>
            <w:r w:rsidRPr="00D311E8">
              <w:rPr>
                <w:color w:val="000000"/>
                <w:lang w:val="es-PE" w:eastAsia="es-PE"/>
              </w:rPr>
              <w:t xml:space="preserve"> el Plan de requerimientos institucionales.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Educación Técnica desde el proceso de Elaboración del Plan Operativo Institucional el Plan Operativo Anual de Educación Técnica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Educación Técnica en el Plan Operativo Anual Institucional, el Plan Operativo Anual de Educación Técnica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Educación Técnica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Pastoral y Educación en Valores en el Plan Operativo Institucional, el Plan Operativo Anual de Pastoral y Educación en Valores pasa a </w:t>
            </w:r>
            <w:r w:rsidRPr="00D311E8">
              <w:rPr>
                <w:color w:val="000000"/>
                <w:lang w:val="es-PE" w:eastAsia="es-PE"/>
              </w:rPr>
              <w:lastRenderedPageBreak/>
              <w:t xml:space="preserve">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4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Pastoral y Educación en Valore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l finalizar el año, el Plan Operativo Anual del Departamento de Donaciones e Imagen Institucional de dicho año pasa a</w:t>
            </w:r>
            <w:r w:rsidR="008D5A59">
              <w:rPr>
                <w:color w:val="000000"/>
                <w:lang w:val="es-PE" w:eastAsia="es-PE"/>
              </w:rPr>
              <w:t>l</w:t>
            </w:r>
            <w:r w:rsidRPr="00D311E8">
              <w:rPr>
                <w:color w:val="000000"/>
                <w:lang w:val="es-PE" w:eastAsia="es-PE"/>
              </w:rPr>
              <w:t xml:space="preserve">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Formación desde el proceso de Elaboración del Plan Operativo Institucional el Plan Operativo Anual del Departamento de Formación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Formación en el Plan Operativo Anual Institucional, el Plan Operativo Anual del Departamento de Formación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Formación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4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Proyectos desde el proceso de Elaboración del Plan Operativo Institucional el Plan Operativo Anual del Departamento de Proyecto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Proyectos en el Plan Operativo Institucional Anual, el Plan Operativo Anual del Departamento de Proyecto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Proyecto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lan Operativo Anual Institucional cuenta con la integración de los Planes Operativos Anuales de todos los departamentos de la Oficina Central Fe y Alegría Perú, pasa a ser revisado por el Jefe del Departamento de Planificación, una vez corregido el Plan Operativo Anual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Institucion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iniciar el año, en base al Plan Operativo Anual Institucional, el Jefe del Departamento de Planificación inicia la elaboración del Presupuesto Institucional por rubro contable y financiamiento, el cu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031EEA">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Presupuesto Institucional por rubro contable y financiero ha sido redistribuido, regularizado y sus saldos han sido balanceados pasa a estado </w:t>
            </w:r>
            <w:r w:rsidRPr="00D311E8">
              <w:rPr>
                <w:b/>
                <w:bCs/>
                <w:color w:val="000000"/>
                <w:lang w:val="es-PE" w:eastAsia="es-PE"/>
              </w:rPr>
              <w:lastRenderedPageBreak/>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lastRenderedPageBreak/>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5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resupuesto Institucional por rubro contable y financiamiento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Durante la definición de las donaciones de empresas privadas, ya sea de forma de campaña de voluntariado o voluntariado estratégico, y durante la participación en concurso se elabora el Plan de Ejecución del proyecto asociado a dicha fuente de financiamiento. Cuando el Plan de Ejecución ha sido elaborado el proyecto pasa a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llega la fecha de inicio del proyecto, se procede a su ejecución, cuando se han culminado las tareas del Plan de Ejecución el proyecto pasa a estado </w:t>
            </w:r>
            <w:r w:rsidRPr="00D311E8">
              <w:rPr>
                <w:b/>
                <w:bCs/>
                <w:color w:val="000000"/>
                <w:lang w:val="es-PE" w:eastAsia="es-PE"/>
              </w:rPr>
              <w:t>ejecutado</w:t>
            </w:r>
            <w:r w:rsidRPr="00D311E8">
              <w:rPr>
                <w:color w:val="000000"/>
                <w:lang w:val="es-PE" w:eastAsia="es-PE"/>
              </w:rPr>
              <w:t xml:space="preserve">. Sin embargo, si el proyecto no puede ser ejecutado por algún motivo pas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D311E8">
              <w:rPr>
                <w:b/>
                <w:bCs/>
                <w:color w:val="000000"/>
                <w:lang w:val="es-PE" w:eastAsia="es-PE"/>
              </w:rPr>
              <w:t>aud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royecto se encuentra en estado ejecutado, puede ser evaluado de acuerdo a las condiciones establecidas por la fuente de financiamiento. En caso se realice la evaluación, el proyecto pasa a estado </w:t>
            </w:r>
            <w:r w:rsidRPr="00D311E8">
              <w:rPr>
                <w:b/>
                <w:bCs/>
                <w:color w:val="000000"/>
                <w:lang w:val="es-PE" w:eastAsia="es-PE"/>
              </w:rPr>
              <w:t>evalu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realizada por agencias publicitarias voluntarias. Por ello, cuando se hace una solicitud de publicidad a la agencia publicitaria, la publicidad pasa a estado </w:t>
            </w:r>
            <w:r w:rsidRPr="00D311E8">
              <w:rPr>
                <w:b/>
                <w:bCs/>
                <w:color w:val="000000"/>
                <w:lang w:val="es-PE" w:eastAsia="es-PE"/>
              </w:rPr>
              <w:t>solic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agencia publicitaria voluntaria ha enviado la publicidad al Departamento de Donaciones e Imagen Institucional, la publicidad pasa a estado </w:t>
            </w:r>
            <w:r w:rsidRPr="00D311E8">
              <w:rPr>
                <w:b/>
                <w:bCs/>
                <w:color w:val="000000"/>
                <w:lang w:val="es-PE" w:eastAsia="es-PE"/>
              </w:rPr>
              <w:t>elabo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6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publicada por medios de comunicación. Cuando el medio de comunicación publica la publicidad, la publicidad pasa a estado </w:t>
            </w:r>
            <w:r w:rsidRPr="00D311E8">
              <w:rPr>
                <w:b/>
                <w:bCs/>
                <w:color w:val="000000"/>
                <w:lang w:val="es-PE" w:eastAsia="es-PE"/>
              </w:rPr>
              <w:t>publicad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retiro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equipo pedagógico de pastoral a concluido de elaborar el material para el retiro, el mismo pasa a estado </w:t>
            </w:r>
            <w:r w:rsidRPr="00D311E8">
              <w:rPr>
                <w:b/>
                <w:bCs/>
                <w:color w:val="000000"/>
                <w:lang w:val="es-PE" w:eastAsia="es-PE"/>
              </w:rPr>
              <w:t>prepa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centro educativo ha confirmado su asistencia al retiro, el mismo pasa a estado </w:t>
            </w:r>
            <w:r w:rsidRPr="00D311E8">
              <w:rPr>
                <w:b/>
                <w:bCs/>
                <w:color w:val="000000"/>
                <w:lang w:val="es-PE" w:eastAsia="es-PE"/>
              </w:rPr>
              <w:t>confirmado</w:t>
            </w:r>
            <w:r w:rsidRPr="00D311E8">
              <w:rPr>
                <w:color w:val="000000"/>
                <w:lang w:val="es-PE" w:eastAsia="es-PE"/>
              </w:rPr>
              <w:t xml:space="preserve">. En caso el centro educativo no confirme su asistencia al retiro con una semana de anticipación el estado del mismo pasará a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el día de la realización del retiro y el centro educativo ha realizado los pagos respectivos, se ejecutan todas las actividades planeadas. Al finalizar la ejecución de las actividades del retiro el mismo pasa a estad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taller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el cuerpo pastoral del centro educativo no se encuentre disponible para recibir el taller se procede a negociar otra fecha de taller. Si todavía se cuenta con recursos para reprogramar el mismo, el estado del mismo pasa a ser </w:t>
            </w:r>
            <w:r w:rsidRPr="00D311E8">
              <w:rPr>
                <w:b/>
                <w:bCs/>
                <w:color w:val="000000"/>
                <w:lang w:val="es-PE" w:eastAsia="es-PE"/>
              </w:rPr>
              <w:lastRenderedPageBreak/>
              <w:t>reprogram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7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Cuando se termina el plan de ejecución, el voluntariado estratégic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n desarrollado todas las tareas del plan de ejecución se considera el voluntariado estratégic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l voluntariado estratégico antes de su ejecución, en este caso el voluntariado estratégic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da seis meses, el Coordinador de los Programas Educativos Rurales visita a los Programas Educativos Rurales ubicados en diferentes regiones del paí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da tres meses, el Programa Educativo Rural elabora un Informe Trimestral, el cual servirá para rendir los gastos a la Oficina Central de Fe y Alegría Perú como para informar a la Empresa Financiadora.</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 Encargada de Caja elabora el Voucher u Orden de Pago, indicando fecha, proveedor, importe en soles, dólares,  tipo de cambio, número de cuenta corriente, ahorros, banco y firma de la cajera.</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mitidas las Boletas de Pago, cada empleado tiene que firmar la Planilla de Boleta y Remuneracione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rta de Renunc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el empleado desea dejar de laborar en la Institución, debe elaborar una Carta de Renuncia, la cual será dirigida a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7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postulante para ser contratado debe pasar por una prueba Técnica que permita medir sus conocimiento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postulante para ser contratado debe pasar por una entrevista personal con el Director General que permita medir aspectos personale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postulante recién contratado debe ser inducido en sus tareas por su Jefe inmediato.</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ndición de Gastos de Viaje</w:t>
            </w:r>
            <w:r w:rsidR="008D5A59">
              <w:rPr>
                <w:color w:val="000000"/>
                <w:lang w:val="es-PE" w:eastAsia="es-PE"/>
              </w:rPr>
              <w:t xml:space="preserve"> </w:t>
            </w:r>
            <w:r w:rsidRPr="00D311E8">
              <w:rPr>
                <w:color w:val="000000"/>
                <w:lang w:val="es-PE" w:eastAsia="es-PE"/>
              </w:rPr>
              <w:t>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elaborar el documento de Rendición de Gastos de Viaje.</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claración Jur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Todo empleado que haya viajado por motivo de sus actividades laborales, deberá presentar una Declaración Jurada para sustentar los gastos que no emiten comprobante de pago. </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brindar un mejor sustento de sus gastos en caso lo requiera el Área de Administración.</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olicitud de Fondos de Viaje 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requiera v</w:t>
            </w:r>
            <w:r w:rsidR="008D5A59">
              <w:rPr>
                <w:color w:val="000000"/>
                <w:lang w:val="es-PE" w:eastAsia="es-PE"/>
              </w:rPr>
              <w:t>i</w:t>
            </w:r>
            <w:r w:rsidRPr="00D311E8">
              <w:rPr>
                <w:color w:val="000000"/>
                <w:lang w:val="es-PE" w:eastAsia="es-PE"/>
              </w:rPr>
              <w:t>ajar por motivo de sus actividades laborales deberá presentar la Solicitud de Pasajes y Fondos par</w:t>
            </w:r>
            <w:r w:rsidR="008D5A59">
              <w:rPr>
                <w:color w:val="000000"/>
                <w:lang w:val="es-PE" w:eastAsia="es-PE"/>
              </w:rPr>
              <w:t>a</w:t>
            </w:r>
            <w:r w:rsidRPr="00D311E8">
              <w:rPr>
                <w:color w:val="000000"/>
                <w:lang w:val="es-PE" w:eastAsia="es-PE"/>
              </w:rPr>
              <w:t xml:space="preserve"> Gastos de Viaje.</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deberá dar un anticipo de Viaje al empleado que haya presentado la Solicitud de Pasajes y Fondos par</w:t>
            </w:r>
            <w:r w:rsidR="008D5A59">
              <w:rPr>
                <w:color w:val="000000"/>
                <w:lang w:val="es-PE" w:eastAsia="es-PE"/>
              </w:rPr>
              <w:t>a</w:t>
            </w:r>
            <w:r w:rsidRPr="00D311E8">
              <w:rPr>
                <w:color w:val="000000"/>
                <w:lang w:val="es-PE" w:eastAsia="es-PE"/>
              </w:rPr>
              <w:t xml:space="preserve"> Gastos de Viaje y éste haya sido aprobado por este departament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labora en la Oficina Central de Fe y Alegría Perú las ocho laborales diarias debe estar en la Planilla de Remuneracion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tra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recién insertado a la Institución deberá formalizado en el documento Contrato, donde se detallen los acuerdos de la contrata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ndición de Gastos</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n los primeros 15 días del mes, el Director del Programa Rural o de la Institución Educativa presenta las Rendiciones de Gastos documentados del mes anterio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9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valu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Todo empleado deberá someterse </w:t>
            </w:r>
            <w:r>
              <w:rPr>
                <w:color w:val="000000"/>
                <w:lang w:val="es-PE" w:eastAsia="es-PE"/>
              </w:rPr>
              <w:t>a una evaluación por su jefe in</w:t>
            </w:r>
            <w:r w:rsidRPr="00D311E8">
              <w:rPr>
                <w:color w:val="000000"/>
                <w:lang w:val="es-PE" w:eastAsia="es-PE"/>
              </w:rPr>
              <w:t>mediato para medir el desempeño laboral del mis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tiz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autorizada la compra de un bien, el proveedor deberá presentar al Departamento de Administración una Cotización del Bien a adquiri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Comparativo de Cotiz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más de un proveedor ha presentado una Cotización para adquirir un bien, el Departamento de Administración deberá elaborar un Cuadro Comparativo de Cotizacion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 de Preci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i el bien a adquirir por la Institución tiene un Valor mayor a los 30 UIT entonces se convocará a un Concurso de Precio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s los Comprobantes deben ser dejados por el Proveedor en la Secretaría de la Oficina Central  de Fe y Alegría Perú.</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La Encargada de Caja elabora la Orden de Pago u voucher de Egresos indicando fecha, importe equivalente en soles y dólares, tipo de cambio, número de cuenta corriente y/o cuenta de ahorros, banco, concepto y detalle, y firma de la caje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stionari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o Departamento que requiera solicitar un bien al departamento de Administración, deberá soli</w:t>
            </w:r>
            <w:r>
              <w:rPr>
                <w:color w:val="000000"/>
                <w:lang w:val="es-PE" w:eastAsia="es-PE"/>
              </w:rPr>
              <w:t>ci</w:t>
            </w:r>
            <w:r w:rsidRPr="00D311E8">
              <w:rPr>
                <w:color w:val="000000"/>
                <w:lang w:val="es-PE" w:eastAsia="es-PE"/>
              </w:rPr>
              <w:t>tarlo mediante el Cuestionario de Necesidad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deberá consolidar los Cuestionarios de Necesidades de todos los Departamentos en el Cuadro de Necesidad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de Necesidades de Bienes y Servici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Bienes y Servicios, donde solo se especifica los Bienes y Servicios a adquirir.</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 de Construc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Construcciones, donde solo se especifica las solicitu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os y Especificaciones Técnicas de la Construc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Secretario General deberá elaborar los Planos y Especificaciones Técnicas de la Construcción una vez aprobado por e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0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presentado la Copia de Planos y Presupuesto, se le deberá Pagar un Adelanto a la Constructora para que se inicie las activida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r cada boleta de Pago Parcial a la Constructora, se retendrá el 4% para pagarlo en la Liquidación de la Obra.</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puesta Económ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as las Constructoras que desean prestar sus servicios a la Institución, deberán presentar una Propuesta Económica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ta de Recepción y Conformidad de 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Una vez terminada la Obra, la Oficina Central de Fe y Alegría Perú deberá firmar el Acta de Recepción y Conformidad de Obra para garantizar su conformidad con la Construc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firmada el Acta de Recepción y Conformidad de Obra, la Institución deberá pagar el 4% retenido por las valorizaciones, el cual será el Pago Final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ertificado de 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onante deberá recibir un Certificado de Donación,</w:t>
            </w:r>
            <w:r>
              <w:rPr>
                <w:color w:val="000000"/>
                <w:lang w:val="es-PE" w:eastAsia="es-PE"/>
              </w:rPr>
              <w:t xml:space="preserve"> </w:t>
            </w:r>
            <w:r w:rsidRPr="00D311E8">
              <w:rPr>
                <w:color w:val="000000"/>
                <w:lang w:val="es-PE" w:eastAsia="es-PE"/>
              </w:rPr>
              <w:t>elaborado por la Institución, una vez realizada su donación. Este Certificado de Donación puede ser anóni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ndo el Programa Educativo Rural es creado, se elabora el Plan Operativo Anual del Programa Educativo Rural in</w:t>
            </w:r>
            <w:r>
              <w:rPr>
                <w:color w:val="000000"/>
                <w:lang w:val="es-PE" w:eastAsia="es-PE"/>
              </w:rPr>
              <w:t>i</w:t>
            </w:r>
            <w:r w:rsidRPr="00D311E8">
              <w:rPr>
                <w:color w:val="000000"/>
                <w:lang w:val="es-PE" w:eastAsia="es-PE"/>
              </w:rPr>
              <w:t>cial con ayuda del Coordinador de los Programas Educativos Rural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uditoría</w:t>
            </w:r>
          </w:p>
        </w:tc>
        <w:tc>
          <w:tcPr>
            <w:tcW w:w="2360" w:type="pct"/>
            <w:tcBorders>
              <w:left w:val="none" w:sz="0" w:space="0" w:color="auto"/>
              <w:right w:val="none" w:sz="0" w:space="0" w:color="auto"/>
            </w:tcBorders>
            <w:hideMark/>
          </w:tcPr>
          <w:p w:rsidR="00D311E8" w:rsidRPr="00D311E8" w:rsidRDefault="00D311E8" w:rsidP="00D311E8">
            <w:pP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Quincenalmente la Junta Directiva de la Oficina Central de Fe y Alegría Perú realiza los procesos de Auditoría Interna. En algunas ocasiones este proceso se realiza semanalmente.</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ictamen de Auditorí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os resultados y todos los detalles de la Auditoría Interna realizada por la Junta Directiva serán presentados en el Dictamen de Auditorí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Programa Educativo Rural, el Plan Operativo Anual del Programa Educativo Rur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Programa Educativo Rur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bl>
    <w:p w:rsidR="00272355" w:rsidRPr="00272355" w:rsidRDefault="00272355" w:rsidP="00272355">
      <w:pPr>
        <w:pStyle w:val="Epgrafe"/>
        <w:jc w:val="center"/>
        <w:rPr>
          <w:sz w:val="24"/>
          <w:szCs w:val="24"/>
        </w:rPr>
      </w:pPr>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2</w:t>
      </w:r>
      <w:r w:rsidRPr="00272355">
        <w:rPr>
          <w:sz w:val="24"/>
          <w:szCs w:val="24"/>
        </w:rPr>
        <w:fldChar w:fldCharType="end"/>
      </w:r>
      <w:r w:rsidRPr="00272355">
        <w:rPr>
          <w:sz w:val="24"/>
          <w:szCs w:val="24"/>
        </w:rPr>
        <w:t>- Reglas de Negocio</w:t>
      </w:r>
      <w:bookmarkEnd w:id="427"/>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pPr>
    </w:p>
    <w:p w:rsidR="00C15340" w:rsidRDefault="00C15340" w:rsidP="00272355">
      <w:pPr>
        <w:rPr>
          <w:lang w:val="es-PE"/>
        </w:rPr>
        <w:sectPr w:rsidR="00C15340" w:rsidSect="00272355">
          <w:pgSz w:w="11906" w:h="16838" w:code="9"/>
          <w:pgMar w:top="1418" w:right="1701" w:bottom="1418" w:left="1701" w:header="709" w:footer="709" w:gutter="0"/>
          <w:cols w:space="708"/>
          <w:docGrid w:linePitch="360"/>
        </w:sectPr>
      </w:pPr>
    </w:p>
    <w:p w:rsidR="00C15340" w:rsidRDefault="00C15340" w:rsidP="00C15340">
      <w:pPr>
        <w:keepNext/>
        <w:jc w:val="center"/>
      </w:pPr>
      <w:r>
        <w:rPr>
          <w:noProof/>
          <w:lang w:val="es-PE" w:eastAsia="es-PE"/>
        </w:rPr>
        <w:lastRenderedPageBreak/>
        <w:drawing>
          <wp:inline distT="0" distB="0" distL="0" distR="0" wp14:anchorId="5B0373F5" wp14:editId="2E8470DF">
            <wp:extent cx="7515225" cy="4737085"/>
            <wp:effectExtent l="0" t="0" r="0" b="6985"/>
            <wp:docPr id="303" name="Imagen 303" descr="D:\Proyecto Fe y Alegría\Arquitectura de Negocios\Reglas de Negocio\Modelo de Dominio con Reglas de Nego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yecto Fe y Alegría\Arquitectura de Negocios\Reglas de Negocio\Modelo de Dominio con Reglas de Negocio.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520257" cy="4740257"/>
                    </a:xfrm>
                    <a:prstGeom prst="rect">
                      <a:avLst/>
                    </a:prstGeom>
                    <a:noFill/>
                    <a:ln>
                      <a:noFill/>
                    </a:ln>
                  </pic:spPr>
                </pic:pic>
              </a:graphicData>
            </a:graphic>
          </wp:inline>
        </w:drawing>
      </w:r>
    </w:p>
    <w:p w:rsidR="00C15340" w:rsidRPr="00C15340" w:rsidRDefault="00C15340" w:rsidP="00C15340">
      <w:pPr>
        <w:pStyle w:val="Epgrafe"/>
        <w:jc w:val="center"/>
        <w:rPr>
          <w:sz w:val="24"/>
          <w:szCs w:val="24"/>
        </w:rPr>
      </w:pPr>
      <w:bookmarkStart w:id="428" w:name="_Toc309855275"/>
      <w:r w:rsidRPr="00C15340">
        <w:rPr>
          <w:sz w:val="24"/>
          <w:szCs w:val="24"/>
        </w:rPr>
        <w:t xml:space="preserve">Figura 3. </w:t>
      </w:r>
      <w:r w:rsidRPr="00C15340">
        <w:rPr>
          <w:sz w:val="24"/>
          <w:szCs w:val="24"/>
        </w:rPr>
        <w:fldChar w:fldCharType="begin"/>
      </w:r>
      <w:r w:rsidRPr="00C15340">
        <w:rPr>
          <w:sz w:val="24"/>
          <w:szCs w:val="24"/>
        </w:rPr>
        <w:instrText xml:space="preserve"> SEQ Figura_3. \* ARABIC </w:instrText>
      </w:r>
      <w:r w:rsidRPr="00C15340">
        <w:rPr>
          <w:sz w:val="24"/>
          <w:szCs w:val="24"/>
        </w:rPr>
        <w:fldChar w:fldCharType="separate"/>
      </w:r>
      <w:r w:rsidRPr="00C15340">
        <w:rPr>
          <w:noProof/>
          <w:sz w:val="24"/>
          <w:szCs w:val="24"/>
        </w:rPr>
        <w:t>80</w:t>
      </w:r>
      <w:r w:rsidRPr="00C15340">
        <w:rPr>
          <w:sz w:val="24"/>
          <w:szCs w:val="24"/>
        </w:rPr>
        <w:fldChar w:fldCharType="end"/>
      </w:r>
      <w:r w:rsidRPr="00C15340">
        <w:rPr>
          <w:sz w:val="24"/>
          <w:szCs w:val="24"/>
        </w:rPr>
        <w:t xml:space="preserve"> – Diagrama de Reglas de Negocio</w:t>
      </w:r>
      <w:bookmarkEnd w:id="428"/>
    </w:p>
    <w:p w:rsidR="00C15340" w:rsidRPr="00C15340" w:rsidRDefault="00C15340" w:rsidP="00C15340">
      <w:pPr>
        <w:jc w:val="center"/>
        <w:rPr>
          <w:lang w:val="es-PE"/>
        </w:rPr>
      </w:pPr>
      <w:r w:rsidRPr="00C15340">
        <w:rPr>
          <w:b/>
          <w:lang w:val="es-PE"/>
        </w:rPr>
        <w:t>Fuente:</w:t>
      </w:r>
      <w:r w:rsidRPr="00C15340">
        <w:rPr>
          <w:lang w:val="es-PE"/>
        </w:rPr>
        <w:t xml:space="preserve"> Basado en el Proyecto Profesional “Modelo de Negocios Empresarial de la Oficina Central Fe y Alegría"</w:t>
      </w:r>
    </w:p>
    <w:p w:rsidR="00C15340" w:rsidRPr="00C15340" w:rsidRDefault="00C15340" w:rsidP="00C15340">
      <w:pPr>
        <w:rPr>
          <w:lang w:val="es-PE"/>
        </w:rPr>
        <w:sectPr w:rsidR="00C15340" w:rsidRPr="00C15340" w:rsidSect="00C15340">
          <w:pgSz w:w="16838" w:h="11906" w:orient="landscape" w:code="9"/>
          <w:pgMar w:top="1701" w:right="1418" w:bottom="1701" w:left="1418" w:header="709" w:footer="709" w:gutter="0"/>
          <w:cols w:space="708"/>
          <w:docGrid w:linePitch="360"/>
        </w:sectPr>
      </w:pPr>
    </w:p>
    <w:p w:rsidR="008965AB" w:rsidRDefault="008965AB" w:rsidP="008965AB">
      <w:pPr>
        <w:pStyle w:val="Prrafodelista"/>
        <w:numPr>
          <w:ilvl w:val="0"/>
          <w:numId w:val="20"/>
        </w:numPr>
        <w:spacing w:after="200" w:line="276" w:lineRule="auto"/>
        <w:outlineLvl w:val="1"/>
        <w:rPr>
          <w:b/>
          <w:lang w:val="es-PE"/>
        </w:rPr>
      </w:pPr>
      <w:bookmarkStart w:id="429" w:name="_Toc309776205"/>
      <w:r w:rsidRPr="008965AB">
        <w:rPr>
          <w:b/>
          <w:lang w:val="es-PE"/>
        </w:rPr>
        <w:lastRenderedPageBreak/>
        <w:t>Mapeo Entidad – Proceso</w:t>
      </w:r>
      <w:bookmarkEnd w:id="429"/>
    </w:p>
    <w:p w:rsidR="008965AB" w:rsidRPr="00516C32" w:rsidRDefault="008965AB" w:rsidP="008965AB">
      <w:pPr>
        <w:pStyle w:val="Prrafodelista"/>
        <w:spacing w:after="240"/>
        <w:jc w:val="both"/>
      </w:pPr>
      <w:r w:rsidRPr="00516C32">
        <w:t>El Mapeo Entidad-Proceso, realizado para la Oficina Central Fe y Alegría Perú, es una tabla de doble entrada, en el que se listan las entidades de la Oficina Central con los procesos que esta ejecuta. En las intersecciones de la tabla se muestran las relaciones entre las entidades y los procesos. Por medio de este análisis se pueden pri</w:t>
      </w:r>
      <w:r>
        <w:t>orizar los procesos y</w:t>
      </w:r>
      <w:r w:rsidRPr="00516C32">
        <w:t xml:space="preserve"> entidades que sean indispensables para el caso de la Oficina Central Fe y Alegría. </w:t>
      </w:r>
    </w:p>
    <w:p w:rsidR="008965AB" w:rsidRPr="008965AB" w:rsidRDefault="008965AB" w:rsidP="008965AB">
      <w:pPr>
        <w:spacing w:after="200" w:line="276" w:lineRule="auto"/>
        <w:ind w:left="360"/>
        <w:outlineLvl w:val="1"/>
        <w:rPr>
          <w:b/>
        </w:rPr>
      </w:pPr>
    </w:p>
    <w:p w:rsidR="008965AB" w:rsidRDefault="008965AB" w:rsidP="008965AB">
      <w:pPr>
        <w:rPr>
          <w:lang w:val="es-PE"/>
        </w:rPr>
      </w:pPr>
    </w:p>
    <w:tbl>
      <w:tblPr>
        <w:tblpPr w:leftFromText="141" w:rightFromText="141" w:vertAnchor="page" w:horzAnchor="margin" w:tblpY="2694"/>
        <w:tblW w:w="5000" w:type="pct"/>
        <w:tblLayout w:type="fixed"/>
        <w:tblCellMar>
          <w:left w:w="70" w:type="dxa"/>
          <w:right w:w="70" w:type="dxa"/>
        </w:tblCellMar>
        <w:tblLook w:val="04A0" w:firstRow="1" w:lastRow="0" w:firstColumn="1" w:lastColumn="0" w:noHBand="0" w:noVBand="1"/>
      </w:tblPr>
      <w:tblGrid>
        <w:gridCol w:w="162"/>
        <w:gridCol w:w="762"/>
        <w:gridCol w:w="4026"/>
        <w:gridCol w:w="309"/>
        <w:gridCol w:w="309"/>
        <w:gridCol w:w="309"/>
        <w:gridCol w:w="309"/>
        <w:gridCol w:w="309"/>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255"/>
      </w:tblGrid>
      <w:tr w:rsidR="008965AB" w:rsidRPr="005723A4" w:rsidTr="00DB73A6">
        <w:trPr>
          <w:trHeight w:val="225"/>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3250"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jc w:val="center"/>
              <w:rPr>
                <w:b/>
                <w:bCs/>
                <w:color w:val="FFFFFF"/>
                <w:sz w:val="16"/>
                <w:szCs w:val="16"/>
                <w:lang w:val="es-PE" w:eastAsia="es-PE"/>
              </w:rPr>
            </w:pPr>
            <w:r w:rsidRPr="005723A4">
              <w:rPr>
                <w:b/>
                <w:bCs/>
                <w:color w:val="FFFFFF"/>
                <w:sz w:val="16"/>
                <w:szCs w:val="16"/>
                <w:lang w:val="es-PE" w:eastAsia="es-PE"/>
              </w:rPr>
              <w:t>ENTIDADES</w:t>
            </w:r>
          </w:p>
        </w:tc>
      </w:tr>
      <w:tr w:rsidR="008965AB" w:rsidRPr="005723A4" w:rsidTr="00DB73A6">
        <w:trPr>
          <w:trHeight w:val="3585"/>
        </w:trPr>
        <w:tc>
          <w:tcPr>
            <w:tcW w:w="57" w:type="pct"/>
            <w:tcBorders>
              <w:top w:val="nil"/>
              <w:left w:val="nil"/>
              <w:bottom w:val="nil"/>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269"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1423"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sz w:val="16"/>
                <w:szCs w:val="16"/>
                <w:lang w:val="es-PE" w:eastAsia="es-PE"/>
              </w:rPr>
            </w:pPr>
          </w:p>
        </w:tc>
        <w:tc>
          <w:tcPr>
            <w:tcW w:w="109" w:type="pct"/>
            <w:tcBorders>
              <w:top w:val="nil"/>
              <w:left w:val="single" w:sz="4" w:space="0" w:color="auto"/>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grama Educativ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illa y Boleta de Remuner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rta de Renunci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quip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ubl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erfil Ocupa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ostulant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mplead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tra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Solicitud de Fond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valu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Declaración Jur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tiz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Comparativo de Cotiz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curso de Pre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veedor</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estionari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Bienes y Servi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Neces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NG Ali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Construc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Voluntariado Estratég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os y Especificaciones Técnicas de la Construc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br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puesta Económ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Acta de Recepción y Conformidad de Obra</w:t>
            </w:r>
          </w:p>
        </w:tc>
        <w:tc>
          <w:tcPr>
            <w:tcW w:w="90"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mpaña Voluntariado</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PLANIFICACIÓN</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Plan Operativo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Donaciones e Imagen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IMAGEN INSTITUCIONAL Y DONACIONE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ublicitari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sz w:val="16"/>
                <w:szCs w:val="16"/>
                <w:lang w:val="es-PE" w:eastAsia="es-PE"/>
              </w:rPr>
            </w:pPr>
            <w:r w:rsidRPr="005723A4">
              <w:rPr>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eriodíst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omunicación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naliza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Carta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y Declarar Certificados de Don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PROYECTO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ptar Recurs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Auditar a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SEGURAMIENTO DE LA CALIDAD EDUCATIVA</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Actualización de currícula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RIENTACIÓN PASTO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Taller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Retiro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EDUCACIÓN RU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Crear Programa Educativo Rur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CONTABILIDAD Y PRESUPUEST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Presupuesto Institucional Anu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Presupuest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dificar Proyecto</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uditoría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Informe Financiero para Empresa Financiad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BASTECIMIENTO</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opilar de Requerimientos Institucion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Autorizar Comp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tiz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ncurso de Pre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y Entregar Fond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mprar Bie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Inventario de Taller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BRAS CIVILE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y Priorizar Construc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eleccionar Construct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y Entregar la Ob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RECURSOS HUMAN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Fond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ndir Gast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lut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ntratar e Inducir al Nuevo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Despedir o Ejecutar Retir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apacitar a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CONTROL DE PAG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Depositar efectivo a los Banc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Pagar Comprobantes de Proveed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los Comprobantes de Obligaciones y Servi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lanilla de Remuner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y Reponer Caja Ch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resupuesto de Construc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single" w:sz="4" w:space="0" w:color="auto"/>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rPr>
                <w:b/>
                <w:bCs/>
                <w:color w:val="FFFFFF"/>
                <w:sz w:val="16"/>
                <w:szCs w:val="16"/>
                <w:lang w:val="es-PE" w:eastAsia="es-PE"/>
              </w:rPr>
            </w:pPr>
            <w:r w:rsidRPr="005723A4">
              <w:rPr>
                <w:b/>
                <w:bCs/>
                <w:color w:val="FFFFFF"/>
                <w:sz w:val="16"/>
                <w:szCs w:val="16"/>
                <w:lang w:val="es-PE" w:eastAsia="es-PE"/>
              </w:rPr>
              <w:t>TOTAL DE PROCESOS POR ENTIDADES</w:t>
            </w:r>
          </w:p>
        </w:tc>
        <w:tc>
          <w:tcPr>
            <w:tcW w:w="10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6</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0</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90"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r>
    </w:tbl>
    <w:p w:rsidR="00272355" w:rsidRPr="008965AB" w:rsidRDefault="008965AB" w:rsidP="008965AB">
      <w:pPr>
        <w:pStyle w:val="Epgrafe"/>
        <w:jc w:val="center"/>
        <w:rPr>
          <w:sz w:val="24"/>
          <w:szCs w:val="24"/>
        </w:rPr>
      </w:pPr>
      <w:bookmarkStart w:id="430" w:name="_Toc309764459"/>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3</w:t>
      </w:r>
      <w:r w:rsidRPr="008965AB">
        <w:rPr>
          <w:sz w:val="24"/>
          <w:szCs w:val="24"/>
        </w:rPr>
        <w:fldChar w:fldCharType="end"/>
      </w:r>
      <w:r w:rsidRPr="008965AB">
        <w:rPr>
          <w:sz w:val="24"/>
          <w:szCs w:val="24"/>
        </w:rPr>
        <w:t xml:space="preserve"> – Mapeo Entidad – Proceso (Parte </w:t>
      </w:r>
      <w:r>
        <w:rPr>
          <w:sz w:val="24"/>
          <w:szCs w:val="24"/>
        </w:rPr>
        <w:t>I</w:t>
      </w:r>
      <w:r w:rsidRPr="008965AB">
        <w:rPr>
          <w:sz w:val="24"/>
          <w:szCs w:val="24"/>
        </w:rPr>
        <w:t>)</w:t>
      </w:r>
      <w:bookmarkEnd w:id="430"/>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DB73A6" w:rsidRPr="008965AB" w:rsidRDefault="00DB73A6" w:rsidP="008965AB">
      <w:pPr>
        <w:jc w:val="center"/>
        <w:rPr>
          <w:lang w:val="es-PE"/>
        </w:rPr>
      </w:pPr>
    </w:p>
    <w:tbl>
      <w:tblPr>
        <w:tblW w:w="5036" w:type="pct"/>
        <w:tblLayout w:type="fixed"/>
        <w:tblCellMar>
          <w:left w:w="70" w:type="dxa"/>
          <w:right w:w="70" w:type="dxa"/>
        </w:tblCellMar>
        <w:tblLook w:val="04A0" w:firstRow="1" w:lastRow="0" w:firstColumn="1" w:lastColumn="0" w:noHBand="0" w:noVBand="1"/>
      </w:tblPr>
      <w:tblGrid>
        <w:gridCol w:w="777"/>
        <w:gridCol w:w="4076"/>
        <w:gridCol w:w="307"/>
        <w:gridCol w:w="307"/>
        <w:gridCol w:w="307"/>
        <w:gridCol w:w="307"/>
        <w:gridCol w:w="307"/>
        <w:gridCol w:w="307"/>
        <w:gridCol w:w="307"/>
        <w:gridCol w:w="307"/>
        <w:gridCol w:w="307"/>
        <w:gridCol w:w="307"/>
        <w:gridCol w:w="307"/>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416"/>
      </w:tblGrid>
      <w:tr w:rsidR="005723A4" w:rsidRPr="005723A4" w:rsidTr="008965AB">
        <w:trPr>
          <w:trHeight w:val="225"/>
        </w:trPr>
        <w:tc>
          <w:tcPr>
            <w:tcW w:w="273"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3296"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ENTIDADES</w:t>
            </w:r>
          </w:p>
        </w:tc>
      </w:tr>
      <w:tr w:rsidR="005723A4" w:rsidRPr="005723A4" w:rsidTr="00DB73A6">
        <w:trPr>
          <w:trHeight w:val="5431"/>
        </w:trPr>
        <w:tc>
          <w:tcPr>
            <w:tcW w:w="273" w:type="pct"/>
            <w:tcBorders>
              <w:top w:val="nil"/>
              <w:left w:val="nil"/>
              <w:bottom w:val="nil"/>
              <w:right w:val="nil"/>
            </w:tcBorders>
            <w:shd w:val="clear" w:color="auto" w:fill="auto"/>
            <w:textDirection w:val="btLr"/>
            <w:vAlign w:val="center"/>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textDirection w:val="btLr"/>
            <w:vAlign w:val="center"/>
            <w:hideMark/>
          </w:tcPr>
          <w:p w:rsidR="005723A4" w:rsidRPr="005723A4" w:rsidRDefault="005723A4" w:rsidP="005723A4">
            <w:pPr>
              <w:rPr>
                <w:sz w:val="16"/>
                <w:szCs w:val="16"/>
                <w:lang w:val="es-PE" w:eastAsia="es-PE"/>
              </w:rPr>
            </w:pPr>
          </w:p>
        </w:tc>
        <w:tc>
          <w:tcPr>
            <w:tcW w:w="108" w:type="pct"/>
            <w:tcBorders>
              <w:top w:val="nil"/>
              <w:left w:val="single" w:sz="4" w:space="0" w:color="auto"/>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nte</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ertificado de 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Empresa Voluntaria</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oncurs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oyect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royectos</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Institucion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Form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Programa Educativo Rur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astoral y Educación en Valor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Educación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Donaciones e Imagen Institu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esupuesto Institucional por rubro contable y financi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ictamen de 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de Requerimientos Institucional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Boletín Electrón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ublic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Medio de Comun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Nota de Prens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Retir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Taller de Pasto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apacit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compañ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irectivo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ocente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rrícula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Pastoral Centro Educativo</w:t>
            </w:r>
          </w:p>
        </w:tc>
        <w:tc>
          <w:tcPr>
            <w:tcW w:w="146" w:type="pct"/>
            <w:tcBorders>
              <w:top w:val="nil"/>
              <w:left w:val="nil"/>
              <w:bottom w:val="single" w:sz="4" w:space="0" w:color="auto"/>
              <w:right w:val="single" w:sz="4" w:space="0" w:color="auto"/>
            </w:tcBorders>
            <w:shd w:val="clear" w:color="000000" w:fill="000000"/>
            <w:textDirection w:val="btLr"/>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TOTAL DE ENTIDADES POR PROCESO</w:t>
            </w:r>
          </w:p>
        </w:tc>
      </w:tr>
      <w:tr w:rsidR="0049305B" w:rsidRPr="005723A4" w:rsidTr="00DB73A6">
        <w:trPr>
          <w:cantSplit/>
          <w:trHeight w:val="340"/>
        </w:trPr>
        <w:tc>
          <w:tcPr>
            <w:tcW w:w="273"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PLANIFICACIÓN</w:t>
            </w:r>
          </w:p>
        </w:tc>
        <w:tc>
          <w:tcPr>
            <w:tcW w:w="1431" w:type="pct"/>
            <w:tcBorders>
              <w:top w:val="single" w:sz="8" w:space="0" w:color="auto"/>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Plan Operativo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7</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Donaciones e Imagen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lastRenderedPageBreak/>
              <w:t>GESTIÓN DE IMAGEN INSTITUCIONAL Y DONACIONE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ublicitari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eriodíst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omunicación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naliza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Carta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y Declarar Certificados de Don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PROYECTO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ptar Recurs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Auditar a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SEGURAMIENTO DE LA CALIDAD EDUCATIVA</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Actualización de currícula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RIENTACIÓN PASTO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Taller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Retiro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EDUCACIÓN RU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Crear Programa Educativo Rur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CONTABILIDAD Y PRESUPUEST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Presupuesto Institucional Anu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Presupuest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dificar Proyecto</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uditoría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Informe Financiero para Empresa Financiad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BASTECIMIENTO</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opilar de Requerimientos Institucion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6</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Autorizar Comp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tiz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ncurso de Pre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y Entregar Fond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nil"/>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mprar Bie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single" w:sz="4" w:space="0" w:color="auto"/>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Inventario de Taller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BRAS CIVILE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y Priorizar Construc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eleccionar Construct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y Entregar la Ob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RECURSOS HUMAN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Fond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ndir Gast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lut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ntratar e Inducir al Nuevo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Despedir o Ejecutar Retir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apacitar a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CONTROL DE PAGOS</w:t>
            </w:r>
          </w:p>
        </w:tc>
        <w:tc>
          <w:tcPr>
            <w:tcW w:w="1431" w:type="pct"/>
            <w:tcBorders>
              <w:top w:val="single" w:sz="4" w:space="0" w:color="auto"/>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Depositar efectivo a los Banc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Pagar Comprobantes de Proveed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los Comprobantes de Obligaciones y Servi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lanilla de Remuner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y Reponer Caja Ch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resupuesto de Construc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trHeight w:val="225"/>
        </w:trPr>
        <w:tc>
          <w:tcPr>
            <w:tcW w:w="273" w:type="pct"/>
            <w:tcBorders>
              <w:top w:val="nil"/>
              <w:left w:val="nil"/>
              <w:bottom w:val="nil"/>
              <w:right w:val="single" w:sz="4" w:space="0" w:color="auto"/>
            </w:tcBorders>
            <w:shd w:val="clear" w:color="auto" w:fill="auto"/>
            <w:noWrap/>
            <w:vAlign w:val="bottom"/>
            <w:hideMark/>
          </w:tcPr>
          <w:p w:rsidR="0049305B" w:rsidRPr="005723A4" w:rsidRDefault="0049305B" w:rsidP="005723A4">
            <w:pPr>
              <w:rPr>
                <w:color w:val="000000"/>
                <w:sz w:val="16"/>
                <w:szCs w:val="16"/>
                <w:lang w:val="es-PE" w:eastAsia="es-PE"/>
              </w:rPr>
            </w:pPr>
          </w:p>
        </w:tc>
        <w:tc>
          <w:tcPr>
            <w:tcW w:w="1431" w:type="pct"/>
            <w:tcBorders>
              <w:top w:val="single" w:sz="4" w:space="0" w:color="auto"/>
              <w:left w:val="single" w:sz="4" w:space="0" w:color="auto"/>
              <w:bottom w:val="single" w:sz="4" w:space="0" w:color="auto"/>
              <w:right w:val="nil"/>
            </w:tcBorders>
            <w:shd w:val="clear" w:color="000000" w:fill="000000"/>
            <w:noWrap/>
            <w:vAlign w:val="center"/>
            <w:hideMark/>
          </w:tcPr>
          <w:p w:rsidR="0049305B" w:rsidRPr="005723A4" w:rsidRDefault="0049305B" w:rsidP="005723A4">
            <w:pPr>
              <w:rPr>
                <w:b/>
                <w:bCs/>
                <w:color w:val="FFFFFF"/>
                <w:sz w:val="16"/>
                <w:szCs w:val="16"/>
                <w:lang w:val="es-PE" w:eastAsia="es-PE"/>
              </w:rPr>
            </w:pPr>
            <w:r w:rsidRPr="005723A4">
              <w:rPr>
                <w:b/>
                <w:bCs/>
                <w:color w:val="FFFFFF"/>
                <w:sz w:val="16"/>
                <w:szCs w:val="16"/>
                <w:lang w:val="es-PE" w:eastAsia="es-PE"/>
              </w:rPr>
              <w:t>TOTAL DE PROCESOS POR ENTIDADES</w:t>
            </w:r>
          </w:p>
        </w:tc>
        <w:tc>
          <w:tcPr>
            <w:tcW w:w="108"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5</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46"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27</w:t>
            </w:r>
          </w:p>
        </w:tc>
      </w:tr>
    </w:tbl>
    <w:p w:rsidR="005723A4" w:rsidRPr="008965AB" w:rsidRDefault="008965AB" w:rsidP="008965AB">
      <w:pPr>
        <w:pStyle w:val="Epgrafe"/>
        <w:jc w:val="center"/>
        <w:rPr>
          <w:sz w:val="24"/>
          <w:szCs w:val="24"/>
        </w:rPr>
      </w:pPr>
      <w:bookmarkStart w:id="431" w:name="_Toc309764460"/>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4</w:t>
      </w:r>
      <w:r w:rsidRPr="008965AB">
        <w:rPr>
          <w:sz w:val="24"/>
          <w:szCs w:val="24"/>
        </w:rPr>
        <w:fldChar w:fldCharType="end"/>
      </w:r>
      <w:r w:rsidRPr="008965AB">
        <w:rPr>
          <w:sz w:val="24"/>
          <w:szCs w:val="24"/>
        </w:rPr>
        <w:t xml:space="preserve"> – Mapeo Entidad – Proceso (Parte II)</w:t>
      </w:r>
      <w:bookmarkEnd w:id="431"/>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8965AB" w:rsidRDefault="008965AB" w:rsidP="008965AB">
      <w:pPr>
        <w:jc w:val="center"/>
        <w:rPr>
          <w:lang w:val="es-PE"/>
        </w:rPr>
      </w:pPr>
    </w:p>
    <w:p w:rsidR="008965AB" w:rsidRDefault="008965AB" w:rsidP="008965AB">
      <w:pPr>
        <w:jc w:val="center"/>
        <w:rPr>
          <w:lang w:val="es-PE"/>
        </w:rPr>
      </w:pPr>
    </w:p>
    <w:p w:rsidR="00BF29A5" w:rsidRDefault="00BF29A5" w:rsidP="008965AB">
      <w:pPr>
        <w:jc w:val="center"/>
        <w:rPr>
          <w:lang w:val="es-PE"/>
        </w:rPr>
        <w:sectPr w:rsidR="00BF29A5" w:rsidSect="005723A4">
          <w:pgSz w:w="16838" w:h="11906" w:orient="landscape" w:code="9"/>
          <w:pgMar w:top="1701" w:right="1418" w:bottom="1701" w:left="1418" w:header="709" w:footer="709" w:gutter="0"/>
          <w:cols w:space="708"/>
          <w:docGrid w:linePitch="360"/>
        </w:sectPr>
      </w:pPr>
    </w:p>
    <w:p w:rsidR="008965AB" w:rsidRDefault="00BF29A5" w:rsidP="00BF29A5">
      <w:pPr>
        <w:pStyle w:val="Prrafodelista"/>
        <w:numPr>
          <w:ilvl w:val="0"/>
          <w:numId w:val="20"/>
        </w:numPr>
        <w:spacing w:after="200" w:line="276" w:lineRule="auto"/>
        <w:outlineLvl w:val="1"/>
        <w:rPr>
          <w:b/>
          <w:lang w:val="es-PE"/>
        </w:rPr>
      </w:pPr>
      <w:bookmarkStart w:id="432" w:name="_Toc309776206"/>
      <w:r w:rsidRPr="00BF29A5">
        <w:rPr>
          <w:b/>
          <w:lang w:val="es-PE"/>
        </w:rPr>
        <w:lastRenderedPageBreak/>
        <w:t>Priorización de Procesos</w:t>
      </w:r>
      <w:bookmarkEnd w:id="432"/>
    </w:p>
    <w:p w:rsidR="00BF29A5" w:rsidRDefault="00BF29A5" w:rsidP="00BF29A5">
      <w:pPr>
        <w:jc w:val="both"/>
      </w:pPr>
      <w:r w:rsidRPr="00516C32">
        <w:t xml:space="preserve">La priorización de procesos es realizada con la finalidad de indicar qué procesos son los más importantes en la Oficina Central Fe y Alegría Perú; así como también los menos importantes. Un proceso es considerado más importante, sí en el Mapeo Entidad-Proceso muestra que está asociada a más entidades. Los procesos más importantes se encuentran ubicados en primer lugar y los menos importantes en el </w:t>
      </w:r>
      <w:r>
        <w:t>quinto</w:t>
      </w:r>
      <w:r w:rsidRPr="00516C32">
        <w:t xml:space="preserve">. </w:t>
      </w:r>
    </w:p>
    <w:p w:rsidR="00BF29A5" w:rsidRPr="00516C32" w:rsidRDefault="00BF29A5" w:rsidP="00BF29A5">
      <w:pPr>
        <w:jc w:val="both"/>
      </w:pPr>
    </w:p>
    <w:tbl>
      <w:tblPr>
        <w:tblW w:w="8577"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050"/>
      </w:tblGrid>
      <w:tr w:rsidR="00BF29A5" w:rsidRPr="0026329F" w:rsidTr="001C1CB9">
        <w:trPr>
          <w:trHeight w:val="300"/>
          <w:jc w:val="center"/>
        </w:trPr>
        <w:tc>
          <w:tcPr>
            <w:tcW w:w="1527" w:type="dxa"/>
            <w:shd w:val="clear" w:color="000000" w:fill="000000"/>
            <w:noWrap/>
            <w:vAlign w:val="bottom"/>
          </w:tcPr>
          <w:p w:rsidR="00BF29A5" w:rsidRPr="0026329F" w:rsidRDefault="00BF29A5" w:rsidP="0026329F">
            <w:pPr>
              <w:jc w:val="center"/>
              <w:rPr>
                <w:b/>
                <w:bCs/>
                <w:color w:val="FFFFFF"/>
              </w:rPr>
            </w:pPr>
            <w:r w:rsidRPr="0026329F">
              <w:rPr>
                <w:b/>
                <w:bCs/>
                <w:color w:val="FFFFFF"/>
              </w:rPr>
              <w:t>PRIORIDAD</w:t>
            </w:r>
          </w:p>
        </w:tc>
        <w:tc>
          <w:tcPr>
            <w:tcW w:w="7050" w:type="dxa"/>
            <w:shd w:val="clear" w:color="000000" w:fill="000000"/>
            <w:noWrap/>
            <w:vAlign w:val="bottom"/>
          </w:tcPr>
          <w:p w:rsidR="00BF29A5" w:rsidRPr="0026329F" w:rsidRDefault="00BF29A5" w:rsidP="0026329F">
            <w:pPr>
              <w:jc w:val="center"/>
              <w:rPr>
                <w:b/>
                <w:bCs/>
                <w:color w:val="FFFFFF"/>
              </w:rPr>
            </w:pPr>
            <w:r w:rsidRPr="0026329F">
              <w:rPr>
                <w:b/>
                <w:bCs/>
                <w:color w:val="FFFFFF"/>
              </w:rPr>
              <w:t>PROCESO</w:t>
            </w:r>
          </w:p>
        </w:tc>
      </w:tr>
      <w:tr w:rsidR="00BF29A5" w:rsidRPr="0026329F" w:rsidTr="001C1CB9">
        <w:trPr>
          <w:trHeight w:val="300"/>
          <w:jc w:val="center"/>
        </w:trPr>
        <w:tc>
          <w:tcPr>
            <w:tcW w:w="1527" w:type="dxa"/>
            <w:shd w:val="clear" w:color="auto" w:fill="auto"/>
            <w:noWrap/>
            <w:vAlign w:val="center"/>
          </w:tcPr>
          <w:p w:rsidR="00BF29A5" w:rsidRPr="0026329F" w:rsidRDefault="00BF29A5" w:rsidP="0026329F">
            <w:pPr>
              <w:jc w:val="center"/>
              <w:rPr>
                <w:b/>
                <w:color w:val="000000"/>
              </w:rPr>
            </w:pPr>
            <w:r w:rsidRPr="0026329F">
              <w:rPr>
                <w:b/>
                <w:color w:val="000000"/>
              </w:rPr>
              <w:t>1°</w:t>
            </w:r>
          </w:p>
        </w:tc>
        <w:tc>
          <w:tcPr>
            <w:tcW w:w="7050" w:type="dxa"/>
            <w:shd w:val="clear" w:color="auto" w:fill="auto"/>
            <w:noWrap/>
            <w:vAlign w:val="bottom"/>
          </w:tcPr>
          <w:p w:rsidR="00BF29A5" w:rsidRPr="0026329F" w:rsidRDefault="0026329F" w:rsidP="0026329F">
            <w:pPr>
              <w:rPr>
                <w:color w:val="000000"/>
              </w:rPr>
            </w:pPr>
            <w:r w:rsidRPr="0026329F">
              <w:rPr>
                <w:color w:val="000000"/>
              </w:rPr>
              <w:t>Elaborar Plan Operativo Institucional</w:t>
            </w:r>
          </w:p>
        </w:tc>
      </w:tr>
      <w:tr w:rsidR="00BF29A5" w:rsidRPr="0026329F" w:rsidTr="001C1CB9">
        <w:trPr>
          <w:trHeight w:val="300"/>
          <w:jc w:val="center"/>
        </w:trPr>
        <w:tc>
          <w:tcPr>
            <w:tcW w:w="1527" w:type="dxa"/>
            <w:shd w:val="clear" w:color="auto" w:fill="D9D9D9" w:themeFill="background1" w:themeFillShade="D9"/>
            <w:noWrap/>
            <w:vAlign w:val="center"/>
          </w:tcPr>
          <w:p w:rsidR="00BF29A5" w:rsidRPr="0026329F" w:rsidRDefault="00BF29A5" w:rsidP="0026329F">
            <w:pPr>
              <w:jc w:val="center"/>
              <w:rPr>
                <w:b/>
                <w:color w:val="000000"/>
              </w:rPr>
            </w:pPr>
            <w:r w:rsidRPr="0026329F">
              <w:rPr>
                <w:b/>
                <w:color w:val="000000"/>
              </w:rPr>
              <w:t>2°</w:t>
            </w:r>
          </w:p>
        </w:tc>
        <w:tc>
          <w:tcPr>
            <w:tcW w:w="7050" w:type="dxa"/>
            <w:shd w:val="clear" w:color="auto" w:fill="D9D9D9" w:themeFill="background1" w:themeFillShade="D9"/>
            <w:noWrap/>
            <w:vAlign w:val="center"/>
          </w:tcPr>
          <w:p w:rsidR="00BF29A5" w:rsidRPr="0026329F" w:rsidRDefault="0026329F">
            <w:r w:rsidRPr="0026329F">
              <w:t>Recopilar de Requerimientos Institucional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3°</w:t>
            </w:r>
          </w:p>
        </w:tc>
        <w:tc>
          <w:tcPr>
            <w:tcW w:w="7050" w:type="dxa"/>
            <w:shd w:val="clear" w:color="auto" w:fill="auto"/>
            <w:noWrap/>
          </w:tcPr>
          <w:p w:rsidR="0026329F" w:rsidRPr="0026329F" w:rsidRDefault="0026329F" w:rsidP="0026329F">
            <w:r w:rsidRPr="0026329F">
              <w:t>Canalizar Dona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tcPr>
          <w:p w:rsidR="0026329F" w:rsidRPr="0026329F" w:rsidRDefault="0026329F" w:rsidP="0026329F">
            <w:r w:rsidRPr="0026329F">
              <w:t>Captar Recursos</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4°</w:t>
            </w:r>
          </w:p>
        </w:tc>
        <w:tc>
          <w:tcPr>
            <w:tcW w:w="7050" w:type="dxa"/>
            <w:shd w:val="clear" w:color="auto" w:fill="D9D9D9" w:themeFill="background1" w:themeFillShade="D9"/>
            <w:noWrap/>
            <w:vAlign w:val="center"/>
          </w:tcPr>
          <w:p w:rsidR="0026329F" w:rsidRPr="0026329F" w:rsidRDefault="0026329F">
            <w:r w:rsidRPr="0026329F">
              <w:t>Planificar Actividades del Departamento de Proyecto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laborar Campaña Publicitari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jecutar Talleres de Pastoral y Educación en Valor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5°</w:t>
            </w:r>
          </w:p>
        </w:tc>
        <w:tc>
          <w:tcPr>
            <w:tcW w:w="7050" w:type="dxa"/>
            <w:shd w:val="clear" w:color="auto" w:fill="auto"/>
            <w:noWrap/>
            <w:vAlign w:val="center"/>
          </w:tcPr>
          <w:p w:rsidR="0026329F" w:rsidRPr="0026329F" w:rsidRDefault="0026329F">
            <w:r w:rsidRPr="0026329F">
              <w:t>Ejecutar Proyect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rear Programa Educativo Rural</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los Programas Educativos Rural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y Entregar Fond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y Priorizar Construc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ndir Gastos de Viaje</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ntratar e Inducir al Nuevo Personal</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6°</w:t>
            </w:r>
          </w:p>
        </w:tc>
        <w:tc>
          <w:tcPr>
            <w:tcW w:w="7050" w:type="dxa"/>
            <w:shd w:val="clear" w:color="auto" w:fill="D9D9D9" w:themeFill="background1" w:themeFillShade="D9"/>
            <w:noWrap/>
            <w:vAlign w:val="center"/>
          </w:tcPr>
          <w:p w:rsidR="0026329F" w:rsidRPr="0026329F" w:rsidRDefault="0026329F">
            <w:r w:rsidRPr="0026329F">
              <w:t>Elaborar Campaña Periodíst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mitir y Declarar Certificados de Don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Pastoral y Educación en Valor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lanificar Presupuesto Institucional Anu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uditoría Intern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otiz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Comprar Bien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Inventario de Taller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eleccionar Constructo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y Entregar la Ob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olicitar Fondos de Viaje</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clutar Postulant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del Person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Despedir o Ejecutar Retiro del Personal</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los Comprobantes de Obligaciones y Servicio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lanilla de Remuneracione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resupuesto de Construcción</w:t>
            </w:r>
          </w:p>
        </w:tc>
      </w:tr>
      <w:tr w:rsidR="0026329F" w:rsidRPr="0026329F" w:rsidTr="001C1CB9">
        <w:trPr>
          <w:trHeight w:val="300"/>
          <w:jc w:val="center"/>
        </w:trPr>
        <w:tc>
          <w:tcPr>
            <w:tcW w:w="1527" w:type="dxa"/>
            <w:vMerge w:val="restart"/>
            <w:shd w:val="clear" w:color="auto" w:fill="auto"/>
            <w:vAlign w:val="center"/>
          </w:tcPr>
          <w:p w:rsidR="0026329F" w:rsidRPr="0026329F" w:rsidRDefault="0026329F" w:rsidP="0026329F">
            <w:pPr>
              <w:jc w:val="center"/>
              <w:rPr>
                <w:b/>
                <w:color w:val="000000"/>
              </w:rPr>
            </w:pPr>
            <w:r w:rsidRPr="0026329F">
              <w:rPr>
                <w:b/>
                <w:color w:val="000000"/>
              </w:rPr>
              <w:t>7°</w:t>
            </w:r>
          </w:p>
        </w:tc>
        <w:tc>
          <w:tcPr>
            <w:tcW w:w="7050" w:type="dxa"/>
            <w:shd w:val="clear" w:color="auto" w:fill="auto"/>
            <w:noWrap/>
            <w:vAlign w:val="center"/>
          </w:tcPr>
          <w:p w:rsidR="0026329F" w:rsidRPr="0026329F" w:rsidRDefault="0026329F">
            <w:r w:rsidRPr="0026329F">
              <w:t>Planificar Actividades del Departamento de Formación</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l Departamento de Donaciones e Imagen Instituci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Comunicación Intern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mitir Carta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Donacion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ditar al Departamento de Proyect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ctualización de currícula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jecutar Retiro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Seguimiento Presupuest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dificar Proyecto</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Informe Financiero para Empresa Financiado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torizar Comp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Concurso de Preci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Solicitar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Postulant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apacitar al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Depositar efectivo a los Banc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Pagar Comprobantes de Proveed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agar y Reponer Caja Chica</w:t>
            </w:r>
          </w:p>
        </w:tc>
      </w:tr>
    </w:tbl>
    <w:p w:rsidR="00BF29A5" w:rsidRPr="001C1CB9" w:rsidRDefault="001C1CB9" w:rsidP="001C1CB9">
      <w:pPr>
        <w:pStyle w:val="Epgrafe"/>
        <w:jc w:val="center"/>
        <w:rPr>
          <w:sz w:val="24"/>
          <w:szCs w:val="24"/>
        </w:rPr>
      </w:pPr>
      <w:bookmarkStart w:id="433" w:name="_Toc309764461"/>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5</w:t>
      </w:r>
      <w:r w:rsidRPr="001C1CB9">
        <w:rPr>
          <w:sz w:val="24"/>
          <w:szCs w:val="24"/>
        </w:rPr>
        <w:fldChar w:fldCharType="end"/>
      </w:r>
      <w:r w:rsidRPr="001C1CB9">
        <w:rPr>
          <w:sz w:val="24"/>
          <w:szCs w:val="24"/>
        </w:rPr>
        <w:t xml:space="preserve"> – Priorización de Procesos</w:t>
      </w:r>
      <w:bookmarkEnd w:id="433"/>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1C1CB9" w:rsidRDefault="001C1CB9" w:rsidP="00BF29A5">
      <w:pPr>
        <w:spacing w:after="200" w:line="276" w:lineRule="auto"/>
        <w:outlineLvl w:val="1"/>
        <w:rPr>
          <w:lang w:val="es-PE"/>
        </w:rPr>
      </w:pPr>
    </w:p>
    <w:p w:rsidR="00BF29A5" w:rsidRDefault="00BF29A5" w:rsidP="00BF29A5">
      <w:pPr>
        <w:pStyle w:val="Prrafodelista"/>
        <w:numPr>
          <w:ilvl w:val="0"/>
          <w:numId w:val="20"/>
        </w:numPr>
        <w:spacing w:after="200" w:line="276" w:lineRule="auto"/>
        <w:outlineLvl w:val="1"/>
        <w:rPr>
          <w:b/>
          <w:lang w:val="es-PE"/>
        </w:rPr>
      </w:pPr>
      <w:bookmarkStart w:id="434" w:name="_Toc309776207"/>
      <w:r w:rsidRPr="00BF29A5">
        <w:rPr>
          <w:b/>
          <w:lang w:val="es-PE"/>
        </w:rPr>
        <w:t>Priorización de Entidades</w:t>
      </w:r>
      <w:bookmarkEnd w:id="434"/>
    </w:p>
    <w:p w:rsidR="00BF29A5" w:rsidRPr="00F66967" w:rsidRDefault="00BF29A5" w:rsidP="00BF29A5">
      <w:pPr>
        <w:jc w:val="both"/>
      </w:pPr>
      <w:r w:rsidRPr="00F66967">
        <w:t>La priorización de entidades es realizada con la finalidad de indicar qué entidades son las más importantes en la Oficina Central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p w:rsidR="00BF29A5" w:rsidRDefault="00BF29A5" w:rsidP="00BF29A5">
      <w:pPr>
        <w:spacing w:after="200" w:line="276" w:lineRule="auto"/>
        <w:outlineLvl w:val="1"/>
      </w:pPr>
    </w:p>
    <w:tbl>
      <w:tblPr>
        <w:tblW w:w="8648"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121"/>
      </w:tblGrid>
      <w:tr w:rsidR="0026329F" w:rsidRPr="001C1CB9" w:rsidTr="001C1CB9">
        <w:trPr>
          <w:trHeight w:val="300"/>
          <w:jc w:val="center"/>
        </w:trPr>
        <w:tc>
          <w:tcPr>
            <w:tcW w:w="1527" w:type="dxa"/>
            <w:shd w:val="clear" w:color="000000" w:fill="000000"/>
            <w:noWrap/>
            <w:vAlign w:val="bottom"/>
          </w:tcPr>
          <w:p w:rsidR="0026329F" w:rsidRPr="001C1CB9" w:rsidRDefault="0026329F" w:rsidP="0026329F">
            <w:pPr>
              <w:jc w:val="center"/>
              <w:rPr>
                <w:b/>
                <w:bCs/>
                <w:color w:val="FFFFFF"/>
              </w:rPr>
            </w:pPr>
            <w:r w:rsidRPr="001C1CB9">
              <w:rPr>
                <w:b/>
                <w:bCs/>
                <w:color w:val="FFFFFF"/>
              </w:rPr>
              <w:t>PRIORIDAD</w:t>
            </w:r>
          </w:p>
        </w:tc>
        <w:tc>
          <w:tcPr>
            <w:tcW w:w="7121" w:type="dxa"/>
            <w:shd w:val="clear" w:color="000000" w:fill="000000"/>
            <w:noWrap/>
            <w:vAlign w:val="bottom"/>
          </w:tcPr>
          <w:p w:rsidR="0026329F" w:rsidRPr="001C1CB9" w:rsidRDefault="0026329F" w:rsidP="0026329F">
            <w:pPr>
              <w:jc w:val="center"/>
              <w:rPr>
                <w:b/>
                <w:bCs/>
                <w:color w:val="FFFFFF"/>
              </w:rPr>
            </w:pPr>
            <w:r w:rsidRPr="001C1CB9">
              <w:rPr>
                <w:b/>
                <w:bCs/>
                <w:color w:val="FFFFFF"/>
              </w:rPr>
              <w:t>ENTIDAD</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1°</w:t>
            </w:r>
          </w:p>
        </w:tc>
        <w:tc>
          <w:tcPr>
            <w:tcW w:w="7121" w:type="dxa"/>
            <w:shd w:val="clear" w:color="auto" w:fill="auto"/>
            <w:noWrap/>
            <w:vAlign w:val="bottom"/>
          </w:tcPr>
          <w:p w:rsidR="0026329F" w:rsidRPr="001C1CB9" w:rsidRDefault="0026329F" w:rsidP="0026329F">
            <w:pPr>
              <w:rPr>
                <w:color w:val="000000"/>
              </w:rPr>
            </w:pPr>
            <w:r w:rsidRPr="001C1CB9">
              <w:rPr>
                <w:color w:val="000000"/>
              </w:rPr>
              <w:t>Necesidad</w:t>
            </w:r>
          </w:p>
        </w:tc>
      </w:tr>
      <w:tr w:rsidR="0026329F" w:rsidRPr="001C1CB9" w:rsidTr="001C1CB9">
        <w:trPr>
          <w:trHeight w:val="300"/>
          <w:jc w:val="center"/>
        </w:trPr>
        <w:tc>
          <w:tcPr>
            <w:tcW w:w="1527" w:type="dxa"/>
            <w:vMerge w:val="restart"/>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2°</w:t>
            </w: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Empleado</w:t>
            </w:r>
          </w:p>
        </w:tc>
      </w:tr>
      <w:tr w:rsidR="0026329F" w:rsidRPr="001C1CB9" w:rsidTr="001C1CB9">
        <w:trPr>
          <w:trHeight w:val="300"/>
          <w:jc w:val="center"/>
        </w:trPr>
        <w:tc>
          <w:tcPr>
            <w:tcW w:w="1527" w:type="dxa"/>
            <w:vMerge/>
            <w:shd w:val="clear" w:color="auto" w:fill="D9D9D9" w:themeFill="background1" w:themeFillShade="D9"/>
            <w:noWrap/>
            <w:vAlign w:val="center"/>
          </w:tcPr>
          <w:p w:rsidR="0026329F" w:rsidRPr="001C1CB9" w:rsidRDefault="0026329F" w:rsidP="0026329F">
            <w:pPr>
              <w:jc w:val="center"/>
              <w:rPr>
                <w:b/>
                <w:color w:val="000000"/>
              </w:rPr>
            </w:pP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Cuestionario de Necesidades</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3°</w:t>
            </w:r>
          </w:p>
        </w:tc>
        <w:tc>
          <w:tcPr>
            <w:tcW w:w="7121" w:type="dxa"/>
            <w:shd w:val="clear" w:color="auto" w:fill="auto"/>
            <w:noWrap/>
          </w:tcPr>
          <w:p w:rsidR="0026329F" w:rsidRPr="001C1CB9" w:rsidRDefault="0026329F" w:rsidP="0026329F">
            <w:pPr>
              <w:rPr>
                <w:color w:val="000000"/>
              </w:rPr>
            </w:pPr>
            <w:r w:rsidRPr="001C1CB9">
              <w:rPr>
                <w:color w:val="000000"/>
              </w:rPr>
              <w:t>Programa Educativo Rural</w:t>
            </w:r>
          </w:p>
        </w:tc>
      </w:tr>
      <w:tr w:rsidR="0026329F" w:rsidRPr="001C1CB9" w:rsidTr="001C1CB9">
        <w:trPr>
          <w:trHeight w:val="300"/>
          <w:jc w:val="center"/>
        </w:trPr>
        <w:tc>
          <w:tcPr>
            <w:tcW w:w="1527" w:type="dxa"/>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4°</w:t>
            </w:r>
          </w:p>
        </w:tc>
        <w:tc>
          <w:tcPr>
            <w:tcW w:w="7121" w:type="dxa"/>
            <w:shd w:val="clear" w:color="auto" w:fill="D9D9D9" w:themeFill="background1" w:themeFillShade="D9"/>
            <w:noWrap/>
            <w:vAlign w:val="center"/>
          </w:tcPr>
          <w:p w:rsidR="0026329F" w:rsidRPr="001C1CB9" w:rsidRDefault="0026329F" w:rsidP="0026329F">
            <w:r w:rsidRPr="001C1CB9">
              <w:t>Proyecto</w:t>
            </w:r>
          </w:p>
        </w:tc>
      </w:tr>
      <w:tr w:rsidR="0026329F" w:rsidRPr="001C1CB9" w:rsidTr="001C1CB9">
        <w:trPr>
          <w:trHeight w:val="300"/>
          <w:jc w:val="center"/>
        </w:trPr>
        <w:tc>
          <w:tcPr>
            <w:tcW w:w="1527" w:type="dxa"/>
            <w:vMerge w:val="restart"/>
            <w:shd w:val="clear" w:color="auto" w:fill="FFFFFF" w:themeFill="background1"/>
            <w:noWrap/>
            <w:vAlign w:val="center"/>
          </w:tcPr>
          <w:p w:rsidR="0026329F" w:rsidRPr="001C1CB9" w:rsidRDefault="0026329F" w:rsidP="0026329F">
            <w:pPr>
              <w:jc w:val="center"/>
              <w:rPr>
                <w:b/>
                <w:color w:val="000000"/>
              </w:rPr>
            </w:pPr>
            <w:r w:rsidRPr="001C1CB9">
              <w:rPr>
                <w:b/>
                <w:color w:val="000000"/>
              </w:rPr>
              <w:lastRenderedPageBreak/>
              <w:t>5°</w:t>
            </w:r>
          </w:p>
        </w:tc>
        <w:tc>
          <w:tcPr>
            <w:tcW w:w="7121" w:type="dxa"/>
            <w:shd w:val="clear" w:color="auto" w:fill="FFFFFF" w:themeFill="background1"/>
            <w:noWrap/>
            <w:vAlign w:val="center"/>
          </w:tcPr>
          <w:p w:rsidR="0026329F" w:rsidRPr="001C1CB9" w:rsidRDefault="0026329F">
            <w:pPr>
              <w:rPr>
                <w:color w:val="000000"/>
              </w:rPr>
            </w:pPr>
            <w:r w:rsidRPr="001C1CB9">
              <w:rPr>
                <w:color w:val="000000"/>
              </w:rPr>
              <w:t>Equipo Rural</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Proveedor</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Donación</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Cuerpo Docente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6°</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ostulante</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br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esupuesto Institucional por rubro contable y financiamiento</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lan de Requerimientos Institucionales</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compañamiento</w:t>
            </w:r>
          </w:p>
        </w:tc>
      </w:tr>
      <w:tr w:rsidR="001C1CB9" w:rsidRPr="001C1CB9" w:rsidTr="001C1CB9">
        <w:trPr>
          <w:trHeight w:val="300"/>
          <w:jc w:val="center"/>
        </w:trPr>
        <w:tc>
          <w:tcPr>
            <w:tcW w:w="1527" w:type="dxa"/>
            <w:vMerge w:val="restart"/>
            <w:shd w:val="clear" w:color="auto" w:fill="auto"/>
            <w:noWrap/>
            <w:vAlign w:val="center"/>
          </w:tcPr>
          <w:p w:rsidR="001C1CB9" w:rsidRPr="001C1CB9" w:rsidRDefault="001C1CB9" w:rsidP="0026329F">
            <w:pPr>
              <w:jc w:val="center"/>
              <w:rPr>
                <w:b/>
                <w:color w:val="000000"/>
              </w:rPr>
            </w:pPr>
            <w:r w:rsidRPr="001C1CB9">
              <w:rPr>
                <w:b/>
                <w:color w:val="000000"/>
              </w:rPr>
              <w:t>7°</w:t>
            </w:r>
          </w:p>
        </w:tc>
        <w:tc>
          <w:tcPr>
            <w:tcW w:w="7121" w:type="dxa"/>
            <w:shd w:val="clear" w:color="auto" w:fill="auto"/>
            <w:noWrap/>
            <w:vAlign w:val="center"/>
          </w:tcPr>
          <w:p w:rsidR="001C1CB9" w:rsidRPr="001C1CB9" w:rsidRDefault="001C1CB9">
            <w:pPr>
              <w:rPr>
                <w:color w:val="000000"/>
              </w:rPr>
            </w:pPr>
            <w:r w:rsidRPr="001C1CB9">
              <w:rPr>
                <w:color w:val="000000"/>
              </w:rPr>
              <w:t>Planilla y Boleta de Remuneracion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otiz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adro de Necesidad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os y Especificaciones Técnicas de la Construc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Acta de Recepción y Conformidad de Obr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royecto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Form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Programa Educativo Rur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astoral y Educación en Valor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Educación Técnic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Donaciones e Imagen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Medio de Comunic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apacit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Directivo Centro Educativo</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Pastoral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8°</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rta de Renunci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ación</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erfil Ocupacional</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trat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Solicitud de Fond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valu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eclaración Jur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Comparativo de Cotiza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 de Pre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Bienes y Servi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NG Ali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Construc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Voluntariado Estratég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opuesta Económic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mpaña Voluntariad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onant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ertificado de Don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mpresa Voluntari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ictamen de 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Boletín Electrón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idad</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Nota de Prens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tir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Taller de Pastoral</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rrícula Técnica</w:t>
            </w:r>
          </w:p>
        </w:tc>
      </w:tr>
    </w:tbl>
    <w:p w:rsidR="0026329F" w:rsidRPr="001C1CB9" w:rsidRDefault="001C1CB9" w:rsidP="001C1CB9">
      <w:pPr>
        <w:pStyle w:val="Epgrafe"/>
        <w:jc w:val="center"/>
        <w:rPr>
          <w:sz w:val="24"/>
          <w:szCs w:val="24"/>
        </w:rPr>
      </w:pPr>
      <w:bookmarkStart w:id="435" w:name="_Toc309764462"/>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6</w:t>
      </w:r>
      <w:r w:rsidRPr="001C1CB9">
        <w:rPr>
          <w:sz w:val="24"/>
          <w:szCs w:val="24"/>
        </w:rPr>
        <w:fldChar w:fldCharType="end"/>
      </w:r>
      <w:r w:rsidRPr="001C1CB9">
        <w:rPr>
          <w:sz w:val="24"/>
          <w:szCs w:val="24"/>
        </w:rPr>
        <w:t xml:space="preserve"> – Priorización de Entidades</w:t>
      </w:r>
      <w:bookmarkEnd w:id="435"/>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26329F" w:rsidRDefault="0026329F" w:rsidP="00BF29A5">
      <w:pPr>
        <w:spacing w:after="200" w:line="276" w:lineRule="auto"/>
        <w:outlineLvl w:val="1"/>
      </w:pPr>
    </w:p>
    <w:p w:rsidR="00BF29A5" w:rsidRDefault="00BF29A5" w:rsidP="00BF29A5">
      <w:pPr>
        <w:spacing w:after="200" w:line="276" w:lineRule="auto"/>
        <w:outlineLvl w:val="1"/>
      </w:pPr>
    </w:p>
    <w:p w:rsidR="00BF29A5" w:rsidRDefault="001C1CB9" w:rsidP="001C1CB9">
      <w:pPr>
        <w:pStyle w:val="Prrafodelista"/>
        <w:numPr>
          <w:ilvl w:val="0"/>
          <w:numId w:val="20"/>
        </w:numPr>
        <w:spacing w:after="200" w:line="276" w:lineRule="auto"/>
        <w:outlineLvl w:val="1"/>
        <w:rPr>
          <w:b/>
          <w:lang w:val="es-PE"/>
        </w:rPr>
      </w:pPr>
      <w:bookmarkStart w:id="436" w:name="_Toc309776208"/>
      <w:r w:rsidRPr="001C1CB9">
        <w:rPr>
          <w:b/>
          <w:lang w:val="es-PE"/>
        </w:rPr>
        <w:t>Descomposición Funcional</w:t>
      </w:r>
      <w:bookmarkEnd w:id="436"/>
    </w:p>
    <w:p w:rsidR="001C1CB9" w:rsidRDefault="001C1CB9" w:rsidP="001C1CB9">
      <w:pPr>
        <w:jc w:val="both"/>
      </w:pPr>
      <w:r w:rsidRPr="004B2B00">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1C1CB9" w:rsidRDefault="001C1CB9" w:rsidP="001C1CB9">
      <w:pPr>
        <w:jc w:val="both"/>
      </w:pPr>
    </w:p>
    <w:p w:rsidR="001C1CB9" w:rsidRDefault="001C1CB9" w:rsidP="001C1CB9">
      <w:pPr>
        <w:jc w:val="both"/>
      </w:pPr>
      <w:r>
        <w:t>El objetivo de agrupar actividades es identificar casos de uso que puedan automatizarse en un sistema para la Oficina Central Fe y Alegría Perú. Los grupos son representados mediante un código, que inicia con la letra G seguido de un número, y una breve descripción del mismo. En caso una agrupación sea similar a otra y represente el mismo caso de uso se le agrupará con el código que inicia con la letra G seguido por el mismo número y una letra que representa a la agrupación en particular.</w:t>
      </w:r>
    </w:p>
    <w:p w:rsidR="001C1CB9" w:rsidRDefault="001C1CB9" w:rsidP="001C1CB9">
      <w:pPr>
        <w:jc w:val="both"/>
      </w:pPr>
    </w:p>
    <w:p w:rsidR="001C1CB9" w:rsidRDefault="001C1CB9" w:rsidP="001C1CB9">
      <w:pPr>
        <w:jc w:val="both"/>
      </w:pPr>
      <w:r>
        <w:t>Las agrupaciones identificadas en los diagramas de procesos posteriormente son analizadas en la tabla de descomposición funcional  donde se indican las sugerencias de caso de uso para las agrupaciones y una breve descripción de ellas.</w:t>
      </w:r>
    </w:p>
    <w:p w:rsidR="001C1CB9" w:rsidRDefault="001C1CB9" w:rsidP="001C1CB9">
      <w:pPr>
        <w:jc w:val="both"/>
      </w:pPr>
    </w:p>
    <w:p w:rsidR="001C1CB9" w:rsidRDefault="001C1CB9" w:rsidP="001C1CB9">
      <w:pPr>
        <w:jc w:val="both"/>
      </w:pPr>
      <w:r>
        <w:t>Finalmente, se 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w:t>
      </w:r>
    </w:p>
    <w:p w:rsidR="001C1CB9" w:rsidRDefault="001C1CB9" w:rsidP="001C1CB9">
      <w:pPr>
        <w:spacing w:after="200" w:line="276" w:lineRule="auto"/>
        <w:outlineLvl w:val="1"/>
      </w:pPr>
    </w:p>
    <w:p w:rsidR="001C1CB9" w:rsidRDefault="001C1CB9" w:rsidP="001C1CB9">
      <w:pPr>
        <w:spacing w:after="200" w:line="276" w:lineRule="auto"/>
        <w:outlineLvl w:val="1"/>
      </w:pPr>
    </w:p>
    <w:p w:rsidR="001C1CB9" w:rsidRDefault="001C1CB9" w:rsidP="001C1CB9">
      <w:pPr>
        <w:spacing w:after="200" w:line="276" w:lineRule="auto"/>
        <w:outlineLvl w:val="1"/>
        <w:sectPr w:rsidR="001C1CB9" w:rsidSect="00BF29A5">
          <w:pgSz w:w="11906" w:h="16838" w:code="9"/>
          <w:pgMar w:top="1418" w:right="1701" w:bottom="1418" w:left="1701" w:header="709" w:footer="709" w:gutter="0"/>
          <w:cols w:space="708"/>
          <w:docGrid w:linePitch="360"/>
        </w:sectPr>
      </w:pPr>
    </w:p>
    <w:p w:rsidR="00B04C73" w:rsidRDefault="00B04C73" w:rsidP="0085272F">
      <w:bookmarkStart w:id="437" w:name="_Toc309773122"/>
      <w:r w:rsidRPr="00B04C73">
        <w:rPr>
          <w:b/>
        </w:rPr>
        <w:lastRenderedPageBreak/>
        <w:t xml:space="preserve">Macroproceso: </w:t>
      </w:r>
      <w:r>
        <w:t>Contabilidad y Presupuestos</w:t>
      </w:r>
      <w:r w:rsidRPr="00B04C73">
        <w:rPr>
          <w:b/>
        </w:rPr>
        <w:t xml:space="preserve"> / Proceso: </w:t>
      </w:r>
      <w:r w:rsidRPr="00B04C73">
        <w:t>Realizar Seguimiento Presupuestal</w:t>
      </w:r>
      <w:bookmarkEnd w:id="437"/>
    </w:p>
    <w:p w:rsidR="00123FF9" w:rsidRDefault="00123FF9" w:rsidP="0085272F"/>
    <w:p w:rsidR="00123FF9" w:rsidRDefault="00123FF9" w:rsidP="0085272F"/>
    <w:p w:rsidR="00123FF9" w:rsidRDefault="00123FF9" w:rsidP="0085272F"/>
    <w:p w:rsidR="00123FF9" w:rsidRPr="00B04C73" w:rsidRDefault="00123FF9" w:rsidP="0085272F">
      <w:pPr>
        <w:rPr>
          <w:b/>
        </w:rPr>
      </w:pPr>
    </w:p>
    <w:p w:rsidR="007F5652" w:rsidRDefault="001C1CB9" w:rsidP="0085272F">
      <w:bookmarkStart w:id="438" w:name="_Toc309773123"/>
      <w:r>
        <w:rPr>
          <w:noProof/>
          <w:lang w:val="es-PE" w:eastAsia="es-PE"/>
        </w:rPr>
        <w:drawing>
          <wp:inline distT="0" distB="0" distL="0" distR="0" wp14:anchorId="3687C4EA" wp14:editId="119A1E8D">
            <wp:extent cx="8891270" cy="3203066"/>
            <wp:effectExtent l="0" t="0" r="5080" b="0"/>
            <wp:docPr id="408" name="Imagen 408" descr="D:\Proyecto Fe y Alegría\Arquitectura de Negocios\Descomposición Funcional\Contabilidad y Presupuestos\DF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cto Fe y Alegría\Arquitectura de Negocios\Descomposición Funcional\Contabilidad y Presupuestos\DFProceso - Realizar Seguimiento Presupuestal.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891270" cy="3203066"/>
                    </a:xfrm>
                    <a:prstGeom prst="rect">
                      <a:avLst/>
                    </a:prstGeom>
                    <a:noFill/>
                    <a:ln>
                      <a:noFill/>
                    </a:ln>
                  </pic:spPr>
                </pic:pic>
              </a:graphicData>
            </a:graphic>
          </wp:inline>
        </w:drawing>
      </w:r>
      <w:bookmarkEnd w:id="438"/>
    </w:p>
    <w:p w:rsidR="001C1CB9" w:rsidRPr="007F5652" w:rsidRDefault="007F5652" w:rsidP="00123FF9">
      <w:pPr>
        <w:pStyle w:val="Epgrafe"/>
        <w:jc w:val="center"/>
        <w:rPr>
          <w:sz w:val="24"/>
          <w:szCs w:val="24"/>
        </w:rPr>
      </w:pPr>
      <w:bookmarkStart w:id="439" w:name="_Toc309855276"/>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1</w:t>
      </w:r>
      <w:r w:rsidRPr="007F5652">
        <w:rPr>
          <w:sz w:val="24"/>
          <w:szCs w:val="24"/>
        </w:rPr>
        <w:fldChar w:fldCharType="end"/>
      </w:r>
      <w:r w:rsidRPr="007F5652">
        <w:rPr>
          <w:sz w:val="24"/>
          <w:szCs w:val="24"/>
        </w:rPr>
        <w:t xml:space="preserve"> – Descomposición Funcional en el Diagrama del Proceso “Realizar Seguimiento Presupuestal”</w:t>
      </w:r>
      <w:bookmarkEnd w:id="439"/>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jc w:val="center"/>
        <w:rPr>
          <w:lang w:val="es-PE"/>
        </w:rPr>
      </w:pPr>
    </w:p>
    <w:p w:rsidR="007F5652" w:rsidRPr="007F5652" w:rsidRDefault="007F5652" w:rsidP="00123FF9">
      <w:pPr>
        <w:rPr>
          <w:lang w:val="es-PE"/>
        </w:rPr>
      </w:pPr>
    </w:p>
    <w:p w:rsidR="00B04C73" w:rsidRDefault="00B04C73" w:rsidP="00123FF9">
      <w:pPr>
        <w:outlineLvl w:val="1"/>
      </w:pPr>
    </w:p>
    <w:p w:rsidR="00B04C73" w:rsidRDefault="00B04C73" w:rsidP="00123FF9">
      <w:pPr>
        <w:outlineLvl w:val="1"/>
      </w:pPr>
    </w:p>
    <w:p w:rsidR="00123FF9" w:rsidRDefault="00123FF9" w:rsidP="00123FF9">
      <w:pPr>
        <w:outlineLvl w:val="1"/>
      </w:pPr>
    </w:p>
    <w:p w:rsidR="00B04C73" w:rsidRDefault="00B04C73" w:rsidP="0085272F">
      <w:bookmarkStart w:id="440" w:name="_Toc309773124"/>
      <w:r w:rsidRPr="00B04C73">
        <w:rPr>
          <w:b/>
        </w:rPr>
        <w:lastRenderedPageBreak/>
        <w:t xml:space="preserve">Macroproceso: </w:t>
      </w:r>
      <w:r>
        <w:t>Contabilidad y Presupuestos</w:t>
      </w:r>
      <w:r w:rsidRPr="00B04C73">
        <w:rPr>
          <w:b/>
        </w:rPr>
        <w:t xml:space="preserve"> / Proceso: </w:t>
      </w:r>
      <w:r>
        <w:t>Planificar Presupuesto Institucional Anual</w:t>
      </w:r>
      <w:bookmarkEnd w:id="440"/>
    </w:p>
    <w:p w:rsidR="00123FF9" w:rsidRPr="00B04C73" w:rsidRDefault="00123FF9" w:rsidP="0085272F">
      <w:pPr>
        <w:rPr>
          <w:b/>
        </w:rPr>
      </w:pPr>
    </w:p>
    <w:p w:rsidR="007F5652" w:rsidRPr="007F5652" w:rsidRDefault="00B04C73" w:rsidP="0085272F">
      <w:pPr>
        <w:jc w:val="center"/>
      </w:pPr>
      <w:bookmarkStart w:id="441" w:name="_Toc309773125"/>
      <w:r w:rsidRPr="007F5652">
        <w:rPr>
          <w:noProof/>
          <w:lang w:val="es-PE" w:eastAsia="es-PE"/>
        </w:rPr>
        <w:drawing>
          <wp:inline distT="0" distB="0" distL="0" distR="0" wp14:anchorId="6092BD05" wp14:editId="786A52B0">
            <wp:extent cx="8181975" cy="4479844"/>
            <wp:effectExtent l="0" t="0" r="0" b="0"/>
            <wp:docPr id="409" name="Imagen 409" descr="D:\Proyecto Fe y Alegría\Arquitectura de Negocios\Descomposición Funcional\Contabilidad y Presupuestos\DFProceso - Planificar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cto Fe y Alegría\Arquitectura de Negocios\Descomposición Funcional\Contabilidad y Presupuestos\DFProceso - Planificar del Presupuesto Institucional Anual.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186067" cy="4482085"/>
                    </a:xfrm>
                    <a:prstGeom prst="rect">
                      <a:avLst/>
                    </a:prstGeom>
                    <a:noFill/>
                    <a:ln>
                      <a:noFill/>
                    </a:ln>
                  </pic:spPr>
                </pic:pic>
              </a:graphicData>
            </a:graphic>
          </wp:inline>
        </w:drawing>
      </w:r>
      <w:bookmarkEnd w:id="441"/>
    </w:p>
    <w:p w:rsidR="00B04C73" w:rsidRPr="007F5652" w:rsidRDefault="007F5652" w:rsidP="00123FF9">
      <w:pPr>
        <w:pStyle w:val="Epgrafe"/>
        <w:jc w:val="center"/>
        <w:rPr>
          <w:sz w:val="24"/>
          <w:szCs w:val="24"/>
        </w:rPr>
      </w:pPr>
      <w:bookmarkStart w:id="442" w:name="_Toc309855277"/>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2</w:t>
      </w:r>
      <w:r w:rsidRPr="007F5652">
        <w:rPr>
          <w:sz w:val="24"/>
          <w:szCs w:val="24"/>
        </w:rPr>
        <w:fldChar w:fldCharType="end"/>
      </w:r>
      <w:r w:rsidRPr="007F5652">
        <w:rPr>
          <w:sz w:val="24"/>
          <w:szCs w:val="24"/>
        </w:rPr>
        <w:t xml:space="preserve"> – Descomposición Funcional en el Diagrama del Proceso “Planificar Presupuesto Institucional Anual”</w:t>
      </w:r>
      <w:bookmarkEnd w:id="442"/>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sectPr w:rsidR="007F5652" w:rsidRPr="007F5652" w:rsidSect="001C1CB9">
          <w:pgSz w:w="16838" w:h="11906" w:orient="landscape" w:code="9"/>
          <w:pgMar w:top="1701" w:right="1418" w:bottom="1701" w:left="1418" w:header="709" w:footer="709" w:gutter="0"/>
          <w:cols w:space="708"/>
          <w:docGrid w:linePitch="360"/>
        </w:sectPr>
      </w:pPr>
    </w:p>
    <w:p w:rsidR="00B04C73" w:rsidRDefault="00B04C73" w:rsidP="0085272F">
      <w:bookmarkStart w:id="443" w:name="_Toc309773126"/>
      <w:r w:rsidRPr="00B04C73">
        <w:rPr>
          <w:b/>
        </w:rPr>
        <w:lastRenderedPageBreak/>
        <w:t xml:space="preserve">Macroproceso: </w:t>
      </w:r>
      <w:r w:rsidRPr="00B04C73">
        <w:t>Planificación</w:t>
      </w:r>
      <w:r w:rsidRPr="00B04C73">
        <w:rPr>
          <w:b/>
        </w:rPr>
        <w:t xml:space="preserve"> / Proceso: </w:t>
      </w:r>
      <w:r>
        <w:t>Elaborar Plan Operativo Institucional</w:t>
      </w:r>
      <w:bookmarkEnd w:id="443"/>
    </w:p>
    <w:p w:rsidR="00123FF9" w:rsidRDefault="00123FF9" w:rsidP="0085272F"/>
    <w:p w:rsidR="00123FF9" w:rsidRPr="00B04C73" w:rsidRDefault="00123FF9" w:rsidP="0085272F">
      <w:pPr>
        <w:rPr>
          <w:b/>
        </w:rPr>
      </w:pPr>
    </w:p>
    <w:p w:rsidR="007F5652" w:rsidRPr="007F5652" w:rsidRDefault="00B04C73" w:rsidP="0085272F">
      <w:bookmarkStart w:id="444" w:name="_Toc309773127"/>
      <w:r w:rsidRPr="007F5652">
        <w:rPr>
          <w:noProof/>
          <w:lang w:val="es-PE" w:eastAsia="es-PE"/>
        </w:rPr>
        <w:drawing>
          <wp:inline distT="0" distB="0" distL="0" distR="0" wp14:anchorId="21F31D08" wp14:editId="06AD6F63">
            <wp:extent cx="5400040" cy="5219384"/>
            <wp:effectExtent l="0" t="0" r="0" b="635"/>
            <wp:docPr id="412" name="Imagen 412" descr="D:\Proyecto Fe y Alegría\Arquitectura de Negocios\Descomposición Funcional\Planificación\DFPROCESO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cto Fe y Alegría\Arquitectura de Negocios\Descomposición Funcional\Planificación\DFPROCESO - Elaboración de Plan Operativo Institucional.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400040" cy="5219384"/>
                    </a:xfrm>
                    <a:prstGeom prst="rect">
                      <a:avLst/>
                    </a:prstGeom>
                    <a:noFill/>
                    <a:ln>
                      <a:noFill/>
                    </a:ln>
                  </pic:spPr>
                </pic:pic>
              </a:graphicData>
            </a:graphic>
          </wp:inline>
        </w:drawing>
      </w:r>
      <w:bookmarkEnd w:id="444"/>
    </w:p>
    <w:p w:rsidR="00B04C73" w:rsidRPr="007F5652" w:rsidRDefault="007F5652" w:rsidP="00123FF9">
      <w:pPr>
        <w:pStyle w:val="Epgrafe"/>
        <w:jc w:val="center"/>
        <w:rPr>
          <w:sz w:val="24"/>
          <w:szCs w:val="24"/>
        </w:rPr>
      </w:pPr>
      <w:bookmarkStart w:id="445" w:name="_Toc309855278"/>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3</w:t>
      </w:r>
      <w:r w:rsidRPr="007F5652">
        <w:rPr>
          <w:sz w:val="24"/>
          <w:szCs w:val="24"/>
        </w:rPr>
        <w:fldChar w:fldCharType="end"/>
      </w:r>
      <w:r w:rsidRPr="007F5652">
        <w:rPr>
          <w:sz w:val="24"/>
          <w:szCs w:val="24"/>
        </w:rPr>
        <w:t xml:space="preserve"> – Descomposición Funcional en el Diagrama del Proceso “Elaborar Plan Operativo Institucional”</w:t>
      </w:r>
      <w:bookmarkEnd w:id="445"/>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B04C73" w:rsidRDefault="00B04C73" w:rsidP="00123FF9">
      <w:pPr>
        <w:outlineLvl w:val="1"/>
        <w:sectPr w:rsidR="00B04C73" w:rsidSect="00B04C73">
          <w:pgSz w:w="11906" w:h="16838" w:code="9"/>
          <w:pgMar w:top="1418" w:right="1701" w:bottom="1418" w:left="1701" w:header="709" w:footer="709" w:gutter="0"/>
          <w:cols w:space="708"/>
          <w:docGrid w:linePitch="360"/>
        </w:sectPr>
      </w:pPr>
    </w:p>
    <w:p w:rsidR="00B04C73" w:rsidRDefault="00B04C73" w:rsidP="0085272F">
      <w:bookmarkStart w:id="446" w:name="_Toc309773128"/>
      <w:r w:rsidRPr="00B04C73">
        <w:rPr>
          <w:b/>
        </w:rPr>
        <w:lastRenderedPageBreak/>
        <w:t xml:space="preserve">Macroproceso: </w:t>
      </w:r>
      <w:r w:rsidRPr="00B04C73">
        <w:t>Planificación</w:t>
      </w:r>
      <w:r w:rsidRPr="00B04C73">
        <w:rPr>
          <w:b/>
        </w:rPr>
        <w:t xml:space="preserve"> / Proceso: </w:t>
      </w:r>
      <w:r>
        <w:t>Planificar Actividades del Departamento de Formación</w:t>
      </w:r>
      <w:bookmarkEnd w:id="446"/>
    </w:p>
    <w:p w:rsidR="00123FF9" w:rsidRDefault="00123FF9" w:rsidP="0085272F">
      <w:pPr>
        <w:rPr>
          <w:noProof/>
          <w:lang w:val="es-PE" w:eastAsia="es-PE"/>
        </w:rPr>
      </w:pPr>
    </w:p>
    <w:p w:rsidR="00123FF9" w:rsidRDefault="00123FF9" w:rsidP="0085272F">
      <w:pPr>
        <w:rPr>
          <w:noProof/>
          <w:lang w:val="es-PE" w:eastAsia="es-PE"/>
        </w:rPr>
      </w:pPr>
    </w:p>
    <w:p w:rsidR="00123FF9" w:rsidRDefault="00123FF9" w:rsidP="0085272F">
      <w:pPr>
        <w:rPr>
          <w:noProof/>
          <w:lang w:val="es-PE" w:eastAsia="es-PE"/>
        </w:rPr>
      </w:pPr>
    </w:p>
    <w:p w:rsidR="007F5652" w:rsidRDefault="00F063F0" w:rsidP="0085272F">
      <w:pPr>
        <w:jc w:val="center"/>
      </w:pPr>
      <w:bookmarkStart w:id="447" w:name="_Toc309773129"/>
      <w:r>
        <w:rPr>
          <w:noProof/>
          <w:lang w:val="es-PE" w:eastAsia="es-PE"/>
        </w:rPr>
        <w:drawing>
          <wp:inline distT="0" distB="0" distL="0" distR="0" wp14:anchorId="4696D446" wp14:editId="235A5AD2">
            <wp:extent cx="8515350" cy="3429118"/>
            <wp:effectExtent l="0" t="0" r="0" b="0"/>
            <wp:docPr id="422" name="Imagen 422" descr="D:\Proyecto Fe y Alegría\Arquitectura de Negocios\Descomposición Funcional\Planificación\DFPROCESO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yecto Fe y Alegría\Arquitectura de Negocios\Descomposición Funcional\Planificación\DFPROCESO - Planificación del Departamento de Formación.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520776" cy="3431303"/>
                    </a:xfrm>
                    <a:prstGeom prst="rect">
                      <a:avLst/>
                    </a:prstGeom>
                    <a:noFill/>
                    <a:ln>
                      <a:noFill/>
                    </a:ln>
                  </pic:spPr>
                </pic:pic>
              </a:graphicData>
            </a:graphic>
          </wp:inline>
        </w:drawing>
      </w:r>
      <w:bookmarkEnd w:id="447"/>
    </w:p>
    <w:p w:rsidR="007F5652" w:rsidRPr="007F5652" w:rsidRDefault="007F5652" w:rsidP="00123FF9">
      <w:pPr>
        <w:pStyle w:val="Epgrafe"/>
        <w:jc w:val="center"/>
        <w:rPr>
          <w:sz w:val="24"/>
          <w:szCs w:val="24"/>
        </w:rPr>
      </w:pPr>
      <w:bookmarkStart w:id="448" w:name="_Toc309855279"/>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4</w:t>
      </w:r>
      <w:r w:rsidRPr="007F5652">
        <w:rPr>
          <w:sz w:val="24"/>
          <w:szCs w:val="24"/>
        </w:rPr>
        <w:fldChar w:fldCharType="end"/>
      </w:r>
      <w:r w:rsidRPr="007F5652">
        <w:rPr>
          <w:sz w:val="24"/>
          <w:szCs w:val="24"/>
        </w:rPr>
        <w:t xml:space="preserve"> – Descomposición Funcional en el Diagrama del Proceso “Planificar Actividades del Departamento de Formación”</w:t>
      </w:r>
      <w:bookmarkEnd w:id="448"/>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123FF9" w:rsidRDefault="00123FF9" w:rsidP="00123FF9">
      <w:pPr>
        <w:outlineLvl w:val="1"/>
      </w:pPr>
    </w:p>
    <w:p w:rsidR="00123FF9" w:rsidRDefault="00123FF9" w:rsidP="00123FF9">
      <w:pPr>
        <w:outlineLvl w:val="1"/>
      </w:pPr>
    </w:p>
    <w:p w:rsidR="00123FF9" w:rsidRDefault="00123FF9" w:rsidP="00123FF9">
      <w:pPr>
        <w:outlineLvl w:val="1"/>
      </w:pPr>
    </w:p>
    <w:p w:rsidR="00123FF9" w:rsidRDefault="00123FF9" w:rsidP="00123FF9">
      <w:pPr>
        <w:outlineLvl w:val="1"/>
      </w:pPr>
    </w:p>
    <w:p w:rsidR="00B04C73" w:rsidRDefault="00B04C73" w:rsidP="0085272F">
      <w:bookmarkStart w:id="449" w:name="_Toc309773130"/>
      <w:r w:rsidRPr="00B04C73">
        <w:rPr>
          <w:b/>
        </w:rPr>
        <w:lastRenderedPageBreak/>
        <w:t xml:space="preserve">Macroproceso: </w:t>
      </w:r>
      <w:r w:rsidRPr="00B04C73">
        <w:t>Planificación</w:t>
      </w:r>
      <w:r w:rsidRPr="00B04C73">
        <w:rPr>
          <w:b/>
        </w:rPr>
        <w:t xml:space="preserve"> / Proceso: </w:t>
      </w:r>
      <w:r>
        <w:t>Planificación de Actividades del Departamento de Donaciones e Imagen Institucional</w:t>
      </w:r>
      <w:bookmarkEnd w:id="449"/>
    </w:p>
    <w:p w:rsidR="007F5652" w:rsidRDefault="00F063F0" w:rsidP="0085272F">
      <w:bookmarkStart w:id="450" w:name="_Toc309773131"/>
      <w:r>
        <w:rPr>
          <w:noProof/>
          <w:lang w:val="es-PE" w:eastAsia="es-PE"/>
        </w:rPr>
        <w:drawing>
          <wp:inline distT="0" distB="0" distL="0" distR="0" wp14:anchorId="5C5AF883" wp14:editId="28FCABB5">
            <wp:extent cx="8463594" cy="4391025"/>
            <wp:effectExtent l="0" t="0" r="0" b="0"/>
            <wp:docPr id="421" name="Imagen 421" descr="D:\Proyecto Fe y Alegría\Arquitectura de Negocios\Descomposición Funcional\Planificación\DFPROCESO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cto Fe y Alegría\Arquitectura de Negocios\Descomposición Funcional\Planificación\DFPROCESO - Planificación del Departamento de Donaciones e Imagen Instituciona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463594" cy="4391025"/>
                    </a:xfrm>
                    <a:prstGeom prst="rect">
                      <a:avLst/>
                    </a:prstGeom>
                    <a:noFill/>
                    <a:ln>
                      <a:noFill/>
                    </a:ln>
                  </pic:spPr>
                </pic:pic>
              </a:graphicData>
            </a:graphic>
          </wp:inline>
        </w:drawing>
      </w:r>
      <w:bookmarkEnd w:id="450"/>
    </w:p>
    <w:p w:rsidR="00F063F0" w:rsidRPr="007F5652" w:rsidRDefault="007F5652" w:rsidP="00123FF9">
      <w:pPr>
        <w:pStyle w:val="Epgrafe"/>
        <w:jc w:val="center"/>
        <w:rPr>
          <w:sz w:val="24"/>
          <w:szCs w:val="24"/>
        </w:rPr>
      </w:pPr>
      <w:bookmarkStart w:id="451" w:name="_Toc309855280"/>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5</w:t>
      </w:r>
      <w:r w:rsidRPr="007F5652">
        <w:rPr>
          <w:sz w:val="24"/>
          <w:szCs w:val="24"/>
        </w:rPr>
        <w:fldChar w:fldCharType="end"/>
      </w:r>
      <w:r w:rsidRPr="007F5652">
        <w:rPr>
          <w:sz w:val="24"/>
          <w:szCs w:val="24"/>
        </w:rPr>
        <w:t xml:space="preserve"> – Descomposición Funcional en el Diagrama del Proceso “Planificar Actividades del Departamento de Donaciones e Imagen Institucional”</w:t>
      </w:r>
      <w:bookmarkEnd w:id="451"/>
    </w:p>
    <w:p w:rsid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123FF9" w:rsidRPr="007F5652" w:rsidRDefault="00123FF9" w:rsidP="00123FF9">
      <w:pPr>
        <w:jc w:val="center"/>
        <w:rPr>
          <w:lang w:val="es-PE"/>
        </w:rPr>
      </w:pPr>
    </w:p>
    <w:p w:rsidR="00B04C73" w:rsidRDefault="00B04C73" w:rsidP="0085272F">
      <w:bookmarkStart w:id="452" w:name="_Toc309773132"/>
      <w:r w:rsidRPr="00B04C73">
        <w:rPr>
          <w:b/>
        </w:rPr>
        <w:lastRenderedPageBreak/>
        <w:t xml:space="preserve">Macroproceso: </w:t>
      </w:r>
      <w:r w:rsidRPr="00B04C73">
        <w:t>Planificación</w:t>
      </w:r>
      <w:r w:rsidRPr="00B04C73">
        <w:rPr>
          <w:b/>
        </w:rPr>
        <w:t xml:space="preserve"> / Proceso: </w:t>
      </w:r>
      <w:r>
        <w:t>Planificación de Actividades de Pastoral y Educación en Valores</w:t>
      </w:r>
      <w:bookmarkEnd w:id="452"/>
    </w:p>
    <w:p w:rsidR="00123FF9" w:rsidRDefault="00123FF9" w:rsidP="0085272F"/>
    <w:p w:rsidR="007F5652" w:rsidRDefault="00F063F0" w:rsidP="0085272F">
      <w:pPr>
        <w:jc w:val="center"/>
      </w:pPr>
      <w:bookmarkStart w:id="453" w:name="_Toc309773133"/>
      <w:r>
        <w:rPr>
          <w:noProof/>
          <w:lang w:val="es-PE" w:eastAsia="es-PE"/>
        </w:rPr>
        <w:drawing>
          <wp:inline distT="0" distB="0" distL="0" distR="0" wp14:anchorId="00540ABC" wp14:editId="332C88D1">
            <wp:extent cx="6486525" cy="4280200"/>
            <wp:effectExtent l="0" t="0" r="0" b="6350"/>
            <wp:docPr id="420" name="Imagen 420" descr="D:\Proyecto Fe y Alegría\Arquitectura de Negocios\Descomposición Funcional\Planificación\DFPROCESO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cto Fe y Alegría\Arquitectura de Negocios\Descomposición Funcional\Planificación\DFPROCESO - Planificación de Pastoral y Educación en Valores.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486525" cy="4280200"/>
                    </a:xfrm>
                    <a:prstGeom prst="rect">
                      <a:avLst/>
                    </a:prstGeom>
                    <a:noFill/>
                    <a:ln>
                      <a:noFill/>
                    </a:ln>
                  </pic:spPr>
                </pic:pic>
              </a:graphicData>
            </a:graphic>
          </wp:inline>
        </w:drawing>
      </w:r>
      <w:bookmarkEnd w:id="453"/>
    </w:p>
    <w:p w:rsidR="00F063F0" w:rsidRPr="007F5652" w:rsidRDefault="007F5652" w:rsidP="00123FF9">
      <w:pPr>
        <w:pStyle w:val="Epgrafe"/>
        <w:jc w:val="center"/>
        <w:rPr>
          <w:sz w:val="24"/>
          <w:szCs w:val="24"/>
        </w:rPr>
      </w:pPr>
      <w:bookmarkStart w:id="454" w:name="_Toc309855281"/>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6</w:t>
      </w:r>
      <w:r w:rsidRPr="007F5652">
        <w:rPr>
          <w:sz w:val="24"/>
          <w:szCs w:val="24"/>
        </w:rPr>
        <w:fldChar w:fldCharType="end"/>
      </w:r>
      <w:r w:rsidRPr="007F5652">
        <w:rPr>
          <w:sz w:val="24"/>
          <w:szCs w:val="24"/>
        </w:rPr>
        <w:t xml:space="preserve"> – Descomposición Funcional en el Diagrama del Proceso “Planificar Actividades de Pastoral y Educación en Valores”</w:t>
      </w:r>
      <w:bookmarkEnd w:id="454"/>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Default="007F5652" w:rsidP="00123FF9">
      <w:pPr>
        <w:rPr>
          <w:lang w:val="es-PE"/>
        </w:rPr>
      </w:pPr>
    </w:p>
    <w:p w:rsidR="00123FF9" w:rsidRPr="007F5652" w:rsidRDefault="00123FF9" w:rsidP="00123FF9">
      <w:pPr>
        <w:rPr>
          <w:lang w:val="es-PE"/>
        </w:rPr>
      </w:pPr>
    </w:p>
    <w:p w:rsidR="00B04C73" w:rsidRDefault="00B04C73" w:rsidP="0085272F">
      <w:bookmarkStart w:id="455" w:name="_Toc309773134"/>
      <w:r w:rsidRPr="00B04C73">
        <w:rPr>
          <w:b/>
        </w:rPr>
        <w:lastRenderedPageBreak/>
        <w:t xml:space="preserve">Macroproceso: </w:t>
      </w:r>
      <w:r w:rsidRPr="00B04C73">
        <w:t>Planificación</w:t>
      </w:r>
      <w:r w:rsidRPr="00B04C73">
        <w:rPr>
          <w:b/>
        </w:rPr>
        <w:t xml:space="preserve"> / Proceso: </w:t>
      </w:r>
      <w:r w:rsidR="00CD799E">
        <w:t>Planificar</w:t>
      </w:r>
      <w:r>
        <w:t xml:space="preserve"> Actividades de Educación Técnica</w:t>
      </w:r>
      <w:bookmarkEnd w:id="455"/>
    </w:p>
    <w:p w:rsidR="00123FF9" w:rsidRDefault="00123FF9" w:rsidP="0085272F">
      <w:pPr>
        <w:rPr>
          <w:noProof/>
          <w:lang w:val="es-PE" w:eastAsia="es-PE"/>
        </w:rPr>
      </w:pPr>
    </w:p>
    <w:p w:rsidR="00123FF9" w:rsidRDefault="00123FF9" w:rsidP="0085272F">
      <w:pPr>
        <w:rPr>
          <w:noProof/>
          <w:lang w:val="es-PE" w:eastAsia="es-PE"/>
        </w:rPr>
      </w:pPr>
    </w:p>
    <w:p w:rsidR="00CD799E" w:rsidRDefault="00F063F0" w:rsidP="0085272F">
      <w:bookmarkStart w:id="456" w:name="_Toc309773135"/>
      <w:r>
        <w:rPr>
          <w:noProof/>
          <w:lang w:val="es-PE" w:eastAsia="es-PE"/>
        </w:rPr>
        <w:drawing>
          <wp:inline distT="0" distB="0" distL="0" distR="0" wp14:anchorId="4E898E72" wp14:editId="0E2A8F72">
            <wp:extent cx="8859328" cy="3944074"/>
            <wp:effectExtent l="0" t="0" r="0" b="0"/>
            <wp:docPr id="419" name="Imagen 419" descr="D:\Proyecto Fe y Alegría\Arquitectura de Negocios\Descomposición Funcional\Planificación\DFPROCESO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cto Fe y Alegría\Arquitectura de Negocios\Descomposición Funcional\Planificación\DFPROCESO - Planificación de Actividades de Educación Técnica.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878481" cy="3952601"/>
                    </a:xfrm>
                    <a:prstGeom prst="rect">
                      <a:avLst/>
                    </a:prstGeom>
                    <a:noFill/>
                    <a:ln>
                      <a:noFill/>
                    </a:ln>
                  </pic:spPr>
                </pic:pic>
              </a:graphicData>
            </a:graphic>
          </wp:inline>
        </w:drawing>
      </w:r>
      <w:bookmarkEnd w:id="456"/>
    </w:p>
    <w:p w:rsidR="00F063F0" w:rsidRPr="00CD799E" w:rsidRDefault="00CD799E" w:rsidP="00123FF9">
      <w:pPr>
        <w:pStyle w:val="Epgrafe"/>
        <w:jc w:val="center"/>
        <w:rPr>
          <w:sz w:val="24"/>
          <w:szCs w:val="24"/>
        </w:rPr>
      </w:pPr>
      <w:bookmarkStart w:id="457" w:name="_Toc309855282"/>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7</w:t>
      </w:r>
      <w:r w:rsidRPr="00CD799E">
        <w:rPr>
          <w:sz w:val="24"/>
          <w:szCs w:val="24"/>
        </w:rPr>
        <w:fldChar w:fldCharType="end"/>
      </w:r>
      <w:r w:rsidRPr="00CD799E">
        <w:rPr>
          <w:sz w:val="24"/>
          <w:szCs w:val="24"/>
        </w:rPr>
        <w:t xml:space="preserve"> – Descomposición Funcional en el Diagrama del Proceso “Planificar Actividades de Educación Técnica”</w:t>
      </w:r>
      <w:bookmarkEnd w:id="457"/>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B04C73" w:rsidRDefault="00B04C73" w:rsidP="00123FF9">
      <w:pPr>
        <w:outlineLvl w:val="1"/>
      </w:pPr>
    </w:p>
    <w:p w:rsidR="00123FF9" w:rsidRDefault="00123FF9" w:rsidP="00123FF9">
      <w:pPr>
        <w:outlineLvl w:val="1"/>
      </w:pPr>
    </w:p>
    <w:p w:rsidR="00F063F0" w:rsidRDefault="00B04C73" w:rsidP="0085272F">
      <w:bookmarkStart w:id="458" w:name="_Toc309773136"/>
      <w:r w:rsidRPr="00B04C73">
        <w:rPr>
          <w:b/>
        </w:rPr>
        <w:lastRenderedPageBreak/>
        <w:t xml:space="preserve">Macroproceso: </w:t>
      </w:r>
      <w:r w:rsidRPr="00B04C73">
        <w:t>Planificación</w:t>
      </w:r>
      <w:r w:rsidRPr="00B04C73">
        <w:rPr>
          <w:b/>
        </w:rPr>
        <w:t xml:space="preserve"> / Proceso: </w:t>
      </w:r>
      <w:r w:rsidR="00CD799E">
        <w:t>Planificar</w:t>
      </w:r>
      <w:r>
        <w:t xml:space="preserve"> Actividades del Departamento de </w:t>
      </w:r>
      <w:r w:rsidR="00F063F0">
        <w:t>Proyectos</w:t>
      </w:r>
      <w:bookmarkEnd w:id="458"/>
    </w:p>
    <w:p w:rsidR="00123FF9" w:rsidRDefault="00123FF9" w:rsidP="0085272F">
      <w:pPr>
        <w:rPr>
          <w:noProof/>
          <w:lang w:val="es-PE" w:eastAsia="es-PE"/>
        </w:rPr>
      </w:pPr>
    </w:p>
    <w:p w:rsidR="00CD799E" w:rsidRPr="00CD799E" w:rsidRDefault="00182FDF" w:rsidP="0085272F">
      <w:pPr>
        <w:jc w:val="center"/>
      </w:pPr>
      <w:r>
        <w:rPr>
          <w:noProof/>
          <w:lang w:val="es-PE" w:eastAsia="es-PE"/>
        </w:rPr>
        <w:drawing>
          <wp:inline distT="0" distB="0" distL="0" distR="0" wp14:anchorId="11CDCEB3" wp14:editId="1F7F6B0B">
            <wp:extent cx="5814204" cy="4500747"/>
            <wp:effectExtent l="0" t="0" r="0" b="0"/>
            <wp:docPr id="505" name="Imagen 505" descr="D:\Proyecto Fe y Alegría\Arquitectura de Negocios\Descomposición Funcional\Planificación\DFPROCESO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yecto Fe y Alegría\Arquitectura de Negocios\Descomposición Funcional\Planificación\DFPROCESO - Planificación del Departamento de Proyectos.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818171" cy="4503818"/>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59" w:name="_Toc309855283"/>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8</w:t>
      </w:r>
      <w:r w:rsidRPr="00CD799E">
        <w:rPr>
          <w:sz w:val="24"/>
          <w:szCs w:val="24"/>
        </w:rPr>
        <w:fldChar w:fldCharType="end"/>
      </w:r>
      <w:r w:rsidRPr="00CD799E">
        <w:rPr>
          <w:sz w:val="24"/>
          <w:szCs w:val="24"/>
        </w:rPr>
        <w:t xml:space="preserve"> – Descomposición Funcional en el Diagrama del Proceso “Planificar Actividades del Departamento de Proyectos”</w:t>
      </w:r>
      <w:bookmarkEnd w:id="459"/>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B04C73">
          <w:pgSz w:w="16838" w:h="11906" w:orient="landscape" w:code="9"/>
          <w:pgMar w:top="1701" w:right="1418" w:bottom="1701" w:left="1418" w:header="709" w:footer="709" w:gutter="0"/>
          <w:cols w:space="708"/>
          <w:docGrid w:linePitch="360"/>
        </w:sectPr>
      </w:pPr>
      <w:r>
        <w:rPr>
          <w:lang w:val="es-PE"/>
        </w:rPr>
        <w:br/>
      </w:r>
    </w:p>
    <w:p w:rsidR="00B04C73" w:rsidRDefault="00F063F0" w:rsidP="0085272F">
      <w:r w:rsidRPr="00B04C73">
        <w:rPr>
          <w:b/>
        </w:rPr>
        <w:lastRenderedPageBreak/>
        <w:t xml:space="preserve">Macroproceso: </w:t>
      </w:r>
      <w:r w:rsidR="00CD799E">
        <w:t>Gestión de Proyectos</w:t>
      </w:r>
      <w:r w:rsidRPr="00B04C73">
        <w:rPr>
          <w:b/>
        </w:rPr>
        <w:t xml:space="preserve"> / Proceso: </w:t>
      </w:r>
      <w:r w:rsidR="00CD799E">
        <w:t>Captar Recursos</w:t>
      </w:r>
    </w:p>
    <w:p w:rsidR="00123FF9" w:rsidRDefault="00123FF9" w:rsidP="0085272F"/>
    <w:p w:rsidR="00123FF9" w:rsidRDefault="00123FF9" w:rsidP="0085272F"/>
    <w:p w:rsidR="00CD799E" w:rsidRPr="00CD799E" w:rsidRDefault="00F063F0" w:rsidP="0085272F">
      <w:r w:rsidRPr="00CD799E">
        <w:rPr>
          <w:noProof/>
          <w:lang w:val="es-PE" w:eastAsia="es-PE"/>
        </w:rPr>
        <w:drawing>
          <wp:inline distT="0" distB="0" distL="0" distR="0" wp14:anchorId="763A3971" wp14:editId="32BAA9F3">
            <wp:extent cx="5400040" cy="5080601"/>
            <wp:effectExtent l="0" t="0" r="0" b="6350"/>
            <wp:docPr id="424" name="Imagen 424" descr="D:\Proyecto Fe y Alegría\Arquitectura de Negocios\Descomposición Funcional\Gestión de Proyectos\DFPROCESO - 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yecto Fe y Alegría\Arquitectura de Negocios\Descomposición Funcional\Gestión de Proyectos\DFPROCESO - Participación en Concurso del Departamento de Proyectos.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00040" cy="5080601"/>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0" w:name="_Toc309855284"/>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9</w:t>
      </w:r>
      <w:r w:rsidRPr="00CD799E">
        <w:rPr>
          <w:sz w:val="24"/>
          <w:szCs w:val="24"/>
        </w:rPr>
        <w:fldChar w:fldCharType="end"/>
      </w:r>
      <w:r w:rsidRPr="00CD799E">
        <w:rPr>
          <w:sz w:val="24"/>
          <w:szCs w:val="24"/>
        </w:rPr>
        <w:t xml:space="preserve"> – Descomposición Funcional en el Diagrama del Proceso “Captar Recursos”</w:t>
      </w:r>
      <w:bookmarkEnd w:id="460"/>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both"/>
        <w:outlineLvl w:val="1"/>
      </w:pPr>
    </w:p>
    <w:p w:rsidR="00F063F0" w:rsidRDefault="00F063F0" w:rsidP="00123FF9">
      <w:pPr>
        <w:jc w:val="both"/>
        <w:outlineLvl w:val="1"/>
      </w:pPr>
    </w:p>
    <w:p w:rsidR="00F063F0" w:rsidRDefault="00F063F0" w:rsidP="00123FF9">
      <w:pPr>
        <w:jc w:val="both"/>
        <w:outlineLvl w:val="1"/>
        <w:sectPr w:rsidR="00F063F0" w:rsidSect="00F063F0">
          <w:pgSz w:w="11906" w:h="16838" w:code="9"/>
          <w:pgMar w:top="1418" w:right="1701" w:bottom="1418" w:left="1701" w:header="709" w:footer="709" w:gutter="0"/>
          <w:cols w:space="708"/>
          <w:docGrid w:linePitch="360"/>
        </w:sect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Ejecutar Proyectos</w:t>
      </w:r>
    </w:p>
    <w:p w:rsidR="00123FF9" w:rsidRDefault="00123FF9" w:rsidP="0085272F"/>
    <w:p w:rsidR="00123FF9" w:rsidRPr="00F063F0" w:rsidRDefault="00123FF9" w:rsidP="0085272F"/>
    <w:p w:rsidR="00CD799E" w:rsidRDefault="00F063F0" w:rsidP="0085272F">
      <w:pPr>
        <w:jc w:val="center"/>
      </w:pPr>
      <w:r>
        <w:rPr>
          <w:noProof/>
          <w:lang w:val="es-PE" w:eastAsia="es-PE"/>
        </w:rPr>
        <w:drawing>
          <wp:inline distT="0" distB="0" distL="0" distR="0" wp14:anchorId="3E169988" wp14:editId="040CD079">
            <wp:extent cx="5227608" cy="4330607"/>
            <wp:effectExtent l="0" t="0" r="0" b="0"/>
            <wp:docPr id="427" name="Imagen 427" descr="D:\Proyecto Fe y Alegría\Arquitectura de Negocios\Descomposición Funcional\Gestión de Proyectos\DFPROCESO - 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yecto Fe y Alegría\Arquitectura de Negocios\Descomposición Funcional\Gestión de Proyectos\DFPROCESO - Ejecución de Proyectos del Departamento de Proyecto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30032" cy="4332615"/>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1" w:name="_Toc309855285"/>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0</w:t>
      </w:r>
      <w:r w:rsidRPr="00CD799E">
        <w:rPr>
          <w:sz w:val="24"/>
          <w:szCs w:val="24"/>
        </w:rPr>
        <w:fldChar w:fldCharType="end"/>
      </w:r>
      <w:r w:rsidRPr="00CD799E">
        <w:rPr>
          <w:sz w:val="24"/>
          <w:szCs w:val="24"/>
        </w:rPr>
        <w:t xml:space="preserve"> – Descomposición Funcional en el Diagrama del Proceso “Ejecutar Proyectos”</w:t>
      </w:r>
      <w:bookmarkEnd w:id="461"/>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 xml:space="preserve">Ejecutar Proyectos / </w:t>
      </w:r>
      <w:r w:rsidRPr="00F063F0">
        <w:rPr>
          <w:b/>
        </w:rPr>
        <w:t>SubProceso:</w:t>
      </w:r>
      <w:r>
        <w:rPr>
          <w:b/>
        </w:rPr>
        <w:t xml:space="preserve"> </w:t>
      </w:r>
      <w:r>
        <w:t>Evaluar Proyecto</w:t>
      </w:r>
    </w:p>
    <w:p w:rsidR="00123FF9" w:rsidRDefault="00123FF9" w:rsidP="0085272F"/>
    <w:p w:rsidR="00123FF9" w:rsidRPr="00F063F0" w:rsidRDefault="00123FF9" w:rsidP="0085272F"/>
    <w:p w:rsidR="00CD799E" w:rsidRDefault="00F063F0" w:rsidP="0085272F">
      <w:r>
        <w:rPr>
          <w:noProof/>
          <w:lang w:val="es-PE" w:eastAsia="es-PE"/>
        </w:rPr>
        <w:drawing>
          <wp:inline distT="0" distB="0" distL="0" distR="0" wp14:anchorId="7AA6722B" wp14:editId="5E76CF02">
            <wp:extent cx="8891270" cy="4240709"/>
            <wp:effectExtent l="0" t="0" r="5080" b="7620"/>
            <wp:docPr id="428" name="Imagen 428" descr="D:\Proyecto Fe y Alegría\Arquitectura de Negocios\Descomposición Funcional\Gestión de Proyectos\DFPROCESO - 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yecto Fe y Alegría\Arquitectura de Negocios\Descomposición Funcional\Gestión de Proyectos\DFPROCESO - Evaluar Proyecto del Departamento de Proyecto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91270" cy="4240709"/>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2" w:name="_Toc309855286"/>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1</w:t>
      </w:r>
      <w:r w:rsidRPr="00CD799E">
        <w:rPr>
          <w:sz w:val="24"/>
          <w:szCs w:val="24"/>
        </w:rPr>
        <w:fldChar w:fldCharType="end"/>
      </w:r>
      <w:r w:rsidRPr="00CD799E">
        <w:rPr>
          <w:sz w:val="24"/>
          <w:szCs w:val="24"/>
        </w:rPr>
        <w:t xml:space="preserve"> – Descomposición Funcional en el SubProceso “Evaluar Proyecto”</w:t>
      </w:r>
      <w:bookmarkEnd w:id="462"/>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7642EA">
      <w:r w:rsidRPr="007642EA">
        <w:rPr>
          <w:b/>
        </w:rPr>
        <w:lastRenderedPageBreak/>
        <w:t>Macroproceso:</w:t>
      </w:r>
      <w:r w:rsidRPr="00B04C73">
        <w:t xml:space="preserve"> </w:t>
      </w:r>
      <w:r>
        <w:t>Gestión de Proyectos</w:t>
      </w:r>
      <w:r w:rsidRPr="00B04C73">
        <w:t xml:space="preserve"> </w:t>
      </w:r>
      <w:r>
        <w:t xml:space="preserve">/ </w:t>
      </w:r>
      <w:r w:rsidRPr="007642EA">
        <w:rPr>
          <w:b/>
        </w:rPr>
        <w:t>Proceso:</w:t>
      </w:r>
      <w:r>
        <w:t xml:space="preserve"> Auditar al Departamento de Proyectos</w:t>
      </w:r>
    </w:p>
    <w:p w:rsidR="00CD799E" w:rsidRDefault="00CD799E" w:rsidP="007642EA"/>
    <w:p w:rsidR="007642EA" w:rsidRPr="00F063F0" w:rsidRDefault="007642EA" w:rsidP="007642EA"/>
    <w:p w:rsidR="00CD799E" w:rsidRDefault="00F063F0" w:rsidP="007642EA">
      <w:r>
        <w:rPr>
          <w:noProof/>
          <w:lang w:val="es-PE" w:eastAsia="es-PE"/>
        </w:rPr>
        <w:drawing>
          <wp:inline distT="0" distB="0" distL="0" distR="0" wp14:anchorId="0EF07571" wp14:editId="39D6313D">
            <wp:extent cx="8891270" cy="2565720"/>
            <wp:effectExtent l="0" t="0" r="5080" b="6350"/>
            <wp:docPr id="429" name="Imagen 429" descr="D:\Proyecto Fe y Alegría\Arquitectura de Negocios\Descomposición Funcional\Gestión de Proyectos\DFPROCESO - 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yecto Fe y Alegría\Arquitectura de Negocios\Descomposición Funcional\Gestión de Proyectos\DFPROCESO - Auditoría del Departamento de Proyectos.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891270" cy="2565720"/>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3" w:name="_Toc309855287"/>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2</w:t>
      </w:r>
      <w:r w:rsidRPr="00CD799E">
        <w:rPr>
          <w:sz w:val="24"/>
          <w:szCs w:val="24"/>
        </w:rPr>
        <w:fldChar w:fldCharType="end"/>
      </w:r>
      <w:r w:rsidRPr="00CD799E">
        <w:rPr>
          <w:sz w:val="24"/>
          <w:szCs w:val="24"/>
        </w:rPr>
        <w:t xml:space="preserve"> – Descomposición Funcional en el Diagrama del Proceso “Auditar al Departamento de Proyectos”</w:t>
      </w:r>
      <w:bookmarkEnd w:id="463"/>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123FF9" w:rsidRDefault="00123FF9" w:rsidP="00123FF9">
      <w:pPr>
        <w:jc w:val="center"/>
        <w:outlineLvl w:val="1"/>
      </w:pPr>
    </w:p>
    <w:p w:rsidR="00123FF9" w:rsidRDefault="00123FF9" w:rsidP="00123FF9">
      <w:pPr>
        <w:jc w:val="center"/>
        <w:outlineLvl w:val="1"/>
      </w:pPr>
    </w:p>
    <w:p w:rsidR="00123FF9" w:rsidRDefault="00123FF9" w:rsidP="00123FF9">
      <w:pPr>
        <w:jc w:val="center"/>
        <w:outlineLvl w:val="1"/>
      </w:pPr>
    </w:p>
    <w:p w:rsidR="007642EA" w:rsidRDefault="007642EA" w:rsidP="00123FF9">
      <w:pPr>
        <w:jc w:val="center"/>
        <w:outlineLvl w:val="1"/>
      </w:pPr>
    </w:p>
    <w:p w:rsidR="007642EA" w:rsidRDefault="007642EA" w:rsidP="00123FF9">
      <w:pPr>
        <w:jc w:val="center"/>
        <w:outlineLvl w:val="1"/>
      </w:pPr>
    </w:p>
    <w:p w:rsidR="007642EA" w:rsidRDefault="007642EA" w:rsidP="00123FF9">
      <w:pPr>
        <w:jc w:val="center"/>
        <w:outlineLvl w:val="1"/>
      </w:pPr>
    </w:p>
    <w:p w:rsidR="00F063F0" w:rsidRDefault="00F063F0"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l Departamento de Formación</w:t>
      </w:r>
    </w:p>
    <w:p w:rsidR="00123FF9" w:rsidRPr="00F063F0" w:rsidRDefault="00123FF9" w:rsidP="0085272F"/>
    <w:p w:rsidR="00CD799E" w:rsidRPr="00CD799E" w:rsidRDefault="00F063F0" w:rsidP="0085272F">
      <w:pPr>
        <w:jc w:val="center"/>
      </w:pPr>
      <w:r>
        <w:rPr>
          <w:noProof/>
          <w:lang w:val="es-PE" w:eastAsia="es-PE"/>
        </w:rPr>
        <w:drawing>
          <wp:inline distT="0" distB="0" distL="0" distR="0" wp14:anchorId="692BCC0C" wp14:editId="503FCEDC">
            <wp:extent cx="7211683" cy="4444355"/>
            <wp:effectExtent l="0" t="0" r="8890" b="0"/>
            <wp:docPr id="430" name="Imagen 430" descr="D:\Proyecto Fe y Alegría\Arquitectura de Negocios\Descomposición Funcional\Gestión de Aseguramiento de la Calidad Educativa\DF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yecto Fe y Alegría\Arquitectura de Negocios\Descomposición Funcional\Gestión de Aseguramiento de la Calidad Educativa\DFPROCESO - Realizar Acompañamiento del Departamento de Formación.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218059" cy="4448284"/>
                    </a:xfrm>
                    <a:prstGeom prst="rect">
                      <a:avLst/>
                    </a:prstGeom>
                    <a:noFill/>
                    <a:ln>
                      <a:noFill/>
                    </a:ln>
                  </pic:spPr>
                </pic:pic>
              </a:graphicData>
            </a:graphic>
          </wp:inline>
        </w:drawing>
      </w:r>
    </w:p>
    <w:p w:rsidR="00D424EF" w:rsidRPr="00CD799E" w:rsidRDefault="00CD799E" w:rsidP="00123FF9">
      <w:pPr>
        <w:pStyle w:val="Epgrafe"/>
        <w:jc w:val="center"/>
        <w:rPr>
          <w:sz w:val="24"/>
          <w:szCs w:val="24"/>
        </w:rPr>
      </w:pPr>
      <w:bookmarkStart w:id="464" w:name="_Toc309855288"/>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3</w:t>
      </w:r>
      <w:r w:rsidRPr="00CD799E">
        <w:rPr>
          <w:sz w:val="24"/>
          <w:szCs w:val="24"/>
        </w:rPr>
        <w:fldChar w:fldCharType="end"/>
      </w:r>
      <w:r w:rsidRPr="00CD799E">
        <w:rPr>
          <w:sz w:val="24"/>
          <w:szCs w:val="24"/>
        </w:rPr>
        <w:t xml:space="preserve"> – Descomposición Funcional en el Diagrama del Proceso “Realizar Acompañamiento del Departamento de Formación”</w:t>
      </w:r>
      <w:bookmarkEnd w:id="464"/>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F063F0">
          <w:pgSz w:w="16838" w:h="11906" w:orient="landscape" w:code="9"/>
          <w:pgMar w:top="1701" w:right="1418" w:bottom="1701" w:left="1418"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 Educación Técnica</w:t>
      </w:r>
    </w:p>
    <w:p w:rsidR="00123FF9" w:rsidRDefault="00123FF9" w:rsidP="0085272F"/>
    <w:p w:rsidR="00123FF9" w:rsidRDefault="00123FF9" w:rsidP="0085272F"/>
    <w:p w:rsidR="009B407C" w:rsidRDefault="00D424EF" w:rsidP="0085272F">
      <w:r>
        <w:rPr>
          <w:noProof/>
          <w:lang w:val="es-PE" w:eastAsia="es-PE"/>
        </w:rPr>
        <w:drawing>
          <wp:inline distT="0" distB="0" distL="0" distR="0" wp14:anchorId="3AEFBA58" wp14:editId="19CC9571">
            <wp:extent cx="5400040" cy="5255654"/>
            <wp:effectExtent l="0" t="0" r="0" b="2540"/>
            <wp:docPr id="432" name="Imagen 432" descr="D:\Proyecto Fe y Alegría\Arquitectura de Negocios\Descomposición Funcional\Gestión de Aseguramiento de la Calidad Educativa\DF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yecto Fe y Alegría\Arquitectura de Negocios\Descomposición Funcional\Gestión de Aseguramiento de la Calidad Educativa\DFPROCESO - Realizar Acompañamiento de Educación Técnica.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525565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5" w:name="_Toc309855289"/>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4</w:t>
      </w:r>
      <w:r w:rsidRPr="009B407C">
        <w:rPr>
          <w:sz w:val="24"/>
          <w:szCs w:val="24"/>
        </w:rPr>
        <w:fldChar w:fldCharType="end"/>
      </w:r>
      <w:r w:rsidRPr="009B407C">
        <w:rPr>
          <w:sz w:val="24"/>
          <w:szCs w:val="24"/>
        </w:rPr>
        <w:t xml:space="preserve"> – Descomposición Funcional en el Diagrama del Proceso “Realizar Acompañamiento de Educación Técnica”</w:t>
      </w:r>
      <w:bookmarkEnd w:id="465"/>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123FF9">
      <w:pPr>
        <w:outlineLvl w:val="1"/>
      </w:pPr>
    </w:p>
    <w:p w:rsidR="00D424EF" w:rsidRDefault="00D424EF" w:rsidP="00123FF9">
      <w:pPr>
        <w:outlineLvl w:val="1"/>
        <w:sectPr w:rsidR="00D424EF" w:rsidSect="00D424EF">
          <w:pgSz w:w="11906" w:h="16838" w:code="9"/>
          <w:pgMar w:top="1418" w:right="1701" w:bottom="1418" w:left="1701"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l Departamento de Formación</w:t>
      </w:r>
    </w:p>
    <w:p w:rsidR="00123FF9" w:rsidRDefault="00123FF9" w:rsidP="0085272F"/>
    <w:p w:rsidR="009B407C" w:rsidRDefault="00D424EF" w:rsidP="0085272F">
      <w:pPr>
        <w:jc w:val="center"/>
      </w:pPr>
      <w:r>
        <w:rPr>
          <w:noProof/>
          <w:lang w:val="es-PE" w:eastAsia="es-PE"/>
        </w:rPr>
        <w:drawing>
          <wp:inline distT="0" distB="0" distL="0" distR="0" wp14:anchorId="588DD0DD" wp14:editId="53928CB2">
            <wp:extent cx="5762446" cy="4406577"/>
            <wp:effectExtent l="0" t="0" r="0" b="0"/>
            <wp:docPr id="434" name="Imagen 434" descr="D:\Proyecto Fe y Alegría\Arquitectura de Negocios\Descomposición Funcional\Gestión de Aseguramiento de la Calidad Educativa\DF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yecto Fe y Alegría\Arquitectura de Negocios\Descomposición Funcional\Gestión de Aseguramiento de la Calidad Educativa\DFPROCESO - Capacitaciones del Departamento de Formación.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7914" cy="4410758"/>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6" w:name="_Toc309855290"/>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5</w:t>
      </w:r>
      <w:r w:rsidRPr="009B407C">
        <w:rPr>
          <w:sz w:val="24"/>
          <w:szCs w:val="24"/>
        </w:rPr>
        <w:fldChar w:fldCharType="end"/>
      </w:r>
      <w:r w:rsidRPr="009B407C">
        <w:rPr>
          <w:sz w:val="24"/>
          <w:szCs w:val="24"/>
        </w:rPr>
        <w:t xml:space="preserve"> – Descomposición Funcional en el Diagrama del Proceso “Realizar Capacitaciones del Departamento de Formación”</w:t>
      </w:r>
      <w:bookmarkEnd w:id="466"/>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 Educación Técnica</w:t>
      </w:r>
    </w:p>
    <w:p w:rsidR="00123FF9" w:rsidRDefault="00123FF9" w:rsidP="0085272F"/>
    <w:p w:rsidR="009B407C" w:rsidRDefault="00D424EF" w:rsidP="0085272F">
      <w:pPr>
        <w:jc w:val="center"/>
      </w:pPr>
      <w:r>
        <w:rPr>
          <w:noProof/>
          <w:lang w:val="es-PE" w:eastAsia="es-PE"/>
        </w:rPr>
        <w:drawing>
          <wp:inline distT="0" distB="0" distL="0" distR="0" wp14:anchorId="382C5D69" wp14:editId="19084955">
            <wp:extent cx="7453223" cy="4586135"/>
            <wp:effectExtent l="0" t="0" r="0" b="5080"/>
            <wp:docPr id="433" name="Imagen 433" descr="D:\Proyecto Fe y Alegría\Arquitectura de Negocios\Descomposición Funcional\Gestión de Aseguramiento de la Calidad Educativa\DF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yecto Fe y Alegría\Arquitectura de Negocios\Descomposición Funcional\Gestión de Aseguramiento de la Calidad Educativa\DFPROCESO - Capacitaciones de Educación Técnic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465735" cy="459383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7" w:name="_Toc309855291"/>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6</w:t>
      </w:r>
      <w:r w:rsidRPr="009B407C">
        <w:rPr>
          <w:sz w:val="24"/>
          <w:szCs w:val="24"/>
        </w:rPr>
        <w:fldChar w:fldCharType="end"/>
      </w:r>
      <w:r w:rsidRPr="009B407C">
        <w:rPr>
          <w:sz w:val="24"/>
          <w:szCs w:val="24"/>
        </w:rPr>
        <w:t xml:space="preserve"> – Descomposición Funcional en el Diagrama del Proceso “Realizar Capacitaciones de Educación Técnica”</w:t>
      </w:r>
      <w:bookmarkEnd w:id="467"/>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Actualizar Currículas de Educación Técnica</w:t>
      </w:r>
    </w:p>
    <w:p w:rsidR="00123FF9" w:rsidRDefault="00123FF9" w:rsidP="0085272F"/>
    <w:p w:rsidR="009B407C" w:rsidRDefault="00D424EF" w:rsidP="0085272F">
      <w:pPr>
        <w:jc w:val="center"/>
      </w:pPr>
      <w:r>
        <w:rPr>
          <w:noProof/>
          <w:lang w:val="es-PE" w:eastAsia="es-PE"/>
        </w:rPr>
        <w:drawing>
          <wp:inline distT="0" distB="0" distL="0" distR="0" wp14:anchorId="6DF20097" wp14:editId="780DA254">
            <wp:extent cx="8376249" cy="4449416"/>
            <wp:effectExtent l="0" t="0" r="6350" b="8890"/>
            <wp:docPr id="435" name="Imagen 435" descr="D:\Proyecto Fe y Alegría\Arquitectura de Negocios\Descomposición Funcional\Gestión de Aseguramiento de la Calidad Educativa\DFPROCESO - Actualizar de Currícula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yecto Fe y Alegría\Arquitectura de Negocios\Descomposición Funcional\Gestión de Aseguramiento de la Calidad Educativa\DFPROCESO - Actualizar de Currículas de Educación Técnica.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8381964" cy="4452452"/>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8" w:name="_Toc309855292"/>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7</w:t>
      </w:r>
      <w:r w:rsidRPr="009B407C">
        <w:rPr>
          <w:sz w:val="24"/>
          <w:szCs w:val="24"/>
        </w:rPr>
        <w:fldChar w:fldCharType="end"/>
      </w:r>
      <w:r w:rsidRPr="009B407C">
        <w:rPr>
          <w:sz w:val="24"/>
          <w:szCs w:val="24"/>
        </w:rPr>
        <w:t xml:space="preserve"> – Descomposición Funcional en el Diagrama del Proceso “Actualizar Currículas de Educación Técnica”</w:t>
      </w:r>
      <w:bookmarkEnd w:id="468"/>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Canalizar Donaciones</w:t>
      </w:r>
    </w:p>
    <w:p w:rsidR="00123FF9" w:rsidRDefault="00123FF9" w:rsidP="0085272F"/>
    <w:p w:rsidR="00A43CD9" w:rsidRDefault="00D424EF" w:rsidP="0085272F">
      <w:pPr>
        <w:jc w:val="center"/>
      </w:pPr>
      <w:r>
        <w:rPr>
          <w:noProof/>
          <w:lang w:val="es-PE" w:eastAsia="es-PE"/>
        </w:rPr>
        <w:drawing>
          <wp:inline distT="0" distB="0" distL="0" distR="0" wp14:anchorId="3E196BEC" wp14:editId="704E1CDD">
            <wp:extent cx="6975664" cy="4477109"/>
            <wp:effectExtent l="0" t="0" r="0" b="0"/>
            <wp:docPr id="436" name="Imagen 436" descr="D:\Proyecto Fe y Alegría\Arquitectura de Negocios\Descomposición Funcional\Gestión de Imagen Institucional\DFPROCESO - 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yecto Fe y Alegría\Arquitectura de Negocios\Descomposición Funcional\Gestión de Imagen Institucional\DFPROCESO - Canalización de Donaciones del Departamento de Donaciones e Imagen Instituciona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983009" cy="448182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69" w:name="_Toc30985529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8</w:t>
      </w:r>
      <w:r w:rsidRPr="00A43CD9">
        <w:rPr>
          <w:sz w:val="24"/>
          <w:szCs w:val="24"/>
        </w:rPr>
        <w:fldChar w:fldCharType="end"/>
      </w:r>
      <w:r w:rsidRPr="00A43CD9">
        <w:rPr>
          <w:sz w:val="24"/>
          <w:szCs w:val="24"/>
        </w:rPr>
        <w:t xml:space="preserve"> – Descomposición Funcional en el Diagrama del Proceso “Canalizar Donaciones”</w:t>
      </w:r>
      <w:bookmarkEnd w:id="469"/>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ublicitaria</w:t>
      </w:r>
    </w:p>
    <w:p w:rsidR="00123FF9" w:rsidRDefault="00123FF9" w:rsidP="0085272F"/>
    <w:p w:rsidR="00A43CD9" w:rsidRDefault="00D424EF" w:rsidP="0085272F">
      <w:pPr>
        <w:jc w:val="center"/>
      </w:pPr>
      <w:r>
        <w:rPr>
          <w:noProof/>
          <w:lang w:val="es-PE" w:eastAsia="es-PE"/>
        </w:rPr>
        <w:drawing>
          <wp:inline distT="0" distB="0" distL="0" distR="0" wp14:anchorId="7FB64C35" wp14:editId="0F968C43">
            <wp:extent cx="8505645" cy="4477615"/>
            <wp:effectExtent l="0" t="0" r="0" b="0"/>
            <wp:docPr id="437" name="Imagen 437" descr="D:\Proyecto Fe y Alegría\Arquitectura de Negocios\Descomposición Funcional\Gestión de Imagen Institucional\DFPROCESO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yecto Fe y Alegría\Arquitectura de Negocios\Descomposición Funcional\Gestión de Imagen Institucional\DFPROCESO - Elaboración de campaña publicitaria del Departamento de  Donaciones.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8514926" cy="4482501"/>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0" w:name="_Toc309855294"/>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9</w:t>
      </w:r>
      <w:r w:rsidRPr="00A43CD9">
        <w:rPr>
          <w:sz w:val="24"/>
          <w:szCs w:val="24"/>
        </w:rPr>
        <w:fldChar w:fldCharType="end"/>
      </w:r>
      <w:r w:rsidRPr="00A43CD9">
        <w:rPr>
          <w:sz w:val="24"/>
          <w:szCs w:val="24"/>
        </w:rPr>
        <w:t xml:space="preserve"> – Descomposición Funcional en el Diagrama del Proceso “Elaborar Campaña Publicitaria”</w:t>
      </w:r>
      <w:bookmarkEnd w:id="470"/>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eriodística</w:t>
      </w:r>
    </w:p>
    <w:p w:rsidR="00123FF9" w:rsidRDefault="00123FF9" w:rsidP="0085272F"/>
    <w:p w:rsidR="00A43CD9" w:rsidRDefault="00D424EF" w:rsidP="0085272F">
      <w:r>
        <w:rPr>
          <w:noProof/>
          <w:lang w:val="es-PE" w:eastAsia="es-PE"/>
        </w:rPr>
        <w:drawing>
          <wp:inline distT="0" distB="0" distL="0" distR="0" wp14:anchorId="1D8F9553" wp14:editId="2860405C">
            <wp:extent cx="8891270" cy="4245869"/>
            <wp:effectExtent l="0" t="0" r="5080" b="2540"/>
            <wp:docPr id="438" name="Imagen 438" descr="D:\Proyecto Fe y Alegría\Arquitectura de Negocios\Descomposición Funcional\Gestión de Imagen Institucional\DFPROCESO - Elaboración de campañ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yecto Fe y Alegría\Arquitectura de Negocios\Descomposición Funcional\Gestión de Imagen Institucional\DFPROCESO - Elaboración de campaña periodística del Departamento de Donaciones e Imagen Institucional.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891270" cy="4245869"/>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1" w:name="_Toc309855295"/>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0</w:t>
      </w:r>
      <w:r w:rsidRPr="00A43CD9">
        <w:rPr>
          <w:sz w:val="24"/>
          <w:szCs w:val="24"/>
        </w:rPr>
        <w:fldChar w:fldCharType="end"/>
      </w:r>
      <w:r w:rsidRPr="00A43CD9">
        <w:rPr>
          <w:sz w:val="24"/>
          <w:szCs w:val="24"/>
        </w:rPr>
        <w:t xml:space="preserve"> – Descomposición Funcional en el Diagrama del Proceso “Elaborar Campaña Periodística”</w:t>
      </w:r>
      <w:bookmarkEnd w:id="471"/>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omunicación Interna</w:t>
      </w:r>
    </w:p>
    <w:p w:rsidR="00123FF9" w:rsidRDefault="00123FF9" w:rsidP="0085272F"/>
    <w:p w:rsidR="00123FF9" w:rsidRDefault="00123FF9" w:rsidP="0085272F"/>
    <w:p w:rsidR="00A43CD9" w:rsidRDefault="00D424EF" w:rsidP="0085272F">
      <w:r>
        <w:rPr>
          <w:noProof/>
          <w:lang w:val="es-PE" w:eastAsia="es-PE"/>
        </w:rPr>
        <w:drawing>
          <wp:inline distT="0" distB="0" distL="0" distR="0" wp14:anchorId="0F91CD89" wp14:editId="6786B884">
            <wp:extent cx="8891270" cy="3576285"/>
            <wp:effectExtent l="0" t="0" r="5080" b="5715"/>
            <wp:docPr id="439" name="Imagen 439" descr="D:\Proyecto Fe y Alegría\Arquitectura de Negocios\Descomposición Funcional\Gestión de Imagen Institucional\DFPROCESO - 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yecto Fe y Alegría\Arquitectura de Negocios\Descomposición Funcional\Gestión de Imagen Institucional\DFPROCESO - Elaboración de Comunicación Interna del Departamento de Donaciones e Imagen Instituciona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891270" cy="357628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2" w:name="_Toc309855296"/>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1</w:t>
      </w:r>
      <w:r w:rsidRPr="00A43CD9">
        <w:rPr>
          <w:sz w:val="24"/>
          <w:szCs w:val="24"/>
        </w:rPr>
        <w:fldChar w:fldCharType="end"/>
      </w:r>
      <w:r w:rsidRPr="00A43CD9">
        <w:rPr>
          <w:sz w:val="24"/>
          <w:szCs w:val="24"/>
        </w:rPr>
        <w:t xml:space="preserve"> – Descomposición Funcional en el Diagrama del Proceso “Elaboración Comunicación Interna”</w:t>
      </w:r>
      <w:bookmarkEnd w:id="472"/>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outlineLvl w:val="1"/>
      </w:pPr>
    </w:p>
    <w:p w:rsidR="00D424EF" w:rsidRDefault="00D424EF" w:rsidP="00123FF9">
      <w:pPr>
        <w:outlineLvl w:val="1"/>
      </w:pPr>
    </w:p>
    <w:p w:rsidR="00D424EF" w:rsidRDefault="00D424EF" w:rsidP="00123FF9">
      <w:pPr>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 xml:space="preserve">Elaborar Campaña Periodística / </w:t>
      </w:r>
      <w:r w:rsidRPr="00D424EF">
        <w:rPr>
          <w:b/>
        </w:rPr>
        <w:t>SubProceso</w:t>
      </w:r>
      <w:r>
        <w:rPr>
          <w:b/>
        </w:rPr>
        <w:t xml:space="preserve">: </w:t>
      </w:r>
      <w:r>
        <w:t>Elaborar Nota Periodística</w:t>
      </w:r>
    </w:p>
    <w:p w:rsidR="00123FF9" w:rsidRDefault="00123FF9" w:rsidP="0085272F"/>
    <w:p w:rsidR="00A43CD9" w:rsidRDefault="00D424EF" w:rsidP="0085272F">
      <w:pPr>
        <w:jc w:val="center"/>
      </w:pPr>
      <w:r>
        <w:rPr>
          <w:noProof/>
          <w:lang w:val="es-PE" w:eastAsia="es-PE"/>
        </w:rPr>
        <w:drawing>
          <wp:inline distT="0" distB="0" distL="0" distR="0" wp14:anchorId="36617F30" wp14:editId="5559291B">
            <wp:extent cx="8082951" cy="4246478"/>
            <wp:effectExtent l="0" t="0" r="0" b="1905"/>
            <wp:docPr id="440" name="Imagen 440" descr="D:\Proyecto Fe y Alegría\Arquitectura de Negocios\Descomposición Funcional\Gestión de Imagen Institucional\DFPROCESO - 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yecto Fe y Alegría\Arquitectura de Negocios\Descomposición Funcional\Gestión de Imagen Institucional\DFPROCESO - Elaboración de nota periodística del Departamento de Donaciones e Imagen Instituciona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096398" cy="425354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3" w:name="_Toc309855297"/>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2</w:t>
      </w:r>
      <w:r w:rsidRPr="00A43CD9">
        <w:rPr>
          <w:sz w:val="24"/>
          <w:szCs w:val="24"/>
        </w:rPr>
        <w:fldChar w:fldCharType="end"/>
      </w:r>
      <w:r w:rsidRPr="00A43CD9">
        <w:rPr>
          <w:sz w:val="24"/>
          <w:szCs w:val="24"/>
        </w:rPr>
        <w:t xml:space="preserve"> – Descomposición Funcional en el Diagrama del SubProceso “Elaborar Nota Periodística”</w:t>
      </w:r>
      <w:bookmarkEnd w:id="473"/>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7642EA">
      <w:r w:rsidRPr="007642EA">
        <w:rPr>
          <w:b/>
        </w:rPr>
        <w:lastRenderedPageBreak/>
        <w:t>Macroproceso:</w:t>
      </w:r>
      <w:r w:rsidRPr="00B04C73">
        <w:t xml:space="preserve"> </w:t>
      </w:r>
      <w:r>
        <w:t>Gestión de Orientación Pastoral</w:t>
      </w:r>
      <w:r w:rsidRPr="00B04C73">
        <w:t xml:space="preserve"> </w:t>
      </w:r>
      <w:r>
        <w:t xml:space="preserve">/ </w:t>
      </w:r>
      <w:r w:rsidRPr="007642EA">
        <w:rPr>
          <w:b/>
        </w:rPr>
        <w:t>Proceso:</w:t>
      </w:r>
      <w:r>
        <w:t xml:space="preserve"> Ejecutar Talleres de Pastoral y Educación en Valores</w:t>
      </w:r>
    </w:p>
    <w:p w:rsidR="007642EA" w:rsidRDefault="007642EA" w:rsidP="007642EA"/>
    <w:p w:rsidR="00A43CD9" w:rsidRDefault="00D424EF" w:rsidP="007642EA">
      <w:pPr>
        <w:jc w:val="center"/>
      </w:pPr>
      <w:r>
        <w:rPr>
          <w:noProof/>
          <w:lang w:val="es-PE" w:eastAsia="es-PE"/>
        </w:rPr>
        <w:drawing>
          <wp:inline distT="0" distB="0" distL="0" distR="0" wp14:anchorId="588AD463" wp14:editId="6102C32A">
            <wp:extent cx="6319735" cy="4373592"/>
            <wp:effectExtent l="0" t="0" r="5080" b="8255"/>
            <wp:docPr id="443" name="Imagen 443" descr="D:\Proyecto Fe y Alegría\Arquitectura de Negocios\Descomposición Funcional\Gestión de Orientación Pastoral\DF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yecto Fe y Alegría\Arquitectura de Negocios\Descomposición Funcional\Gestión de Orientación Pastoral\DFPROCESO - Ejecución de Talleres de Pastoral y Educación en Valores.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316487" cy="4371344"/>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4" w:name="_Toc309855298"/>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3</w:t>
      </w:r>
      <w:r w:rsidRPr="00A43CD9">
        <w:rPr>
          <w:sz w:val="24"/>
          <w:szCs w:val="24"/>
        </w:rPr>
        <w:fldChar w:fldCharType="end"/>
      </w:r>
      <w:r w:rsidRPr="00A43CD9">
        <w:rPr>
          <w:sz w:val="24"/>
          <w:szCs w:val="24"/>
        </w:rPr>
        <w:t xml:space="preserve"> – Descomposición Funcional en el Diagrama del Proceso “Ejecutar Talleres de Pastoral y Educación en Valores”</w:t>
      </w:r>
      <w:bookmarkEnd w:id="474"/>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Orientación Pastoral</w:t>
      </w:r>
      <w:r w:rsidRPr="00B04C73">
        <w:rPr>
          <w:b/>
        </w:rPr>
        <w:t xml:space="preserve"> </w:t>
      </w:r>
      <w:r>
        <w:rPr>
          <w:b/>
        </w:rPr>
        <w:t xml:space="preserve">/ Proceso: </w:t>
      </w:r>
      <w:r>
        <w:t>Ejecutar Retiros de Pastoral y Educación en Valores</w:t>
      </w:r>
    </w:p>
    <w:p w:rsidR="00123FF9" w:rsidRDefault="00123FF9" w:rsidP="0085272F"/>
    <w:p w:rsidR="00A43CD9" w:rsidRDefault="00D424EF" w:rsidP="0085272F">
      <w:pPr>
        <w:jc w:val="center"/>
      </w:pPr>
      <w:r>
        <w:rPr>
          <w:noProof/>
          <w:lang w:val="es-PE" w:eastAsia="es-PE"/>
        </w:rPr>
        <w:drawing>
          <wp:inline distT="0" distB="0" distL="0" distR="0" wp14:anchorId="4205FCFF" wp14:editId="7AC79B33">
            <wp:extent cx="7608794" cy="4619625"/>
            <wp:effectExtent l="0" t="0" r="0" b="0"/>
            <wp:docPr id="444" name="Imagen 444" descr="D:\Proyecto Fe y Alegría\Arquitectura de Negocios\Descomposición Funcional\Gestión de Orientación Pastoral\DF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royecto Fe y Alegría\Arquitectura de Negocios\Descomposición Funcional\Gestión de Orientación Pastoral\DFPROCESO - Ejecución de Retiros de Pastoral y Educación en Valores.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608794" cy="461962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5" w:name="_Toc309855299"/>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4</w:t>
      </w:r>
      <w:r w:rsidRPr="00A43CD9">
        <w:rPr>
          <w:sz w:val="24"/>
          <w:szCs w:val="24"/>
        </w:rPr>
        <w:fldChar w:fldCharType="end"/>
      </w:r>
      <w:r w:rsidRPr="00A43CD9">
        <w:rPr>
          <w:sz w:val="24"/>
          <w:szCs w:val="24"/>
        </w:rPr>
        <w:t xml:space="preserve"> – Descomposición Funcional en el Diagrama del Proceso “Ejecutar Retiros de Pastoral y Educación en Valores”</w:t>
      </w:r>
      <w:bookmarkEnd w:id="475"/>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D424EF" w:rsidRDefault="00D424EF" w:rsidP="00D902D7">
      <w:r w:rsidRPr="00B04C73">
        <w:rPr>
          <w:b/>
        </w:rPr>
        <w:lastRenderedPageBreak/>
        <w:t xml:space="preserve">Macroproceso: </w:t>
      </w:r>
      <w:r>
        <w:t>Gestión de Orientación Pastoral</w:t>
      </w:r>
      <w:r w:rsidRPr="00B04C73">
        <w:rPr>
          <w:b/>
        </w:rPr>
        <w:t xml:space="preserve"> </w:t>
      </w:r>
      <w:r>
        <w:rPr>
          <w:b/>
        </w:rPr>
        <w:t xml:space="preserve">/ Proceso: </w:t>
      </w:r>
      <w:r w:rsidR="0018139E">
        <w:t xml:space="preserve">Realizar Acompañamiento de </w:t>
      </w:r>
      <w:r>
        <w:t>Pastoral y Educación en Valores</w:t>
      </w:r>
    </w:p>
    <w:p w:rsidR="00123FF9" w:rsidRDefault="00123FF9" w:rsidP="00D902D7"/>
    <w:p w:rsidR="00A43CD9" w:rsidRDefault="00D424EF" w:rsidP="00D902D7">
      <w:pPr>
        <w:jc w:val="center"/>
      </w:pPr>
      <w:r>
        <w:rPr>
          <w:noProof/>
          <w:lang w:val="es-PE" w:eastAsia="es-PE"/>
        </w:rPr>
        <w:drawing>
          <wp:inline distT="0" distB="0" distL="0" distR="0" wp14:anchorId="5699E831" wp14:editId="696D7298">
            <wp:extent cx="6754483" cy="4393636"/>
            <wp:effectExtent l="0" t="0" r="8890" b="6985"/>
            <wp:docPr id="445" name="Imagen 445" descr="D:\Proyecto Fe y Alegría\Arquitectura de Negocios\Descomposición Funcional\Gestión de Orientación Pastoral\DF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royecto Fe y Alegría\Arquitectura de Negocios\Descomposición Funcional\Gestión de Orientación Pastoral\DFPROCESO - Acompañamiento de Pastoral y Educación en Valores.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764087" cy="439988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6" w:name="_Toc309855300"/>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5</w:t>
      </w:r>
      <w:r w:rsidRPr="00A43CD9">
        <w:rPr>
          <w:sz w:val="24"/>
          <w:szCs w:val="24"/>
        </w:rPr>
        <w:fldChar w:fldCharType="end"/>
      </w:r>
      <w:r w:rsidRPr="00A43CD9">
        <w:rPr>
          <w:sz w:val="24"/>
          <w:szCs w:val="24"/>
        </w:rPr>
        <w:t xml:space="preserve"> – Descomposición Funcional en el Diagrama del Proceso “Realizar Acompañamiento de Pastoral y Educación en Valores”</w:t>
      </w:r>
      <w:bookmarkEnd w:id="476"/>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A43CD9" w:rsidRDefault="00A43CD9" w:rsidP="00123FF9">
      <w:pPr>
        <w:jc w:val="center"/>
        <w:outlineLvl w:val="1"/>
        <w:sectPr w:rsidR="00A43CD9" w:rsidSect="00D424EF">
          <w:pgSz w:w="16838" w:h="11906" w:orient="landscape" w:code="9"/>
          <w:pgMar w:top="1701" w:right="1418" w:bottom="1701" w:left="1418" w:header="709" w:footer="709" w:gutter="0"/>
          <w:cols w:space="708"/>
          <w:docGrid w:linePitch="360"/>
        </w:sectPr>
      </w:pPr>
    </w:p>
    <w:p w:rsidR="0018139E" w:rsidRDefault="0018139E" w:rsidP="00D902D7">
      <w:pPr>
        <w:jc w:val="both"/>
      </w:pPr>
      <w:r w:rsidRPr="00B04C73">
        <w:rPr>
          <w:b/>
        </w:rPr>
        <w:lastRenderedPageBreak/>
        <w:t xml:space="preserve">Macroproceso: </w:t>
      </w:r>
      <w:r>
        <w:t>Gestión de Abastecimiento</w:t>
      </w:r>
      <w:r w:rsidRPr="00B04C73">
        <w:rPr>
          <w:b/>
        </w:rPr>
        <w:t xml:space="preserve"> </w:t>
      </w:r>
      <w:r>
        <w:rPr>
          <w:b/>
        </w:rPr>
        <w:t xml:space="preserve">/ Proceso: </w:t>
      </w:r>
      <w:r>
        <w:t>Realizar Inventario de Talleres de Educación Técnica</w:t>
      </w:r>
    </w:p>
    <w:p w:rsidR="00123FF9" w:rsidRDefault="00123FF9" w:rsidP="00D902D7"/>
    <w:p w:rsidR="00A43CD9" w:rsidRPr="00A43CD9" w:rsidRDefault="0018139E" w:rsidP="00D902D7">
      <w:r w:rsidRPr="00A43CD9">
        <w:rPr>
          <w:noProof/>
          <w:lang w:val="es-PE" w:eastAsia="es-PE"/>
        </w:rPr>
        <w:drawing>
          <wp:inline distT="0" distB="0" distL="0" distR="0" wp14:anchorId="26D22669" wp14:editId="671840EA">
            <wp:extent cx="5400040" cy="5340040"/>
            <wp:effectExtent l="0" t="0" r="0" b="0"/>
            <wp:docPr id="446" name="Imagen 446" descr="D:\Proyecto Fe y Alegría\Arquitectura de Negocios\Descomposición Funcional\Gestión de Abastecimiento\DF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yecto Fe y Alegría\Arquitectura de Negocios\Descomposición Funcional\Gestión de Abastecimiento\DFPROCESO - Inventariado de Talleres de Educación Técnica.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00040" cy="5340040"/>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7" w:name="_Toc309855301"/>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6</w:t>
      </w:r>
      <w:r w:rsidRPr="00A43CD9">
        <w:rPr>
          <w:sz w:val="24"/>
          <w:szCs w:val="24"/>
        </w:rPr>
        <w:fldChar w:fldCharType="end"/>
      </w:r>
      <w:r w:rsidRPr="00A43CD9">
        <w:rPr>
          <w:sz w:val="24"/>
          <w:szCs w:val="24"/>
        </w:rPr>
        <w:t xml:space="preserve"> – Descomposición Funcional en el Diagrama del Proceso “Realizar Inventario de Talleres de Educación Técnica”</w:t>
      </w:r>
      <w:bookmarkEnd w:id="477"/>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18139E" w:rsidRDefault="0018139E" w:rsidP="00123FF9">
      <w:pPr>
        <w:jc w:val="center"/>
        <w:outlineLvl w:val="1"/>
      </w:pPr>
    </w:p>
    <w:p w:rsidR="0018139E" w:rsidRDefault="0018139E" w:rsidP="00123FF9">
      <w:pPr>
        <w:jc w:val="center"/>
        <w:outlineLvl w:val="1"/>
        <w:sectPr w:rsidR="0018139E" w:rsidSect="0018139E">
          <w:pgSz w:w="11906" w:h="16838" w:code="9"/>
          <w:pgMar w:top="1418" w:right="1701" w:bottom="1418" w:left="1701" w:header="709" w:footer="709" w:gutter="0"/>
          <w:cols w:space="708"/>
          <w:docGrid w:linePitch="360"/>
        </w:sectPr>
      </w:pPr>
    </w:p>
    <w:p w:rsidR="0018139E" w:rsidRDefault="0018139E" w:rsidP="0085272F">
      <w:r w:rsidRPr="00B04C73">
        <w:rPr>
          <w:b/>
        </w:rPr>
        <w:lastRenderedPageBreak/>
        <w:t xml:space="preserve">Macroproceso: </w:t>
      </w:r>
      <w:r>
        <w:t xml:space="preserve">Contabilidad y Presupuestos </w:t>
      </w:r>
      <w:r>
        <w:rPr>
          <w:b/>
        </w:rPr>
        <w:t xml:space="preserve">/ Proceso: </w:t>
      </w:r>
      <w:r>
        <w:t>Codificar Proyecto</w:t>
      </w:r>
    </w:p>
    <w:p w:rsidR="00123FF9" w:rsidRDefault="00123FF9" w:rsidP="0085272F"/>
    <w:p w:rsidR="00A43CD9" w:rsidRPr="00A43CD9" w:rsidRDefault="0018139E" w:rsidP="0085272F">
      <w:pPr>
        <w:jc w:val="center"/>
      </w:pPr>
      <w:r w:rsidRPr="00A43CD9">
        <w:rPr>
          <w:noProof/>
          <w:lang w:val="es-PE" w:eastAsia="es-PE"/>
        </w:rPr>
        <w:drawing>
          <wp:inline distT="0" distB="0" distL="0" distR="0" wp14:anchorId="287F48BF" wp14:editId="361684E7">
            <wp:extent cx="8458200" cy="4343400"/>
            <wp:effectExtent l="0" t="0" r="0" b="0"/>
            <wp:docPr id="447" name="Imagen 447" descr="D:\Proyecto Fe y Alegría\Arquitectura de Negocios\Descomposición Funcional\Contabilidad y Presupuestos\DFProceso - Codificar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yecto Fe y Alegría\Arquitectura de Negocios\Descomposición Funcional\Contabilidad y Presupuestos\DFProceso - Codificar Proyecto.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8464340" cy="434655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8" w:name="_Toc309855302"/>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7</w:t>
      </w:r>
      <w:r w:rsidRPr="00A43CD9">
        <w:rPr>
          <w:sz w:val="24"/>
          <w:szCs w:val="24"/>
        </w:rPr>
        <w:fldChar w:fldCharType="end"/>
      </w:r>
      <w:r w:rsidRPr="00A43CD9">
        <w:rPr>
          <w:sz w:val="24"/>
          <w:szCs w:val="24"/>
        </w:rPr>
        <w:t xml:space="preserve"> – Descomposición Funcional en el Diagrama del Proceso “Codificar Proyecto”</w:t>
      </w:r>
      <w:bookmarkEnd w:id="478"/>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123FF9">
      <w:pPr>
        <w:jc w:val="center"/>
        <w:outlineLvl w:val="1"/>
      </w:pPr>
    </w:p>
    <w:p w:rsidR="00123FF9" w:rsidRDefault="00123FF9" w:rsidP="00123FF9">
      <w:pPr>
        <w:jc w:val="center"/>
        <w:outlineLvl w:val="1"/>
      </w:pPr>
    </w:p>
    <w:p w:rsidR="0018139E" w:rsidRDefault="0018139E" w:rsidP="00020516">
      <w:r w:rsidRPr="00B04C73">
        <w:rPr>
          <w:b/>
        </w:rPr>
        <w:lastRenderedPageBreak/>
        <w:t xml:space="preserve">Macroproceso: </w:t>
      </w:r>
      <w:r>
        <w:t xml:space="preserve">Contabilidad y Presupuestos </w:t>
      </w:r>
      <w:r>
        <w:rPr>
          <w:b/>
        </w:rPr>
        <w:t xml:space="preserve">/ Proceso: </w:t>
      </w:r>
      <w:r>
        <w:t>Elaborar Informe para Empresa Financiadora</w:t>
      </w:r>
    </w:p>
    <w:p w:rsidR="00123FF9" w:rsidRDefault="00123FF9" w:rsidP="00020516"/>
    <w:p w:rsidR="00A43CD9" w:rsidRDefault="0018139E" w:rsidP="00020516">
      <w:pPr>
        <w:jc w:val="center"/>
      </w:pPr>
      <w:r>
        <w:rPr>
          <w:noProof/>
          <w:lang w:val="es-PE" w:eastAsia="es-PE"/>
        </w:rPr>
        <w:drawing>
          <wp:inline distT="0" distB="0" distL="0" distR="0" wp14:anchorId="18F570A1" wp14:editId="1AEE9ABF">
            <wp:extent cx="8606248" cy="4552950"/>
            <wp:effectExtent l="0" t="0" r="4445" b="0"/>
            <wp:docPr id="449" name="Imagen 449" descr="D:\Proyecto Fe y Alegría\Arquitectura de Negocios\Descomposición Funcional\Contabilidad y Presupuestos\DF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yecto Fe y Alegría\Arquitectura de Negocios\Descomposición Funcional\Contabilidad y Presupuestos\DFProceso - Elaborar Informe Financiero para Empresa Financiadora.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616212" cy="4558221"/>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9" w:name="_Toc30985530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8</w:t>
      </w:r>
      <w:r w:rsidRPr="00A43CD9">
        <w:rPr>
          <w:sz w:val="24"/>
          <w:szCs w:val="24"/>
        </w:rPr>
        <w:fldChar w:fldCharType="end"/>
      </w:r>
      <w:r w:rsidRPr="00A43CD9">
        <w:rPr>
          <w:sz w:val="24"/>
          <w:szCs w:val="24"/>
        </w:rPr>
        <w:t xml:space="preserve"> – Descomposición Funcional en el Diagrama del Proceso “Elaborar Informe Financiero para Empresa Financiadora”</w:t>
      </w:r>
      <w:bookmarkEnd w:id="479"/>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020516">
      <w:r w:rsidRPr="00B04C73">
        <w:rPr>
          <w:b/>
        </w:rPr>
        <w:lastRenderedPageBreak/>
        <w:t xml:space="preserve">Macroproceso: </w:t>
      </w:r>
      <w:r>
        <w:t xml:space="preserve">Contabilidad y Presupuestos </w:t>
      </w:r>
      <w:r>
        <w:rPr>
          <w:b/>
        </w:rPr>
        <w:t xml:space="preserve">/ Proceso: </w:t>
      </w:r>
      <w:r>
        <w:t>Realizar Auditoría Interna</w:t>
      </w:r>
    </w:p>
    <w:p w:rsidR="00123FF9" w:rsidRDefault="00123FF9" w:rsidP="00020516"/>
    <w:p w:rsidR="00A43CD9" w:rsidRPr="00123FF9" w:rsidRDefault="0018139E" w:rsidP="00020516">
      <w:pPr>
        <w:jc w:val="center"/>
      </w:pPr>
      <w:r w:rsidRPr="00123FF9">
        <w:rPr>
          <w:noProof/>
          <w:lang w:val="es-PE" w:eastAsia="es-PE"/>
        </w:rPr>
        <w:drawing>
          <wp:inline distT="0" distB="0" distL="0" distR="0" wp14:anchorId="4EB34516" wp14:editId="4E6E4392">
            <wp:extent cx="7762875" cy="4181437"/>
            <wp:effectExtent l="0" t="0" r="0" b="0"/>
            <wp:docPr id="448" name="Imagen 448" descr="D:\Proyecto Fe y Alegría\Arquitectura de Negocios\Descomposición Funcional\Contabilidad y Presupuestos\DF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yecto Fe y Alegría\Arquitectura de Negocios\Descomposición Funcional\Contabilidad y Presupuestos\DFProceso - Realizar Auditoría Interna.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762875" cy="4181437"/>
                    </a:xfrm>
                    <a:prstGeom prst="rect">
                      <a:avLst/>
                    </a:prstGeom>
                    <a:noFill/>
                    <a:ln>
                      <a:noFill/>
                    </a:ln>
                  </pic:spPr>
                </pic:pic>
              </a:graphicData>
            </a:graphic>
          </wp:inline>
        </w:drawing>
      </w:r>
    </w:p>
    <w:p w:rsidR="0018139E" w:rsidRPr="00123FF9" w:rsidRDefault="00A43CD9" w:rsidP="00123FF9">
      <w:pPr>
        <w:pStyle w:val="Epgrafe"/>
        <w:jc w:val="center"/>
        <w:rPr>
          <w:sz w:val="24"/>
          <w:szCs w:val="24"/>
        </w:rPr>
      </w:pPr>
      <w:bookmarkStart w:id="480" w:name="_Toc309855304"/>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09</w:t>
      </w:r>
      <w:r w:rsidRPr="00123FF9">
        <w:rPr>
          <w:sz w:val="24"/>
          <w:szCs w:val="24"/>
        </w:rPr>
        <w:fldChar w:fldCharType="end"/>
      </w:r>
      <w:r w:rsidRPr="00123FF9">
        <w:rPr>
          <w:sz w:val="24"/>
          <w:szCs w:val="24"/>
        </w:rPr>
        <w:t xml:space="preserve"> – Descomposición Funcional en el Diagrama del Proceso “Realizar Aud</w:t>
      </w:r>
      <w:r w:rsidR="00123FF9" w:rsidRPr="00123FF9">
        <w:rPr>
          <w:sz w:val="24"/>
          <w:szCs w:val="24"/>
        </w:rPr>
        <w:t>itoría Interna</w:t>
      </w:r>
      <w:r w:rsidRPr="00123FF9">
        <w:rPr>
          <w:sz w:val="24"/>
          <w:szCs w:val="24"/>
        </w:rPr>
        <w:t>”</w:t>
      </w:r>
      <w:bookmarkEnd w:id="480"/>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Autorizar Compra</w:t>
      </w:r>
    </w:p>
    <w:p w:rsidR="00123FF9" w:rsidRDefault="00123FF9" w:rsidP="00020516"/>
    <w:p w:rsidR="00123FF9" w:rsidRDefault="0018139E" w:rsidP="00020516">
      <w:pPr>
        <w:jc w:val="center"/>
      </w:pPr>
      <w:r>
        <w:rPr>
          <w:noProof/>
          <w:lang w:val="es-PE" w:eastAsia="es-PE"/>
        </w:rPr>
        <w:drawing>
          <wp:inline distT="0" distB="0" distL="0" distR="0" wp14:anchorId="77230510" wp14:editId="15862C87">
            <wp:extent cx="5426015" cy="4387520"/>
            <wp:effectExtent l="0" t="0" r="3810" b="0"/>
            <wp:docPr id="451" name="Imagen 451" descr="D:\Proyecto Fe y Alegría\Arquitectura de Negocios\Descomposición Funcional\Gestión de Abastecimiento\DFPROCESO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yecto Fe y Alegría\Arquitectura de Negocios\Descomposición Funcional\Gestión de Abastecimiento\DFPROCESO - Autorizar Compra.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30146" cy="4390860"/>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1" w:name="_Toc309855305"/>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0</w:t>
      </w:r>
      <w:r w:rsidRPr="00123FF9">
        <w:rPr>
          <w:sz w:val="24"/>
          <w:szCs w:val="24"/>
        </w:rPr>
        <w:fldChar w:fldCharType="end"/>
      </w:r>
      <w:r w:rsidRPr="00123FF9">
        <w:rPr>
          <w:sz w:val="24"/>
          <w:szCs w:val="24"/>
        </w:rPr>
        <w:t xml:space="preserve"> – Descomposición Funcional en el Diagrama del Proceso “Autorizar Compra”</w:t>
      </w:r>
      <w:bookmarkEnd w:id="481"/>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Comprar Biene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5766F84E" wp14:editId="2450AA32">
            <wp:extent cx="6038059" cy="4451230"/>
            <wp:effectExtent l="0" t="0" r="1270" b="6985"/>
            <wp:docPr id="452" name="Imagen 452" descr="D:\Proyecto Fe y Alegría\Arquitectura de Negocios\Descomposición Funcional\Gestión de Abastecimiento\DFPROCESO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yecto Fe y Alegría\Arquitectura de Negocios\Descomposición Funcional\Gestión de Abastecimiento\DFPROCESO - Compra de Bienes.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037414" cy="4450754"/>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2" w:name="_Toc309855306"/>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1</w:t>
      </w:r>
      <w:r w:rsidRPr="00123FF9">
        <w:rPr>
          <w:sz w:val="24"/>
          <w:szCs w:val="24"/>
        </w:rPr>
        <w:fldChar w:fldCharType="end"/>
      </w:r>
      <w:r w:rsidRPr="00123FF9">
        <w:rPr>
          <w:sz w:val="24"/>
          <w:szCs w:val="24"/>
        </w:rPr>
        <w:t xml:space="preserve"> – Descomposición Funcional en el Diagrama del Proceso “Comprar Bienes”</w:t>
      </w:r>
      <w:bookmarkEnd w:id="482"/>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23FF9" w:rsidRDefault="00123FF9"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alizar Concurso de Precios</w:t>
      </w:r>
    </w:p>
    <w:p w:rsidR="00123FF9" w:rsidRDefault="00123FF9" w:rsidP="00020516"/>
    <w:p w:rsidR="00123FF9" w:rsidRDefault="0018139E" w:rsidP="00020516">
      <w:pPr>
        <w:jc w:val="center"/>
      </w:pPr>
      <w:r>
        <w:rPr>
          <w:noProof/>
          <w:lang w:val="es-PE" w:eastAsia="es-PE"/>
        </w:rPr>
        <w:drawing>
          <wp:inline distT="0" distB="0" distL="0" distR="0" wp14:anchorId="459DFC2E" wp14:editId="58E05D81">
            <wp:extent cx="8453887" cy="4410074"/>
            <wp:effectExtent l="0" t="0" r="4445" b="0"/>
            <wp:docPr id="453" name="Imagen 453" descr="D:\Proyecto Fe y Alegría\Arquitectura de Negocios\Descomposición Funcional\Gestión de Abastecimiento\DFPROCESO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royecto Fe y Alegría\Arquitectura de Negocios\Descomposición Funcional\Gestión de Abastecimiento\DFPROCESO - Concurso de Precios.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8459655" cy="4413083"/>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3" w:name="_Toc309855307"/>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2</w:t>
      </w:r>
      <w:r w:rsidRPr="00123FF9">
        <w:rPr>
          <w:sz w:val="24"/>
          <w:szCs w:val="24"/>
        </w:rPr>
        <w:fldChar w:fldCharType="end"/>
      </w:r>
      <w:r w:rsidRPr="00123FF9">
        <w:rPr>
          <w:sz w:val="24"/>
          <w:szCs w:val="24"/>
        </w:rPr>
        <w:t xml:space="preserve"> – Descomposición Funcional en el Diagrama del Proceso “Realizar Concurso de Precios”</w:t>
      </w:r>
      <w:bookmarkEnd w:id="483"/>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Evaluar y Entregar Fondo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3270142D" wp14:editId="10C2D4EC">
            <wp:extent cx="6357668" cy="4355818"/>
            <wp:effectExtent l="0" t="0" r="5080" b="6985"/>
            <wp:docPr id="454" name="Imagen 454" descr="D:\Proyecto Fe y Alegría\Arquitectura de Negocios\Descomposición Funcional\Gestión de Abastecimiento\DFPROCESO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royecto Fe y Alegría\Arquitectura de Negocios\Descomposición Funcional\Gestión de Abastecimiento\DFPROCESO - Evaluación y Entrega de Fondos.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367891" cy="4362822"/>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4" w:name="_Toc309855308"/>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3</w:t>
      </w:r>
      <w:r w:rsidRPr="00123FF9">
        <w:rPr>
          <w:sz w:val="24"/>
          <w:szCs w:val="24"/>
        </w:rPr>
        <w:fldChar w:fldCharType="end"/>
      </w:r>
      <w:r w:rsidRPr="00123FF9">
        <w:rPr>
          <w:sz w:val="24"/>
          <w:szCs w:val="24"/>
        </w:rPr>
        <w:t xml:space="preserve"> – Descomposición Funcional en el Diagrama del Proceso “Evaluar y Entregar Fondos”</w:t>
      </w:r>
      <w:bookmarkEnd w:id="484"/>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7642EA">
      <w:r w:rsidRPr="007642EA">
        <w:rPr>
          <w:b/>
        </w:rPr>
        <w:lastRenderedPageBreak/>
        <w:t>Macroproceso:</w:t>
      </w:r>
      <w:r w:rsidRPr="00B04C73">
        <w:t xml:space="preserve"> </w:t>
      </w:r>
      <w:r>
        <w:t xml:space="preserve">Gestión de Abastecimiento / </w:t>
      </w:r>
      <w:r w:rsidRPr="007642EA">
        <w:rPr>
          <w:b/>
        </w:rPr>
        <w:t>Proceso:</w:t>
      </w:r>
      <w:r>
        <w:t xml:space="preserve"> Realizar Cotización</w:t>
      </w:r>
    </w:p>
    <w:p w:rsidR="007642EA" w:rsidRDefault="007642EA" w:rsidP="007642EA"/>
    <w:p w:rsidR="007642EA" w:rsidRDefault="007642EA" w:rsidP="007642EA"/>
    <w:p w:rsidR="00123FF9" w:rsidRPr="00123FF9" w:rsidRDefault="0018139E" w:rsidP="007642EA">
      <w:r w:rsidRPr="00123FF9">
        <w:rPr>
          <w:noProof/>
          <w:lang w:val="es-PE" w:eastAsia="es-PE"/>
        </w:rPr>
        <w:drawing>
          <wp:inline distT="0" distB="0" distL="0" distR="0" wp14:anchorId="1D6F1BA8" wp14:editId="4A84BF2B">
            <wp:extent cx="8891270" cy="3655487"/>
            <wp:effectExtent l="0" t="0" r="5080" b="2540"/>
            <wp:docPr id="455" name="Imagen 455" descr="D:\Proyecto Fe y Alegría\Arquitectura de Negocios\Descomposición Funcional\Gestión de Abastecimiento\DFPROCESO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royecto Fe y Alegría\Arquitectura de Negocios\Descomposición Funcional\Gestión de Abastecimiento\DFPROCESO - Realizar Cotización.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5" w:name="_Toc309855309"/>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4</w:t>
      </w:r>
      <w:r w:rsidRPr="00123FF9">
        <w:rPr>
          <w:sz w:val="24"/>
          <w:szCs w:val="24"/>
        </w:rPr>
        <w:fldChar w:fldCharType="end"/>
      </w:r>
      <w:r w:rsidRPr="00123FF9">
        <w:rPr>
          <w:sz w:val="24"/>
          <w:szCs w:val="24"/>
        </w:rPr>
        <w:t xml:space="preserve"> – Descomposición Funcional en el Diagrama del Proceso “Realizar Cotización”</w:t>
      </w:r>
      <w:bookmarkEnd w:id="485"/>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23FF9" w:rsidRDefault="00123FF9"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copilar Requerimientos Institucionales</w:t>
      </w:r>
    </w:p>
    <w:p w:rsidR="00123FF9" w:rsidRDefault="0018139E" w:rsidP="00020516">
      <w:pPr>
        <w:jc w:val="center"/>
      </w:pPr>
      <w:r>
        <w:rPr>
          <w:noProof/>
          <w:lang w:val="es-PE" w:eastAsia="es-PE"/>
        </w:rPr>
        <w:drawing>
          <wp:inline distT="0" distB="0" distL="0" distR="0" wp14:anchorId="61A6A4DE" wp14:editId="510FC718">
            <wp:extent cx="7660257" cy="4765107"/>
            <wp:effectExtent l="0" t="0" r="0" b="0"/>
            <wp:docPr id="450" name="Imagen 450" descr="D:\Proyecto Fe y Alegría\Arquitectura de Negocios\Descomposición Funcional\Gestión de Abastecimiento\DFPROCESO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yecto Fe y Alegría\Arquitectura de Negocios\Descomposición Funcional\Gestión de Abastecimiento\DFPROCESO - Recopilación de Requerimientos Institucionales.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7666084" cy="4768732"/>
                    </a:xfrm>
                    <a:prstGeom prst="rect">
                      <a:avLst/>
                    </a:prstGeom>
                    <a:noFill/>
                    <a:ln>
                      <a:noFill/>
                    </a:ln>
                  </pic:spPr>
                </pic:pic>
              </a:graphicData>
            </a:graphic>
          </wp:inline>
        </w:drawing>
      </w:r>
    </w:p>
    <w:p w:rsidR="0018139E" w:rsidRPr="00951FA6" w:rsidRDefault="00123FF9" w:rsidP="00951FA6">
      <w:pPr>
        <w:pStyle w:val="Epgrafe"/>
        <w:jc w:val="center"/>
        <w:rPr>
          <w:sz w:val="24"/>
          <w:szCs w:val="24"/>
        </w:rPr>
      </w:pPr>
      <w:bookmarkStart w:id="486" w:name="_Toc30985531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5</w:t>
      </w:r>
      <w:r w:rsidRPr="00951FA6">
        <w:rPr>
          <w:sz w:val="24"/>
          <w:szCs w:val="24"/>
        </w:rPr>
        <w:fldChar w:fldCharType="end"/>
      </w:r>
      <w:r w:rsidRPr="00951FA6">
        <w:rPr>
          <w:sz w:val="24"/>
          <w:szCs w:val="24"/>
        </w:rPr>
        <w:t xml:space="preserve"> – Descomposición Funcional en el Diagrama del Proceso “</w:t>
      </w:r>
      <w:r w:rsidR="00951FA6" w:rsidRPr="00951FA6">
        <w:rPr>
          <w:sz w:val="24"/>
          <w:szCs w:val="24"/>
        </w:rPr>
        <w:t>Recopilar Requerimientos Institucionales</w:t>
      </w:r>
      <w:r w:rsidRPr="00951FA6">
        <w:rPr>
          <w:sz w:val="24"/>
          <w:szCs w:val="24"/>
        </w:rPr>
        <w:t>”</w:t>
      </w:r>
      <w:bookmarkEnd w:id="48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020516">
      <w:r w:rsidRPr="00B04C73">
        <w:rPr>
          <w:b/>
        </w:rPr>
        <w:lastRenderedPageBreak/>
        <w:t xml:space="preserve">Macroproceso: </w:t>
      </w:r>
      <w:r>
        <w:t xml:space="preserve">Gestión de Control de Pagos </w:t>
      </w:r>
      <w:r>
        <w:rPr>
          <w:b/>
        </w:rPr>
        <w:t>/ Proceso:</w:t>
      </w:r>
      <w:r>
        <w:t xml:space="preserve"> Pagar y Reponer Caja Chica / </w:t>
      </w:r>
      <w:r>
        <w:rPr>
          <w:b/>
        </w:rPr>
        <w:t xml:space="preserve">SubProceso: </w:t>
      </w:r>
      <w:r>
        <w:t>Realizar Arqueo de Caja</w:t>
      </w:r>
    </w:p>
    <w:p w:rsidR="00951FA6" w:rsidRDefault="00951FA6" w:rsidP="00020516"/>
    <w:p w:rsidR="00951FA6" w:rsidRPr="0018139E" w:rsidRDefault="00951FA6" w:rsidP="00020516"/>
    <w:p w:rsidR="00951FA6" w:rsidRDefault="0018139E" w:rsidP="00020516">
      <w:r>
        <w:rPr>
          <w:noProof/>
          <w:lang w:val="es-PE" w:eastAsia="es-PE"/>
        </w:rPr>
        <w:drawing>
          <wp:inline distT="0" distB="0" distL="0" distR="0" wp14:anchorId="6555B384" wp14:editId="23D4B9F4">
            <wp:extent cx="8891270" cy="2938503"/>
            <wp:effectExtent l="0" t="0" r="5080" b="0"/>
            <wp:docPr id="461" name="Imagen 461" descr="D:\Proyecto Fe y Alegría\Arquitectura de Negocios\Descomposición Funcional\Gestión de Control de Pagos\DF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royecto Fe y Alegría\Arquitectura de Negocios\Descomposición Funcional\Gestión de Control de Pagos\DFPROCESO - Realizar Arqueo de Caja.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8891270" cy="2938503"/>
                    </a:xfrm>
                    <a:prstGeom prst="rect">
                      <a:avLst/>
                    </a:prstGeom>
                    <a:noFill/>
                    <a:ln>
                      <a:noFill/>
                    </a:ln>
                  </pic:spPr>
                </pic:pic>
              </a:graphicData>
            </a:graphic>
          </wp:inline>
        </w:drawing>
      </w:r>
    </w:p>
    <w:p w:rsidR="0018139E" w:rsidRPr="00951FA6" w:rsidRDefault="00951FA6" w:rsidP="00951FA6">
      <w:pPr>
        <w:pStyle w:val="Epgrafe"/>
        <w:jc w:val="center"/>
        <w:rPr>
          <w:sz w:val="24"/>
          <w:szCs w:val="24"/>
        </w:rPr>
      </w:pPr>
      <w:bookmarkStart w:id="487" w:name="_Toc30985531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6</w:t>
      </w:r>
      <w:r w:rsidRPr="00951FA6">
        <w:rPr>
          <w:sz w:val="24"/>
          <w:szCs w:val="24"/>
        </w:rPr>
        <w:fldChar w:fldCharType="end"/>
      </w:r>
      <w:r w:rsidRPr="00951FA6">
        <w:rPr>
          <w:sz w:val="24"/>
          <w:szCs w:val="24"/>
        </w:rPr>
        <w:t xml:space="preserve"> – Descomposición Funcional en el Diagrama del Proceso “Realizar Arqueo de Caja”</w:t>
      </w:r>
      <w:bookmarkEnd w:id="48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951FA6" w:rsidRDefault="00951FA6" w:rsidP="00123FF9">
      <w:pPr>
        <w:jc w:val="center"/>
        <w:outlineLvl w:val="1"/>
      </w:pPr>
    </w:p>
    <w:p w:rsidR="00951FA6" w:rsidRDefault="00951FA6" w:rsidP="00123FF9">
      <w:pPr>
        <w:jc w:val="center"/>
        <w:outlineLvl w:val="1"/>
      </w:pPr>
    </w:p>
    <w:p w:rsidR="00951FA6" w:rsidRDefault="00951FA6"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Control de Pagos </w:t>
      </w:r>
      <w:r>
        <w:rPr>
          <w:b/>
        </w:rPr>
        <w:t>/ Proceso:</w:t>
      </w:r>
      <w:r>
        <w:t xml:space="preserve"> Pagar Comprobantes de Obligaciones y Servicios</w:t>
      </w:r>
    </w:p>
    <w:p w:rsidR="00951FA6" w:rsidRDefault="00951FA6" w:rsidP="00020516"/>
    <w:p w:rsidR="00951FA6" w:rsidRDefault="0018139E" w:rsidP="00020516">
      <w:pPr>
        <w:jc w:val="center"/>
      </w:pPr>
      <w:r>
        <w:rPr>
          <w:noProof/>
          <w:lang w:val="es-PE" w:eastAsia="es-PE"/>
        </w:rPr>
        <w:drawing>
          <wp:inline distT="0" distB="0" distL="0" distR="0" wp14:anchorId="32EE87CE" wp14:editId="03DCAC3A">
            <wp:extent cx="4747848" cy="4442603"/>
            <wp:effectExtent l="0" t="0" r="0" b="0"/>
            <wp:docPr id="457" name="Imagen 457" descr="D:\Proyecto Fe y Alegría\Arquitectura de Negocios\Descomposición Funcional\Gestión de Control de Pagos\DF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royecto Fe y Alegría\Arquitectura de Negocios\Descomposición Funcional\Gestión de Control de Pagos\DFPROCESO - Pagar Comprobantes de Obligaciones y Servicio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758411" cy="445248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8" w:name="_Toc30985531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7</w:t>
      </w:r>
      <w:r w:rsidRPr="00951FA6">
        <w:rPr>
          <w:sz w:val="24"/>
          <w:szCs w:val="24"/>
        </w:rPr>
        <w:fldChar w:fldCharType="end"/>
      </w:r>
      <w:r w:rsidRPr="00951FA6">
        <w:rPr>
          <w:sz w:val="24"/>
          <w:szCs w:val="24"/>
        </w:rPr>
        <w:t xml:space="preserve"> – Descomposición Funcional en el Diagrama del Proceso “Pagar Comprobantes de Obligaciones y Servicios”</w:t>
      </w:r>
      <w:bookmarkEnd w:id="488"/>
    </w:p>
    <w:p w:rsidR="00951FA6" w:rsidRPr="00951FA6" w:rsidRDefault="00951FA6" w:rsidP="00951FA6">
      <w:pPr>
        <w:jc w:val="center"/>
        <w:rPr>
          <w:lang w:val="es-PE"/>
        </w:rPr>
        <w:sectPr w:rsidR="00951FA6" w:rsidRPr="00951FA6" w:rsidSect="0018139E">
          <w:pgSz w:w="16838" w:h="11906" w:orient="landscape" w:code="9"/>
          <w:pgMar w:top="1701" w:right="1418" w:bottom="1701" w:left="1418" w:header="709" w:footer="709" w:gutter="0"/>
          <w:cols w:space="708"/>
          <w:docGrid w:linePitch="360"/>
        </w:sect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Planilla de Remuneraciones</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43C7DE00" wp14:editId="659C70ED">
            <wp:extent cx="5400040" cy="4959614"/>
            <wp:effectExtent l="0" t="0" r="0" b="0"/>
            <wp:docPr id="458" name="Imagen 458" descr="D:\Proyecto Fe y Alegría\Arquitectura de Negocios\Descomposición Funcional\Gestión de Control de Pagos\DF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yecto Fe y Alegría\Arquitectura de Negocios\Descomposición Funcional\Gestión de Control de Pagos\DFPROCESO - Pagar Planilla de Remuneracione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495961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9" w:name="_Toc30985531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8</w:t>
      </w:r>
      <w:r w:rsidRPr="00951FA6">
        <w:rPr>
          <w:sz w:val="24"/>
          <w:szCs w:val="24"/>
        </w:rPr>
        <w:fldChar w:fldCharType="end"/>
      </w:r>
      <w:r w:rsidRPr="00951FA6">
        <w:rPr>
          <w:sz w:val="24"/>
          <w:szCs w:val="24"/>
        </w:rPr>
        <w:t xml:space="preserve"> – Descomposición Funcional en el Diagrama del Proceso “Pagar Planilla de Remuneraciones”</w:t>
      </w:r>
      <w:bookmarkEnd w:id="48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sectPr w:rsidR="00DE728A" w:rsidSect="00DE728A">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Control de Pagos </w:t>
      </w:r>
      <w:r>
        <w:rPr>
          <w:b/>
        </w:rPr>
        <w:t>/ Proceso:</w:t>
      </w:r>
      <w:r>
        <w:t xml:space="preserve"> Pagar Presupuesto de Construcción</w:t>
      </w:r>
    </w:p>
    <w:p w:rsidR="00951FA6" w:rsidRDefault="00DE728A" w:rsidP="00020516">
      <w:pPr>
        <w:jc w:val="center"/>
      </w:pPr>
      <w:r>
        <w:rPr>
          <w:noProof/>
          <w:lang w:val="es-PE" w:eastAsia="es-PE"/>
        </w:rPr>
        <w:drawing>
          <wp:inline distT="0" distB="0" distL="0" distR="0" wp14:anchorId="3DA52683" wp14:editId="03C35772">
            <wp:extent cx="4811881" cy="4720856"/>
            <wp:effectExtent l="0" t="0" r="8255" b="3810"/>
            <wp:docPr id="459" name="Imagen 459" descr="D:\Proyecto Fe y Alegría\Arquitectura de Negocios\Descomposición Funcional\Gestión de Control de Pagos\DF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royecto Fe y Alegría\Arquitectura de Negocios\Descomposición Funcional\Gestión de Control de Pagos\DFPROCESO - Pagar Presupuesto de Construcción.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808434" cy="471747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0" w:name="_Toc30985531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9</w:t>
      </w:r>
      <w:r w:rsidRPr="00951FA6">
        <w:rPr>
          <w:sz w:val="24"/>
          <w:szCs w:val="24"/>
        </w:rPr>
        <w:fldChar w:fldCharType="end"/>
      </w:r>
      <w:r w:rsidRPr="00951FA6">
        <w:rPr>
          <w:sz w:val="24"/>
          <w:szCs w:val="24"/>
        </w:rPr>
        <w:t xml:space="preserve"> – Descomposición Funcional en el Diagrama del Proceso “Pagar Presupuesto de Construcción”</w:t>
      </w:r>
      <w:bookmarkEnd w:id="49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y Reponer Caja Chica</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77FE5A72" wp14:editId="73E0C3CB">
            <wp:extent cx="8891270" cy="3160902"/>
            <wp:effectExtent l="0" t="0" r="5080" b="1905"/>
            <wp:docPr id="460" name="Imagen 460" descr="D:\Proyecto Fe y Alegría\Arquitectura de Negocios\Descomposición Funcional\Gestión de Control de Pagos\DF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royecto Fe y Alegría\Arquitectura de Negocios\Descomposición Funcional\Gestión de Control de Pagos\DFPROCESO - Pagar y Reponer Caja Chica.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8891270" cy="316090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1" w:name="_Toc309855315"/>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0</w:t>
      </w:r>
      <w:r w:rsidRPr="00951FA6">
        <w:rPr>
          <w:sz w:val="24"/>
          <w:szCs w:val="24"/>
        </w:rPr>
        <w:fldChar w:fldCharType="end"/>
      </w:r>
      <w:r w:rsidRPr="00951FA6">
        <w:rPr>
          <w:sz w:val="24"/>
          <w:szCs w:val="24"/>
        </w:rPr>
        <w:t xml:space="preserve"> – Descomposición Funcional en el Diagrama del Proceso “Pagar y Reponer Caja Chica”</w:t>
      </w:r>
      <w:bookmarkEnd w:id="49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depositar efectivo a los bancos</w:t>
      </w:r>
    </w:p>
    <w:p w:rsidR="00951FA6" w:rsidRDefault="00951FA6" w:rsidP="00020516"/>
    <w:p w:rsidR="00951FA6" w:rsidRDefault="00DE728A" w:rsidP="00020516">
      <w:r>
        <w:rPr>
          <w:noProof/>
          <w:lang w:val="es-PE" w:eastAsia="es-PE"/>
        </w:rPr>
        <w:drawing>
          <wp:inline distT="0" distB="0" distL="0" distR="0" wp14:anchorId="10C430AB" wp14:editId="518BD594">
            <wp:extent cx="8891270" cy="3954378"/>
            <wp:effectExtent l="0" t="0" r="5080" b="8255"/>
            <wp:docPr id="462" name="Imagen 462" descr="D:\Proyecto Fe y Alegría\Arquitectura de Negocios\Descomposición Funcional\Gestión de Control de Pagos\DF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royecto Fe y Alegría\Arquitectura de Negocios\Descomposición Funcional\Gestión de Control de Pagos\DFPROCESO - Recibir y depositar efectivo a los bancos.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891270" cy="395437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2" w:name="_Toc309855316"/>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1</w:t>
      </w:r>
      <w:r w:rsidRPr="00951FA6">
        <w:rPr>
          <w:sz w:val="24"/>
          <w:szCs w:val="24"/>
        </w:rPr>
        <w:fldChar w:fldCharType="end"/>
      </w:r>
      <w:r w:rsidRPr="00951FA6">
        <w:rPr>
          <w:sz w:val="24"/>
          <w:szCs w:val="24"/>
        </w:rPr>
        <w:t xml:space="preserve"> – Descomposición Funcional en el Diagrama del Proceso “Realizar y Depositar Efectivo a los Bancos”</w:t>
      </w:r>
      <w:bookmarkEnd w:id="492"/>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pagar comprobantes de proveedores</w:t>
      </w:r>
    </w:p>
    <w:p w:rsidR="00951FA6" w:rsidRDefault="00951FA6" w:rsidP="00020516"/>
    <w:p w:rsidR="00951FA6" w:rsidRDefault="00DE728A" w:rsidP="00020516">
      <w:r>
        <w:rPr>
          <w:noProof/>
          <w:lang w:val="es-PE" w:eastAsia="es-PE"/>
        </w:rPr>
        <w:drawing>
          <wp:inline distT="0" distB="0" distL="0" distR="0" wp14:anchorId="7C8D7736" wp14:editId="5A235AC3">
            <wp:extent cx="8891270" cy="4052670"/>
            <wp:effectExtent l="0" t="0" r="5080" b="5080"/>
            <wp:docPr id="456" name="Imagen 456" descr="D:\Proyecto Fe y Alegría\Arquitectura de Negocios\Descomposición Funcional\Gestión de Control de Pagos\DF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Proyecto Fe y Alegría\Arquitectura de Negocios\Descomposición Funcional\Gestión de Control de Pagos\DFPROCESO - Recibir y pagar comprobantes de proveedores.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8891270" cy="4052670"/>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3" w:name="_Toc309855317"/>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2</w:t>
      </w:r>
      <w:r w:rsidRPr="00951FA6">
        <w:rPr>
          <w:sz w:val="24"/>
          <w:szCs w:val="24"/>
        </w:rPr>
        <w:fldChar w:fldCharType="end"/>
      </w:r>
      <w:r w:rsidRPr="00951FA6">
        <w:rPr>
          <w:sz w:val="24"/>
          <w:szCs w:val="24"/>
        </w:rPr>
        <w:t xml:space="preserve"> – Descomposición Funcional en el Diagrama del Proceso “Recibir y Pagar Comprobantes de Proveedores”</w:t>
      </w:r>
      <w:bookmarkEnd w:id="493"/>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Crear Programa Educativo Rural</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195DC654" wp14:editId="3D8E560A">
            <wp:extent cx="8891270" cy="2881437"/>
            <wp:effectExtent l="0" t="0" r="5080" b="0"/>
            <wp:docPr id="464" name="Imagen 464" descr="D:\Proyecto Fe y Alegría\Arquitectura de Negocios\Descomposición Funcional\Gestión de Educación Rural\DFPROCESO - 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royecto Fe y Alegría\Arquitectura de Negocios\Descomposición Funcional\Gestión de Educación Rural\DFPROCESO - Crear Programa Educativo.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8891270" cy="2881437"/>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4" w:name="_Toc309855318"/>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3</w:t>
      </w:r>
      <w:r w:rsidRPr="00951FA6">
        <w:rPr>
          <w:sz w:val="24"/>
          <w:szCs w:val="24"/>
        </w:rPr>
        <w:fldChar w:fldCharType="end"/>
      </w:r>
      <w:r w:rsidRPr="00951FA6">
        <w:rPr>
          <w:sz w:val="24"/>
          <w:szCs w:val="24"/>
        </w:rPr>
        <w:t xml:space="preserve"> – Descomposición Funcional en el Diagrama del Proceso “Crear Programa Educativo Rural”</w:t>
      </w:r>
      <w:bookmarkEnd w:id="494"/>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951FA6" w:rsidRPr="00951FA6" w:rsidRDefault="00951FA6" w:rsidP="00951FA6">
      <w:pPr>
        <w:rPr>
          <w:lang w:val="es-PE"/>
        </w:rPr>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Planificar Actividades de los Programas Educativos Rurales</w:t>
      </w:r>
    </w:p>
    <w:p w:rsidR="00951FA6" w:rsidRPr="00951FA6" w:rsidRDefault="00DE728A" w:rsidP="00020516">
      <w:pPr>
        <w:jc w:val="center"/>
      </w:pPr>
      <w:r w:rsidRPr="00951FA6">
        <w:rPr>
          <w:noProof/>
          <w:lang w:val="es-PE" w:eastAsia="es-PE"/>
        </w:rPr>
        <w:drawing>
          <wp:inline distT="0" distB="0" distL="0" distR="0" wp14:anchorId="18878917" wp14:editId="22A2E776">
            <wp:extent cx="7804298" cy="4530047"/>
            <wp:effectExtent l="0" t="0" r="6350" b="4445"/>
            <wp:docPr id="465" name="Imagen 465" descr="D:\Proyecto Fe y Alegría\Arquitectura de Negocios\Descomposición Funcional\Gestión de Educación Rural\DF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royecto Fe y Alegría\Arquitectura de Negocios\Descomposición Funcional\Gestión de Educación Rural\DFPROCESO - Planificación de los Programas Educativos Rurales.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797123" cy="452588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5" w:name="_Toc309855319"/>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4</w:t>
      </w:r>
      <w:r w:rsidRPr="00951FA6">
        <w:rPr>
          <w:sz w:val="24"/>
          <w:szCs w:val="24"/>
        </w:rPr>
        <w:fldChar w:fldCharType="end"/>
      </w:r>
      <w:r w:rsidRPr="00951FA6">
        <w:rPr>
          <w:sz w:val="24"/>
          <w:szCs w:val="24"/>
        </w:rPr>
        <w:t xml:space="preserve"> – Descomposición Funcional en el Diagrama del Proceso “Planificar Actividades de los Programas Educativos Rurales”</w:t>
      </w:r>
      <w:bookmarkEnd w:id="49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Acompañamiento a  los Programas Educativos Rurales</w:t>
      </w:r>
    </w:p>
    <w:p w:rsidR="00951FA6" w:rsidRDefault="00951FA6" w:rsidP="00020516"/>
    <w:p w:rsidR="00951FA6" w:rsidRDefault="00951FA6" w:rsidP="00020516"/>
    <w:p w:rsidR="00951FA6" w:rsidRPr="00951FA6" w:rsidRDefault="00DE728A" w:rsidP="00020516">
      <w:r w:rsidRPr="00951FA6">
        <w:rPr>
          <w:noProof/>
          <w:lang w:val="es-PE" w:eastAsia="es-PE"/>
        </w:rPr>
        <w:drawing>
          <wp:inline distT="0" distB="0" distL="0" distR="0" wp14:anchorId="5E9664DE" wp14:editId="4AA89208">
            <wp:extent cx="8891270" cy="2216446"/>
            <wp:effectExtent l="0" t="0" r="5080" b="0"/>
            <wp:docPr id="466" name="Imagen 466" descr="D:\Proyecto Fe y Alegría\Arquitectura de Negocios\Descomposición Funcional\Gestión de Educación Rural\DFPROCESO - 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royecto Fe y Alegría\Arquitectura de Negocios\Descomposición Funcional\Gestión de Educación Rural\DFPROCESO - Realizar Acompañamiento a los Programas Educativos Rurales.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8891270" cy="221644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6" w:name="_Toc30985532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5</w:t>
      </w:r>
      <w:r w:rsidRPr="00951FA6">
        <w:rPr>
          <w:sz w:val="24"/>
          <w:szCs w:val="24"/>
        </w:rPr>
        <w:fldChar w:fldCharType="end"/>
      </w:r>
      <w:r w:rsidRPr="00951FA6">
        <w:rPr>
          <w:sz w:val="24"/>
          <w:szCs w:val="24"/>
        </w:rPr>
        <w:t xml:space="preserve"> – Descomposición Funcional en el Diagrama del Proceso “Realizar Acompañamiento a los Programas Educativos Rurales”</w:t>
      </w:r>
      <w:bookmarkEnd w:id="49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Seguimiento a  los Programas Educativos Rurales</w:t>
      </w:r>
    </w:p>
    <w:p w:rsidR="00951FA6" w:rsidRDefault="00951FA6" w:rsidP="00020516"/>
    <w:p w:rsidR="00951FA6" w:rsidRDefault="00DE728A" w:rsidP="00020516">
      <w:pPr>
        <w:jc w:val="center"/>
      </w:pPr>
      <w:r>
        <w:rPr>
          <w:noProof/>
          <w:lang w:val="es-PE" w:eastAsia="es-PE"/>
        </w:rPr>
        <w:drawing>
          <wp:inline distT="0" distB="0" distL="0" distR="0" wp14:anchorId="3FF720A3" wp14:editId="06ABDDFE">
            <wp:extent cx="6452558" cy="4316167"/>
            <wp:effectExtent l="0" t="0" r="5715" b="8255"/>
            <wp:docPr id="463" name="Imagen 463" descr="D:\Proyecto Fe y Alegría\Arquitectura de Negocios\Descomposición Funcional\Gestión de Educación Rural\DFPROCESO - 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royecto Fe y Alegría\Arquitectura de Negocios\Descomposición Funcional\Gestión de Educación Rural\DFPROCESO - Realizar Seguimiento a los Programas Educativos Rurales.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58350" cy="432004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7" w:name="_Toc30985532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6</w:t>
      </w:r>
      <w:r w:rsidRPr="00951FA6">
        <w:rPr>
          <w:sz w:val="24"/>
          <w:szCs w:val="24"/>
        </w:rPr>
        <w:fldChar w:fldCharType="end"/>
      </w:r>
      <w:r w:rsidRPr="00951FA6">
        <w:rPr>
          <w:sz w:val="24"/>
          <w:szCs w:val="24"/>
        </w:rPr>
        <w:t xml:space="preserve"> – Descomposición Funcional en el Diagrama del Proceso “Realizar Seguimiento a los Programas Educativos Rurales”</w:t>
      </w:r>
      <w:bookmarkEnd w:id="49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Recibir Donaciones</w:t>
      </w:r>
    </w:p>
    <w:p w:rsidR="00951FA6" w:rsidRDefault="00951FA6" w:rsidP="00020516"/>
    <w:p w:rsidR="00951FA6" w:rsidRDefault="00951FA6" w:rsidP="00020516"/>
    <w:p w:rsidR="00951FA6" w:rsidRDefault="00415B00" w:rsidP="00020516">
      <w:r>
        <w:rPr>
          <w:noProof/>
          <w:lang w:val="es-PE" w:eastAsia="es-PE"/>
        </w:rPr>
        <w:drawing>
          <wp:inline distT="0" distB="0" distL="0" distR="0">
            <wp:extent cx="8891270" cy="3675468"/>
            <wp:effectExtent l="0" t="0" r="5080" b="1270"/>
            <wp:docPr id="313" name="Imagen 313" descr="D:\Proyecto Fe y Alegría\Arquitectura de Negocios\Descomposición Funcional\Gestión de Imagen Institucional\DF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cto Fe y Alegría\Arquitectura de Negocios\Descomposición Funcional\Gestión de Imagen Institucional\DFPROCESO - Recepción de Donaciones.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8" w:name="_Toc30985532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7</w:t>
      </w:r>
      <w:r w:rsidRPr="00951FA6">
        <w:rPr>
          <w:sz w:val="24"/>
          <w:szCs w:val="24"/>
        </w:rPr>
        <w:fldChar w:fldCharType="end"/>
      </w:r>
      <w:r w:rsidRPr="00951FA6">
        <w:rPr>
          <w:sz w:val="24"/>
          <w:szCs w:val="24"/>
        </w:rPr>
        <w:t xml:space="preserve"> – Descomposición Funcional en el Diagrama del Proceso “Recibir Donaciones”</w:t>
      </w:r>
      <w:bookmarkEnd w:id="49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Cartas</w:t>
      </w:r>
    </w:p>
    <w:p w:rsidR="00951FA6" w:rsidRDefault="00951FA6" w:rsidP="00020516"/>
    <w:p w:rsidR="00951FA6" w:rsidRDefault="00DE728A" w:rsidP="00020516">
      <w:r>
        <w:rPr>
          <w:noProof/>
          <w:lang w:val="es-PE" w:eastAsia="es-PE"/>
        </w:rPr>
        <w:drawing>
          <wp:inline distT="0" distB="0" distL="0" distR="0" wp14:anchorId="4D83C657" wp14:editId="535CC77A">
            <wp:extent cx="8891270" cy="4266776"/>
            <wp:effectExtent l="0" t="0" r="5080" b="635"/>
            <wp:docPr id="471" name="Imagen 471" descr="D:\Proyecto Fe y Alegría\Arquitectura de Negocios\Descomposición Funcional\Gestión de Imagen Institucional\DF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royecto Fe y Alegría\Arquitectura de Negocios\Descomposición Funcional\Gestión de Imagen Institucional\DFPROCESO - Emisión de Cartas.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891270" cy="426677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9" w:name="_Toc30985532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8</w:t>
      </w:r>
      <w:r w:rsidRPr="00951FA6">
        <w:rPr>
          <w:sz w:val="24"/>
          <w:szCs w:val="24"/>
        </w:rPr>
        <w:fldChar w:fldCharType="end"/>
      </w:r>
      <w:r w:rsidRPr="00951FA6">
        <w:rPr>
          <w:sz w:val="24"/>
          <w:szCs w:val="24"/>
        </w:rPr>
        <w:t xml:space="preserve"> – Descomposición Funcional en el Diagrama del Proceso “Emitir Cartas”</w:t>
      </w:r>
      <w:bookmarkEnd w:id="49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y Declarar Certificados de Donación</w:t>
      </w:r>
    </w:p>
    <w:p w:rsidR="00951FA6" w:rsidRDefault="00951FA6" w:rsidP="00020516"/>
    <w:p w:rsidR="00951FA6" w:rsidRDefault="00951FA6" w:rsidP="00020516"/>
    <w:p w:rsidR="00415B00" w:rsidRDefault="00415B00" w:rsidP="00020516"/>
    <w:p w:rsidR="00415B00" w:rsidRDefault="00415B00" w:rsidP="00020516"/>
    <w:p w:rsidR="00415B00" w:rsidRDefault="00415B00" w:rsidP="00020516"/>
    <w:p w:rsidR="00951FA6" w:rsidRDefault="00415B00" w:rsidP="00020516">
      <w:r>
        <w:rPr>
          <w:noProof/>
          <w:lang w:val="es-PE" w:eastAsia="es-PE"/>
        </w:rPr>
        <w:drawing>
          <wp:inline distT="0" distB="0" distL="0" distR="0">
            <wp:extent cx="8891270" cy="1986211"/>
            <wp:effectExtent l="0" t="0" r="5080" b="0"/>
            <wp:docPr id="337" name="Imagen 337" descr="D:\Proyecto Fe y Alegría\Arquitectura de Negocios\Descomposición Funcional\Gestión de Imagen Institucional\DF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yecto Fe y Alegría\Arquitectura de Negocios\Descomposición Funcional\Gestión de Imagen Institucional\DFPROCESO - Emisión y Declaración de Certificados de Donación.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8891270" cy="198621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500" w:name="_Toc30985532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9</w:t>
      </w:r>
      <w:r w:rsidRPr="00951FA6">
        <w:rPr>
          <w:sz w:val="24"/>
          <w:szCs w:val="24"/>
        </w:rPr>
        <w:fldChar w:fldCharType="end"/>
      </w:r>
      <w:r w:rsidRPr="00951FA6">
        <w:rPr>
          <w:sz w:val="24"/>
          <w:szCs w:val="24"/>
        </w:rPr>
        <w:t xml:space="preserve"> – Descomposición Funcional en el Diagrama del Proceso “Emitir y Declarar Certificados de Donación”</w:t>
      </w:r>
      <w:bookmarkEnd w:id="50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951FA6" w:rsidRDefault="00951FA6" w:rsidP="00123FF9">
      <w:pPr>
        <w:jc w:val="center"/>
        <w:outlineLvl w:val="1"/>
      </w:pPr>
    </w:p>
    <w:p w:rsidR="00DE728A" w:rsidRDefault="00DE728A" w:rsidP="00123FF9">
      <w:pPr>
        <w:jc w:val="center"/>
        <w:outlineLvl w:val="1"/>
      </w:pPr>
    </w:p>
    <w:p w:rsidR="00DE728A" w:rsidRDefault="00DE728A"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Seleccionar Constructora</w:t>
      </w:r>
    </w:p>
    <w:p w:rsidR="00F85DF3" w:rsidRDefault="00F85DF3" w:rsidP="00020516"/>
    <w:p w:rsidR="00F85DF3" w:rsidRDefault="00DE728A" w:rsidP="00020516">
      <w:pPr>
        <w:jc w:val="center"/>
      </w:pPr>
      <w:r>
        <w:rPr>
          <w:noProof/>
          <w:lang w:val="es-PE" w:eastAsia="es-PE"/>
        </w:rPr>
        <w:drawing>
          <wp:inline distT="0" distB="0" distL="0" distR="0" wp14:anchorId="3CEEB7DC" wp14:editId="2D1046B1">
            <wp:extent cx="4983637" cy="4399471"/>
            <wp:effectExtent l="0" t="0" r="7620" b="1270"/>
            <wp:docPr id="472" name="Imagen 472" descr="D:\Proyecto Fe y Alegría\Arquitectura de Negocios\Descomposición Funcional\Gestión de Obras Civiles\DF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royecto Fe y Alegría\Arquitectura de Negocios\Descomposición Funcional\Gestión de Obras Civiles\DFPROCESO - Selección de Construcora.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984596" cy="440031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1" w:name="_Toc30985532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0</w:t>
      </w:r>
      <w:r w:rsidRPr="00F85DF3">
        <w:rPr>
          <w:sz w:val="24"/>
          <w:szCs w:val="24"/>
        </w:rPr>
        <w:fldChar w:fldCharType="end"/>
      </w:r>
      <w:r w:rsidRPr="00F85DF3">
        <w:rPr>
          <w:sz w:val="24"/>
          <w:szCs w:val="24"/>
        </w:rPr>
        <w:t xml:space="preserve"> – Descomposición Funcional en el Diagrama del Proceso “Seleccionar Constructora”</w:t>
      </w:r>
      <w:bookmarkEnd w:id="501"/>
    </w:p>
    <w:p w:rsidR="00F85DF3" w:rsidRPr="00F85DF3" w:rsidRDefault="00F85DF3" w:rsidP="00F85DF3">
      <w:pPr>
        <w:jc w:val="center"/>
        <w:rPr>
          <w:lang w:val="es-PE"/>
        </w:rPr>
        <w:sectPr w:rsidR="00F85DF3" w:rsidRPr="00F85DF3" w:rsidSect="00DE728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Obras Civiles </w:t>
      </w:r>
      <w:r>
        <w:rPr>
          <w:b/>
        </w:rPr>
        <w:t>/ Proceso:</w:t>
      </w:r>
      <w:r>
        <w:t xml:space="preserve"> Planificar y Priorizar Construcciones</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6474D0FC" wp14:editId="708247D5">
            <wp:extent cx="5400040" cy="4706283"/>
            <wp:effectExtent l="0" t="0" r="0" b="0"/>
            <wp:docPr id="473" name="Imagen 473" descr="D:\Proyecto Fe y Alegría\Arquitectura de Negocios\Descomposición Funcional\Gestión de Obras Civiles\DF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royecto Fe y Alegría\Arquitectura de Negocios\Descomposición Funcional\Gestión de Obras Civiles\DFPROCESO - Planificación y Priorización de Construcciones.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00040" cy="470628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2" w:name="_Toc30985532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1</w:t>
      </w:r>
      <w:r w:rsidRPr="00F85DF3">
        <w:rPr>
          <w:sz w:val="24"/>
          <w:szCs w:val="24"/>
        </w:rPr>
        <w:fldChar w:fldCharType="end"/>
      </w:r>
      <w:r w:rsidRPr="00F85DF3">
        <w:rPr>
          <w:sz w:val="24"/>
          <w:szCs w:val="24"/>
        </w:rPr>
        <w:t xml:space="preserve"> – Descomposición Funcional en el Diagrama del Proceso “Planificar y Priorizar Construcciones”</w:t>
      </w:r>
      <w:bookmarkEnd w:id="502"/>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Realizar Seguimiento y Entregar la Obra</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510AB2FC" wp14:editId="22814A16">
            <wp:extent cx="5400040" cy="5108576"/>
            <wp:effectExtent l="0" t="0" r="0" b="0"/>
            <wp:docPr id="474" name="Imagen 474" descr="D:\Proyecto Fe y Alegría\Arquitectura de Negocios\Descomposición Funcional\Gestión de Obras Civiles\DF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royecto Fe y Alegría\Arquitectura de Negocios\Descomposición Funcional\Gestión de Obras Civiles\DFPROCESO - Seguimiento y Entrega de la Obra.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510857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3" w:name="_Toc309855327"/>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2</w:t>
      </w:r>
      <w:r w:rsidRPr="00F85DF3">
        <w:rPr>
          <w:sz w:val="24"/>
          <w:szCs w:val="24"/>
        </w:rPr>
        <w:fldChar w:fldCharType="end"/>
      </w:r>
      <w:r w:rsidRPr="00F85DF3">
        <w:rPr>
          <w:sz w:val="24"/>
          <w:szCs w:val="24"/>
        </w:rPr>
        <w:t xml:space="preserve"> – Descomposición Funcional en el Diagrama del Proceso “Realizar Seguimiento y Entregar la Obra”</w:t>
      </w:r>
      <w:bookmarkEnd w:id="503"/>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A6044D" w:rsidRDefault="00A6044D" w:rsidP="00123FF9">
      <w:pPr>
        <w:pStyle w:val="Prrafodelista"/>
        <w:jc w:val="both"/>
        <w:outlineLvl w:val="1"/>
        <w:rPr>
          <w:b/>
          <w:lang w:val="es-PE"/>
        </w:rPr>
      </w:pPr>
    </w:p>
    <w:p w:rsidR="00DE728A" w:rsidRDefault="00DE728A" w:rsidP="00123FF9">
      <w:pPr>
        <w:pStyle w:val="Prrafodelista"/>
        <w:jc w:val="both"/>
        <w:outlineLvl w:val="1"/>
        <w:rPr>
          <w:b/>
          <w:lang w:val="es-PE"/>
        </w:rPr>
        <w:sectPr w:rsidR="00DE728A" w:rsidSect="008522EA">
          <w:headerReference w:type="default" r:id="rId194"/>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Fondos de Viaje</w:t>
      </w:r>
    </w:p>
    <w:p w:rsidR="00F85DF3" w:rsidRDefault="00DE728A" w:rsidP="00020516">
      <w:pPr>
        <w:jc w:val="center"/>
      </w:pPr>
      <w:r>
        <w:rPr>
          <w:b/>
          <w:noProof/>
          <w:lang w:val="es-PE" w:eastAsia="es-PE"/>
        </w:rPr>
        <w:drawing>
          <wp:inline distT="0" distB="0" distL="0" distR="0" wp14:anchorId="5503EDFB" wp14:editId="12CD94AC">
            <wp:extent cx="8287760" cy="4649637"/>
            <wp:effectExtent l="0" t="0" r="0" b="0"/>
            <wp:docPr id="483" name="Imagen 483" descr="D:\Proyecto Fe y Alegría\Arquitectura de Negocios\Descomposición Funcional\Gestión de Recursos Humanos\DFPROCESO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Proyecto Fe y Alegría\Arquitectura de Negocios\Descomposición Funcional\Gestión de Recursos Humanos\DFPROCESO - Solicitud de Fondos de Viaje.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293414" cy="4652809"/>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4" w:name="_Toc309855328"/>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3</w:t>
      </w:r>
      <w:r w:rsidRPr="00F85DF3">
        <w:rPr>
          <w:sz w:val="24"/>
          <w:szCs w:val="24"/>
        </w:rPr>
        <w:fldChar w:fldCharType="end"/>
      </w:r>
      <w:r w:rsidRPr="00F85DF3">
        <w:rPr>
          <w:sz w:val="24"/>
          <w:szCs w:val="24"/>
        </w:rPr>
        <w:t xml:space="preserve"> – Descomposición Funcional en el Diagrama del Proceso “Solicitar Fondos de Viaje”</w:t>
      </w:r>
      <w:bookmarkEnd w:id="504"/>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Rendir Gastos de Viaje</w:t>
      </w:r>
    </w:p>
    <w:p w:rsidR="00F85DF3" w:rsidRDefault="00DE728A" w:rsidP="00020516">
      <w:pPr>
        <w:jc w:val="center"/>
      </w:pPr>
      <w:r>
        <w:rPr>
          <w:b/>
          <w:noProof/>
          <w:lang w:val="es-PE" w:eastAsia="es-PE"/>
        </w:rPr>
        <w:drawing>
          <wp:inline distT="0" distB="0" distL="0" distR="0" wp14:anchorId="73CD3FD5" wp14:editId="2416B4CF">
            <wp:extent cx="5506614" cy="4615132"/>
            <wp:effectExtent l="0" t="0" r="0" b="0"/>
            <wp:docPr id="481" name="Imagen 481" descr="D:\Proyecto Fe y Alegría\Arquitectura de Negocios\Descomposición Funcional\Gestión de Recursos Humanos\DFPROCESO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Proyecto Fe y Alegría\Arquitectura de Negocios\Descomposición Funcional\Gestión de Recursos Humanos\DFPROCESO - Rendición de Gastos de Viaje.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14757" cy="4621957"/>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5" w:name="_Toc309855329"/>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4</w:t>
      </w:r>
      <w:r w:rsidRPr="00F85DF3">
        <w:rPr>
          <w:sz w:val="24"/>
          <w:szCs w:val="24"/>
        </w:rPr>
        <w:fldChar w:fldCharType="end"/>
      </w:r>
      <w:r w:rsidRPr="00F85DF3">
        <w:rPr>
          <w:sz w:val="24"/>
          <w:szCs w:val="24"/>
        </w:rPr>
        <w:t xml:space="preserve"> – Descomposición Funcional en el Diagrama del Proceso “Rendir Gastos de Viaje”</w:t>
      </w:r>
      <w:bookmarkEnd w:id="505"/>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1623285E" wp14:editId="5DD05658">
            <wp:extent cx="8891270" cy="3713416"/>
            <wp:effectExtent l="0" t="0" r="5080" b="1905"/>
            <wp:docPr id="475" name="Imagen 475" descr="D:\Proyecto Fe y Alegría\Arquitectura de Negocios\Descomposición Funcional\Gestión de Recursos Humanos\DFPROCESO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royecto Fe y Alegría\Arquitectura de Negocios\Descomposición Funcional\Gestión de Recursos Humanos\DFPROCESO - Solicitud de Personal.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8891270" cy="371341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6" w:name="_Toc309855330"/>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5</w:t>
      </w:r>
      <w:r w:rsidRPr="00F85DF3">
        <w:rPr>
          <w:sz w:val="24"/>
          <w:szCs w:val="24"/>
        </w:rPr>
        <w:fldChar w:fldCharType="end"/>
      </w:r>
      <w:r w:rsidRPr="00F85DF3">
        <w:rPr>
          <w:sz w:val="24"/>
          <w:szCs w:val="24"/>
        </w:rPr>
        <w:t xml:space="preserve"> – Descomposición Funcional en el Diagrama del Proceso “Solicitar Personal”</w:t>
      </w:r>
      <w:bookmarkEnd w:id="506"/>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020516">
      <w:r w:rsidRPr="00B04C73">
        <w:rPr>
          <w:b/>
        </w:rPr>
        <w:lastRenderedPageBreak/>
        <w:t xml:space="preserve">Macroproceso: </w:t>
      </w:r>
      <w:r>
        <w:t xml:space="preserve">Gestión de Recursos Humanos </w:t>
      </w:r>
      <w:r>
        <w:rPr>
          <w:b/>
        </w:rPr>
        <w:t>/ Proceso:</w:t>
      </w:r>
      <w:r>
        <w:t xml:space="preserve"> Reclutar Postulantes</w:t>
      </w:r>
    </w:p>
    <w:p w:rsidR="00F85DF3" w:rsidRDefault="00F85DF3" w:rsidP="00020516"/>
    <w:p w:rsidR="00F85DF3" w:rsidRDefault="00F85DF3" w:rsidP="00020516"/>
    <w:p w:rsidR="00F85DF3" w:rsidRDefault="00DE728A" w:rsidP="00020516">
      <w:pPr>
        <w:jc w:val="center"/>
      </w:pPr>
      <w:r>
        <w:rPr>
          <w:b/>
          <w:noProof/>
          <w:lang w:val="es-PE" w:eastAsia="es-PE"/>
        </w:rPr>
        <w:drawing>
          <wp:inline distT="0" distB="0" distL="0" distR="0" wp14:anchorId="1C8D50A7" wp14:editId="745BD29C">
            <wp:extent cx="7464056" cy="4481075"/>
            <wp:effectExtent l="0" t="0" r="3810" b="0"/>
            <wp:docPr id="480" name="Imagen 480" descr="D:\Proyecto Fe y Alegría\Arquitectura de Negocios\Descomposición Funcional\Gestión de Recursos Humanos\DFPROCESO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Proyecto Fe y Alegría\Arquitectura de Negocios\Descomposición Funcional\Gestión de Recursos Humanos\DFPROCESO - Reclutamiento de Postulantes.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464566" cy="448138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7" w:name="_Toc309855331"/>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6</w:t>
      </w:r>
      <w:r w:rsidRPr="00F85DF3">
        <w:rPr>
          <w:sz w:val="24"/>
          <w:szCs w:val="24"/>
        </w:rPr>
        <w:fldChar w:fldCharType="end"/>
      </w:r>
      <w:r w:rsidRPr="00F85DF3">
        <w:rPr>
          <w:sz w:val="24"/>
          <w:szCs w:val="24"/>
        </w:rPr>
        <w:t xml:space="preserve"> – Descomposición Funcional en el Diagrama del Proceso “Reclutar Postulantes”</w:t>
      </w:r>
      <w:bookmarkEnd w:id="507"/>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Recursos Humanos </w:t>
      </w:r>
      <w:r>
        <w:rPr>
          <w:b/>
        </w:rPr>
        <w:t>/ Proceso:</w:t>
      </w:r>
      <w:r>
        <w:t xml:space="preserve"> Evaluar Postulantes</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01AB9081" wp14:editId="2DD352A5">
            <wp:extent cx="8891270" cy="3482843"/>
            <wp:effectExtent l="0" t="0" r="5080" b="3810"/>
            <wp:docPr id="479" name="Imagen 479" descr="D:\Proyecto Fe y Alegría\Arquitectura de Negocios\Descomposición Funcional\Gestión de Recursos Humanos\DFPROCESO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Proyecto Fe y Alegría\Arquitectura de Negocios\Descomposición Funcional\Gestión de Recursos Humanos\DFPROCESO - Evaluación de Postulantes.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8891270" cy="348284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8" w:name="_Toc309855332"/>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7</w:t>
      </w:r>
      <w:r w:rsidRPr="00F85DF3">
        <w:rPr>
          <w:sz w:val="24"/>
          <w:szCs w:val="24"/>
        </w:rPr>
        <w:fldChar w:fldCharType="end"/>
      </w:r>
      <w:r w:rsidRPr="00F85DF3">
        <w:rPr>
          <w:sz w:val="24"/>
          <w:szCs w:val="24"/>
        </w:rPr>
        <w:t xml:space="preserve"> – Descomposición Funcional en el Diagrama del Proceso “Evaluar Postulantes”</w:t>
      </w:r>
      <w:bookmarkEnd w:id="508"/>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F85DF3" w:rsidRDefault="00F85DF3"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Recursos Humanos </w:t>
      </w:r>
      <w:r>
        <w:rPr>
          <w:b/>
        </w:rPr>
        <w:t xml:space="preserve">/ Proceso: </w:t>
      </w:r>
      <w:r>
        <w:t>Realizar Seguimiento del Personal</w:t>
      </w:r>
    </w:p>
    <w:p w:rsidR="00F85DF3" w:rsidRDefault="00F85DF3" w:rsidP="00020516"/>
    <w:p w:rsidR="00F85DF3" w:rsidRDefault="00DE728A" w:rsidP="00020516">
      <w:pPr>
        <w:jc w:val="center"/>
      </w:pPr>
      <w:r>
        <w:rPr>
          <w:b/>
          <w:noProof/>
          <w:lang w:val="es-PE" w:eastAsia="es-PE"/>
        </w:rPr>
        <w:drawing>
          <wp:inline distT="0" distB="0" distL="0" distR="0" wp14:anchorId="1F165D1C" wp14:editId="37FECB7F">
            <wp:extent cx="7880805" cy="4603898"/>
            <wp:effectExtent l="0" t="0" r="6350" b="6350"/>
            <wp:docPr id="482" name="Imagen 482" descr="D:\Proyecto Fe y Alegría\Arquitectura de Negocios\Descomposición Funcional\Gestión de Recursos Humanos\DFPROCESO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Proyecto Fe y Alegría\Arquitectura de Negocios\Descomposición Funcional\Gestión de Recursos Humanos\DFPROCESO - Seguimiento de Personal.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7889181" cy="460879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9" w:name="_Toc309855333"/>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8</w:t>
      </w:r>
      <w:r w:rsidRPr="00F85DF3">
        <w:rPr>
          <w:sz w:val="24"/>
          <w:szCs w:val="24"/>
        </w:rPr>
        <w:fldChar w:fldCharType="end"/>
      </w:r>
      <w:r w:rsidRPr="00F85DF3">
        <w:rPr>
          <w:sz w:val="24"/>
          <w:szCs w:val="24"/>
        </w:rPr>
        <w:t xml:space="preserve"> – Descomposición Funcional en el Diagrama del Proceso “Realizar Seguimiento del Personal”</w:t>
      </w:r>
      <w:bookmarkEnd w:id="509"/>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sectPr w:rsidR="00DE728A" w:rsidSect="00DE728A">
          <w:pgSz w:w="16838" w:h="11906" w:orient="landscape" w:code="9"/>
          <w:pgMar w:top="1701" w:right="1418" w:bottom="1701" w:left="1418"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xml:space="preserve">/ Proceso: </w:t>
      </w:r>
      <w:r>
        <w:t>Capacitar al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44D19630" wp14:editId="377B7B1E">
            <wp:extent cx="5603358" cy="4926318"/>
            <wp:effectExtent l="0" t="0" r="0" b="8255"/>
            <wp:docPr id="476" name="Imagen 476" descr="D:\Proyecto Fe y Alegría\Arquitectura de Negocios\Descomposición Funcional\Gestión de Recursos Humanos\DFPROCESO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Proyecto Fe y Alegría\Arquitectura de Negocios\Descomposición Funcional\Gestión de Recursos Humanos\DFPROCESO - Capacitación de Personal.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604814" cy="492759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10" w:name="_Toc309855334"/>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9</w:t>
      </w:r>
      <w:r w:rsidRPr="00F85DF3">
        <w:rPr>
          <w:sz w:val="24"/>
          <w:szCs w:val="24"/>
        </w:rPr>
        <w:fldChar w:fldCharType="end"/>
      </w:r>
      <w:r w:rsidRPr="00F85DF3">
        <w:rPr>
          <w:sz w:val="24"/>
          <w:szCs w:val="24"/>
        </w:rPr>
        <w:t xml:space="preserve"> – Descomposición Funcional en el Diagrama del Proceso “Capacitar al Personal”</w:t>
      </w:r>
      <w:bookmarkEnd w:id="510"/>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DE728A" w:rsidRDefault="00DE728A" w:rsidP="00123FF9">
      <w:pPr>
        <w:jc w:val="center"/>
        <w:outlineLvl w:val="1"/>
      </w:pPr>
    </w:p>
    <w:p w:rsidR="00DE728A" w:rsidRDefault="00DE728A" w:rsidP="00123FF9">
      <w:pPr>
        <w:jc w:val="center"/>
        <w:outlineLvl w:val="1"/>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8E2ACA" w:rsidRDefault="008E2ACA" w:rsidP="00020516">
      <w:r w:rsidRPr="00B04C73">
        <w:rPr>
          <w:b/>
        </w:rPr>
        <w:t xml:space="preserve">Macroproceso: </w:t>
      </w:r>
      <w:r>
        <w:t xml:space="preserve">Gestión de Recursos Humanos </w:t>
      </w:r>
      <w:r>
        <w:rPr>
          <w:b/>
        </w:rPr>
        <w:t xml:space="preserve">/ Proceso: </w:t>
      </w:r>
      <w:r>
        <w:t>Despedir o Ejecutar Retiro del Personal</w:t>
      </w:r>
    </w:p>
    <w:p w:rsidR="00F85DF3" w:rsidRDefault="00F85DF3" w:rsidP="00020516"/>
    <w:p w:rsidR="00F85DF3" w:rsidRDefault="00F85DF3" w:rsidP="00020516"/>
    <w:p w:rsidR="00F85DF3" w:rsidRDefault="008E2ACA" w:rsidP="00020516">
      <w:r>
        <w:rPr>
          <w:b/>
          <w:noProof/>
          <w:lang w:val="es-PE" w:eastAsia="es-PE"/>
        </w:rPr>
        <w:drawing>
          <wp:inline distT="0" distB="0" distL="0" distR="0" wp14:anchorId="172EF2E9" wp14:editId="7F299348">
            <wp:extent cx="5400040" cy="5512201"/>
            <wp:effectExtent l="0" t="0" r="0" b="0"/>
            <wp:docPr id="478" name="Imagen 478" descr="D:\Proyecto Fe y Alegría\Arquitectura de Negocios\Descomposición Funcional\Gestión de Recursos Humanos\DFPROCESO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Proyecto Fe y Alegría\Arquitectura de Negocios\Descomposición Funcional\Gestión de Recursos Humanos\DFPROCESO - Despido o Retiro de Personal.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400040" cy="5512201"/>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1" w:name="_Toc30985533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0</w:t>
      </w:r>
      <w:r w:rsidRPr="00F85DF3">
        <w:rPr>
          <w:sz w:val="24"/>
          <w:szCs w:val="24"/>
        </w:rPr>
        <w:fldChar w:fldCharType="end"/>
      </w:r>
      <w:r w:rsidRPr="00F85DF3">
        <w:rPr>
          <w:sz w:val="24"/>
          <w:szCs w:val="24"/>
        </w:rPr>
        <w:t xml:space="preserve"> – Descomposición Funcional en el Diagrama del Proceso “Despedir o Ejecutar Retiro del Personal”</w:t>
      </w:r>
      <w:bookmarkEnd w:id="511"/>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F85DF3" w:rsidRDefault="00DE728A" w:rsidP="00123FF9">
      <w:pPr>
        <w:pStyle w:val="Prrafodelista"/>
        <w:ind w:left="0"/>
        <w:jc w:val="center"/>
        <w:outlineLvl w:val="1"/>
        <w:rPr>
          <w:b/>
          <w:lang w:val="es-PE"/>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sectPr w:rsidR="008E2ACA" w:rsidSect="00DE728A">
          <w:pgSz w:w="11906" w:h="16838" w:code="9"/>
          <w:pgMar w:top="1418" w:right="1701" w:bottom="1418" w:left="1701" w:header="709" w:footer="709" w:gutter="0"/>
          <w:cols w:space="708"/>
          <w:docGrid w:linePitch="360"/>
        </w:sectPr>
      </w:pPr>
    </w:p>
    <w:p w:rsidR="008E2ACA" w:rsidRDefault="008E2ACA" w:rsidP="00020516">
      <w:r w:rsidRPr="00B04C73">
        <w:rPr>
          <w:b/>
        </w:rPr>
        <w:lastRenderedPageBreak/>
        <w:t xml:space="preserve">Macroproceso: </w:t>
      </w:r>
      <w:r>
        <w:t xml:space="preserve">Gestión de Recursos Humanos </w:t>
      </w:r>
      <w:r>
        <w:rPr>
          <w:b/>
        </w:rPr>
        <w:t xml:space="preserve">/ Proceso: </w:t>
      </w:r>
      <w:r>
        <w:t>Contratar e Inducir al Nuevo Personal</w:t>
      </w:r>
    </w:p>
    <w:p w:rsidR="00F85DF3" w:rsidRDefault="00F85DF3" w:rsidP="00020516"/>
    <w:p w:rsidR="00F85DF3" w:rsidRDefault="008E2ACA" w:rsidP="00020516">
      <w:pPr>
        <w:jc w:val="center"/>
      </w:pPr>
      <w:r>
        <w:rPr>
          <w:b/>
          <w:noProof/>
          <w:lang w:val="es-PE" w:eastAsia="es-PE"/>
        </w:rPr>
        <w:drawing>
          <wp:inline distT="0" distB="0" distL="0" distR="0" wp14:anchorId="79042BA9" wp14:editId="300BF200">
            <wp:extent cx="8453887" cy="4495620"/>
            <wp:effectExtent l="0" t="0" r="4445" b="635"/>
            <wp:docPr id="477" name="Imagen 477" descr="D:\Proyecto Fe y Alegría\Arquitectura de Negocios\Descomposición Funcional\Gestión de Recursos Humanos\DFPROCESO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Proyecto Fe y Alegría\Arquitectura de Negocios\Descomposición Funcional\Gestión de Recursos Humanos\DFPROCESO - Contratación e Inducción.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8459655" cy="4498687"/>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2" w:name="_Toc30985533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1</w:t>
      </w:r>
      <w:r w:rsidRPr="00F85DF3">
        <w:rPr>
          <w:sz w:val="24"/>
          <w:szCs w:val="24"/>
        </w:rPr>
        <w:fldChar w:fldCharType="end"/>
      </w:r>
      <w:r w:rsidRPr="00F85DF3">
        <w:rPr>
          <w:sz w:val="24"/>
          <w:szCs w:val="24"/>
        </w:rPr>
        <w:t xml:space="preserve"> – Descomposición Funcional en el Diagrama del Proceso “Contratar e Inducir al Nuevo Personal”</w:t>
      </w:r>
      <w:bookmarkEnd w:id="512"/>
    </w:p>
    <w:p w:rsidR="00F85DF3" w:rsidRPr="00F85DF3" w:rsidRDefault="00F85DF3" w:rsidP="00F85DF3">
      <w:pPr>
        <w:jc w:val="center"/>
        <w:rPr>
          <w:lang w:val="es-PE"/>
        </w:rPr>
        <w:sectPr w:rsidR="00F85DF3" w:rsidRPr="00F85DF3" w:rsidSect="008E2AC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8E2ACA" w:rsidRPr="008E2ACA" w:rsidRDefault="008E2ACA" w:rsidP="008E2ACA">
      <w:pPr>
        <w:pStyle w:val="Prrafodelista"/>
        <w:ind w:left="0"/>
        <w:jc w:val="both"/>
        <w:outlineLvl w:val="1"/>
        <w:rPr>
          <w:lang w:val="es-PE"/>
        </w:rPr>
      </w:pPr>
      <w:bookmarkStart w:id="513" w:name="_Toc309775713"/>
      <w:bookmarkStart w:id="514" w:name="_Toc309776209"/>
      <w:r w:rsidRPr="008E2ACA">
        <w:rPr>
          <w:lang w:val="es-PE"/>
        </w:rPr>
        <w:lastRenderedPageBreak/>
        <w:t>En función a las agrupaciones identificadas en las descomposiciones funcionales, se han identificado los casos de uso que se muestran en la tabla de análisis de descomposición funcional.</w:t>
      </w:r>
      <w:bookmarkEnd w:id="513"/>
      <w:bookmarkEnd w:id="514"/>
      <w:r w:rsidRPr="008E2ACA">
        <w:rPr>
          <w:lang w:val="es-PE"/>
        </w:rPr>
        <w:t xml:space="preserve">   </w:t>
      </w:r>
    </w:p>
    <w:p w:rsidR="008E2ACA" w:rsidRDefault="008E2ACA" w:rsidP="008E2ACA">
      <w:pPr>
        <w:pStyle w:val="Prrafodelista"/>
        <w:ind w:left="0"/>
        <w:outlineLvl w:val="1"/>
        <w:rPr>
          <w:b/>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88"/>
        <w:gridCol w:w="1843"/>
        <w:gridCol w:w="5313"/>
      </w:tblGrid>
      <w:tr w:rsidR="008E2ACA" w:rsidRPr="008E2ACA" w:rsidTr="00F85DF3">
        <w:trPr>
          <w:trHeight w:val="300"/>
        </w:trPr>
        <w:tc>
          <w:tcPr>
            <w:tcW w:w="861"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ódigo</w:t>
            </w:r>
          </w:p>
        </w:tc>
        <w:tc>
          <w:tcPr>
            <w:tcW w:w="1066"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aso de Uso</w:t>
            </w:r>
          </w:p>
        </w:tc>
        <w:tc>
          <w:tcPr>
            <w:tcW w:w="3073"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Descrip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gasto presupuestado a la fech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l Presupuesto Institucional por rubro contable y financiamiento, se procede a obtener los montos totales por rubro y fuente de financiamiento que deberían haberse ejecutado hasta la fecha del cálcul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Verificar ejecución del presupues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rregularidad de ejecución presupuest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halla detectado alguna irregularidad durante la verificación de la ejecución del presupuesto, se procede a registrar indicando la fecha de registro, actividad en la cual se identificó la irregularidad, área ejecutora, etc.</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medida correctiv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a, G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solicitu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r w:rsidRPr="008E2ACA">
              <w:rPr>
                <w:color w:val="000000"/>
                <w:sz w:val="22"/>
                <w:szCs w:val="22"/>
                <w:lang w:val="es-PE" w:eastAsia="es-PE"/>
              </w:rPr>
              <w:b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ropuest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lan Operativo Anual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función a los Planes Operativos Anuales por áreas que se reciben se genera el Plan Operativo Anual Institucional, el cual contiene el consolidado de todos los Planes Operativos Anuales por áreas recibido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fuente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aldos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Importar y detallar actividad del Plan Operativ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costo de activida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costos a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8E2ACA" w:rsidRPr="008E2ACA" w:rsidTr="00F85DF3">
        <w:trPr>
          <w:trHeight w:val="114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14a, G14b, G14c, G14d, G14e, G14f, G14g, G14h, G14i, G14j, G14k</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actividades del Plan Operativo Anu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actividades del Plan Operativo Anual del área o del Plan Operativo Anual Institucional según el nivel de permisos que posea el usuari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resupuesto institucional por rubro contable y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6a, G1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requerimient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7a, G17b, G17c, G17d, G17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resultado de evaluación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8a, G18b, G18c, G18d, G18e, G1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ción de dud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administración de las dudas durante los procesos de planificación permite a las áreas funcionales registrar su duda, ingresando la fecha de registro, un resumen de la duda, una descripción de la duda y el nombre de la persona que formuló la duda. Asimismo, permite que el Jefe del Departamento de Planificación resuelva todas las dudas accediendo a una página que liste las dudas realizad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9a, G19b, G19c, G19d, G19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Plan Operativo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Cuando la ONG Aliada envía una base de concurso, el mismo debe ser creado por medio del caso de uso “Administrar concurso”, el cual contiene las opciones de crear, actualizar y eliminar los concursos.</w:t>
            </w:r>
          </w:p>
        </w:tc>
      </w:tr>
      <w:tr w:rsidR="008E2ACA" w:rsidRPr="008E2ACA" w:rsidTr="00F85DF3">
        <w:trPr>
          <w:trHeight w:val="18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1a, G2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requerimiento institucional a concurso o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Asimismo, las donaciones son otra fuente de financiamiento para cubrir los requerimientos institucionales. Este caso de uso permite asociar los requerimientos institucionales con la donación o concurso que lo va a financiar. Para facilitar la asociación de los requerimientos institucionales se puede hacer referencia al caso de uso “Buscar requerimiento institucion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2a, G2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este caso de uso registra, modifica y elimina las actividades del plan de ejecución. Para ello se registra el código del plan, el responsable, la fecha de inicio, la fecha de término, y el detalle de las actividades a realiza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stados de documentación para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24a, G2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donación o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que el resultado de la donación o concurso llega a la Oficina Central Fe y Alegría Perú, se utilizar</w:t>
            </w:r>
            <w:r w:rsidR="008D5A59">
              <w:rPr>
                <w:color w:val="000000"/>
                <w:sz w:val="22"/>
                <w:szCs w:val="22"/>
                <w:lang w:val="es-PE" w:eastAsia="es-PE"/>
              </w:rPr>
              <w:t>á</w:t>
            </w:r>
            <w:r w:rsidRPr="008E2ACA">
              <w:rPr>
                <w:color w:val="000000"/>
                <w:sz w:val="22"/>
                <w:szCs w:val="22"/>
                <w:lang w:val="es-PE" w:eastAsia="es-PE"/>
              </w:rPr>
              <w:t xml:space="preserve"> el caso de uso para actualizar su estado a</w:t>
            </w:r>
            <w:r w:rsidR="008D5A59">
              <w:rPr>
                <w:color w:val="000000"/>
                <w:sz w:val="22"/>
                <w:szCs w:val="22"/>
                <w:lang w:val="es-PE" w:eastAsia="es-PE"/>
              </w:rPr>
              <w:t>l</w:t>
            </w:r>
            <w:r w:rsidRPr="008E2ACA">
              <w:rPr>
                <w:color w:val="000000"/>
                <w:sz w:val="22"/>
                <w:szCs w:val="22"/>
                <w:lang w:val="es-PE" w:eastAsia="es-PE"/>
              </w:rPr>
              <w:t xml:space="preserve"> Aprobado. Asimismo, se registra la fecha de llegada de la aprobación, la persona que realizó la aprobación, el monto de la donación o el concurso confirmado, entre otros dat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jecución de actividades del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 de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Plan de Ejecución se puede encontrar sujeto a cambios desde su elaboración hasta su ejecución. Para ello, se utiliza este caso de uso, el cual permite: crear, eliminar y actualizar las actividades del Plan de Ejecu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eguimiento de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Departamento de Proyectos se encarga de realizar el seguimiento de los proyectos, para ello utiliza un informe de seguimiento de proyecto. Este caso de uso, le permitirá elaborar dicho Informe y registrar las observaciones realiz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Fi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que un proyecto ha sido concluido, este caso de uso permite la generación del informe final del proyec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uso del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tiene la función de registrar y modificar la descripción y porcentaje de empleo de un proyecto ejecutado en un centro educativo, para realizar el seguimiento al uso del proyect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 de evalu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mpresa evaluad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de auditorí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cidentes de auditoría</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los incidentes y sus subsanaciones. Además permite la actualización del estado de los incidentes para llevar un control de las mism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3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ompañant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5a, G35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acompañante a sed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poder realizar la distribución de acompañantes entre las sedes, se requiere la asignación de los mismos a los centros educativos que van a acompañar cada año. Por ello, este caso de uso permite asignar a un acompañante a cada centro educativo de acuerdo a las necesidades de acompañamiento que tengan. Las necesidades de acompañamiento pueden ser: acompañamiento técnico y acompañamiento de forma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visit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7a, G37b, G37c, G37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Materiales para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de capacitaciones por centro educativ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levar un control de las capacitaciones recibidas por los centros educativos, este caso de uso permitirá general el reporte de capacitaciones por centro educativ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programar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algún centro educativo no pueda asistir a determinada capacitación, este caso de uso permitirá realizar la reprogramación del mismo a otra fech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0a, G40b, G40c, G40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realizada la capacitación, cambia de estado a ejecutada, este caso de uso permite cambiar los estados a: ejecutada, cancelada, planificada,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1a, G41b, G41c, G41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os acompañamientos resultan en un informe el cual se utiliza para analizar la gestión educativa de los centros educativos. Este caso de uso permite la elaboración del mism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sobr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3a, G43b, G4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44a, G4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líne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p>
        </w:tc>
      </w:tr>
      <w:tr w:rsidR="008E2ACA" w:rsidRPr="008E2ACA" w:rsidTr="00F85DF3">
        <w:trPr>
          <w:trHeight w:val="15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5a, G45b, G45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Invitaciones Electrón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6a, G46b, G46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sistencia a ev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caso de uso permite registrar la donación ofrecida por una empresa voluntaria, para el registro se requiere ingresar la fecha de donación, el monto de donación, la empresa que va a realizar la donación,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trabaj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elaborar una campaña publicitaria, se requiere seguir un cronograma de trabajo que se registra en el presen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actividad de cronogram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seguimiento de la ejecución de la campaña publicitaria se realiza por medio de la actualización del estado de las actividades señaladas en el cronograma de trabajo registrado por medio del caso de uso “Registrar cronograma de trabaj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ncidente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1a, G5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ntrevistas periodíst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53a, G53b, G5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icias del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4a, G5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ingresadas todas las noticias y la editorial, por medio del caso de uso “Administrar noticias del boletín electrónico” se procederá a la generación del boletín electrónico para su distribución. Este caso de uso permite mostrar el contenido de noticias y editorial del boletín electrónic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a de prens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uego de que algún incidente ocurrido a algún miembro del movimiento Fe y Alegría Perú haya ocurrido, este caso de uso permite el registro, actualización y el cambio de estado de la nota de empresa elaborar para el suceso en cuestión. Cuando la nota de prensa presenta tres estados “Creada”, “Actualizada”, “Publ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ventari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creación,</w:t>
            </w:r>
            <w:r w:rsidR="008D5A59">
              <w:rPr>
                <w:color w:val="000000"/>
                <w:sz w:val="22"/>
                <w:szCs w:val="22"/>
                <w:lang w:val="es-PE" w:eastAsia="es-PE"/>
              </w:rPr>
              <w:t xml:space="preserve"> actualización y eliminación de</w:t>
            </w:r>
            <w:r w:rsidRPr="008E2ACA">
              <w:rPr>
                <w:color w:val="000000"/>
                <w:sz w:val="22"/>
                <w:szCs w:val="22"/>
                <w:lang w:val="es-PE" w:eastAsia="es-PE"/>
              </w:rPr>
              <w:t xml:space="preserve"> los recursos asignados a cada centro educativo, detallando el nombre del recurso, estado, fecha de compra, fecha de garantía, colegio propietario, descripción,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necesidades de maquinari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este caso de uso permite la generación de una matriz en donde se detalla el inventariado de  maquinarias, el colegio propietario, el estado de la misma, y una descripción sobre está.</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seguimiento a distancia de cuerpo docente capacitad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haber realizado la capacitación, este caso de uso permite el registro de los resultados obtenidos en el seguimiento a distancia a los docente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sobre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generación de una matriz en donde se detallan todos los puntos de la currícula técnica empleadas, asimismo, se permite el registro de observaciones a cada punto de la currícul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una nueva currícula técnica y la consulta de las </w:t>
            </w:r>
            <w:r w:rsidR="008D5A59" w:rsidRPr="008E2ACA">
              <w:rPr>
                <w:color w:val="000000"/>
                <w:sz w:val="22"/>
                <w:szCs w:val="22"/>
                <w:lang w:val="es-PE" w:eastAsia="es-PE"/>
              </w:rPr>
              <w:t>currículas</w:t>
            </w:r>
            <w:r w:rsidRPr="008E2ACA">
              <w:rPr>
                <w:color w:val="000000"/>
                <w:sz w:val="22"/>
                <w:szCs w:val="22"/>
                <w:lang w:val="es-PE" w:eastAsia="es-PE"/>
              </w:rPr>
              <w:t xml:space="preserve"> técnicas desactualizada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es de cronograma pastoral</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Terminada la definición del cronograma de actividades pastorales, este caso de uso permite el registro de las actividades que se desarrollaran en el transcurso del año, detallando al responsable de la actividad, fecha de inicio, descripción sobre la actividad.</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una jornada de retiro, detallando el tema que se realizara, participantes de la jornada, la casa de retiro a emplear y las fechas de inicio y fin del mism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las observaciones encontradas durante la ejecución de un retir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6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 xml:space="preserve"> Administrar repositorio de Materiales par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realización de retiros exige la elaboración de materiales. Estos materiales son fichas o documentos que se reparten a los participantes del retiro para facilitar la comprensión de los temas y dinámicas. Por ello, este caso de uso permitirá el almacenamiento del material en un repositorio y la búsqueda de materiales almacenados previamente para su reúso en futuros retiro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Conven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w:t>
            </w:r>
            <w:r w:rsidR="008D5A59">
              <w:rPr>
                <w:color w:val="000000"/>
                <w:sz w:val="22"/>
                <w:szCs w:val="22"/>
                <w:lang w:val="es-PE" w:eastAsia="es-PE"/>
              </w:rPr>
              <w:t>l Departamento de Proyectos envi</w:t>
            </w:r>
            <w:r w:rsidRPr="008E2ACA">
              <w:rPr>
                <w:color w:val="000000"/>
                <w:sz w:val="22"/>
                <w:szCs w:val="22"/>
                <w:lang w:val="es-PE" w:eastAsia="es-PE"/>
              </w:rPr>
              <w:t>ar el convenio del nuevo proyecto al Administrador, para que se realice la codificación del nuevo proyect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dificar Proyec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cibir el convenio, el Administrador se encargará de registrar el nuevo proyecto en el Sistema. En caso sea necesario, este caso de uso permitirá, además de registrarlo, modificar o eliminar el nuevo registro. Tras la codificación realizada, se emitirá una notificación para el Departamento de Proyectos, informándoles sobre la nueva codificación realizada.</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67a, G67b, G67c, G67d, G67e, G67f, G67g, G67h, G67i, G67j</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Notific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emitir notificaciones hacia los diferente</w:t>
            </w:r>
            <w:r w:rsidR="008D5A59">
              <w:rPr>
                <w:color w:val="000000"/>
                <w:sz w:val="22"/>
                <w:szCs w:val="22"/>
                <w:lang w:val="es-PE" w:eastAsia="es-PE"/>
              </w:rPr>
              <w:t>s empleados de la Oficina Centr</w:t>
            </w:r>
            <w:r w:rsidRPr="008E2ACA">
              <w:rPr>
                <w:color w:val="000000"/>
                <w:sz w:val="22"/>
                <w:szCs w:val="22"/>
                <w:lang w:val="es-PE" w:eastAsia="es-PE"/>
              </w:rPr>
              <w:t>a</w:t>
            </w:r>
            <w:r w:rsidR="008D5A59">
              <w:rPr>
                <w:color w:val="000000"/>
                <w:sz w:val="22"/>
                <w:szCs w:val="22"/>
                <w:lang w:val="es-PE" w:eastAsia="es-PE"/>
              </w:rPr>
              <w:t>l</w:t>
            </w:r>
            <w:r w:rsidRPr="008E2ACA">
              <w:rPr>
                <w:color w:val="000000"/>
                <w:sz w:val="22"/>
                <w:szCs w:val="22"/>
                <w:lang w:val="es-PE" w:eastAsia="es-PE"/>
              </w:rPr>
              <w:t xml:space="preserve"> de Fe y Alegría Perú; como por ejemplo, necesidad de elaborar informes, solicitud de estados financieros, informar a los empleados para firmar planillas, informar a los empleados sobre capacitaciones o seguimiento realizado, y resultados de evaluaciones realizadas,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para Empresa Financiado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xtraer la información necesaria para elaborar el Informe Financiero para la Empresa Financiadora y ajustarlo a un modelo determinado. Asimismo, permitirá adjuntar documentos y enviar el informe final a las personas correspondient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ubsanar Observ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de Proyectos y al Administrador registrar, evaluar y subsanar las observaciones realizadas al Informe Financiero para la Empresa Financiado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los Estados Financieros necesarios para la realización de la auditoría interna, así como, el Dictamen de Auditoría, resultado de dicho proces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Observacion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elaborar el borrador del Estado Financiero, este caso de uso permitirá al Administrador y al Director General realizar observaciones a dicho documento. Asimismo, el Contador podrá levantar dichas observaciones y darlas por rechazadas o subsan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Adquisi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cualquier empleado solicitar la adquisición de un bien o servici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Compra</w:t>
            </w:r>
          </w:p>
        </w:tc>
        <w:tc>
          <w:tcPr>
            <w:tcW w:w="3073" w:type="pct"/>
            <w:shd w:val="clear" w:color="auto" w:fill="auto"/>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que un empleado realiza una solicitud de adquisición de un bien o servicio, este caso de uso permitirá al Administrador, Comité de Adquisiciones y Director General evaluar, rechazar o aprobar la solicitud recibi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7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mitir Orden de Comp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alizarse la aprobación de la compra, este caso de uso permitirá al Administrador la Orden de Compra correspondiente. Asimismo, tras recibir los bienes, permitirá al empleado solicitante y a su jefe inmediato, dar por cerrada dicha orden y brindar su VoBo de la recep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nvocar Concurso de Preci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vocar a un concurso de precios, a través de una solicitud enviada a un determinado grupo de proveedor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6a, G67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otiz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tador y Comité de Adquisiciones registrar las cotizaciones recibidas de los proveedores. Asimismo, permitirá comparar cotizaciones elegidas y, al final, elegir una de ell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7a, G77b, G77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Solicitud de Fon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gestionar las solicitudes de fondos enviadas por los programas rurales e instituciones educativas. El Administrador podrá aprobar o rechazar las solicitudes, según crea conveniente.</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Justificaciones de Fondos Solicita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solicitar y evaluar las justificaciones, que crea conveniente, a los programas rurales e instituciones educativas; para así, determinar si aprueba o rechaza las solicitudes de fondos recibi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Justificantes</w:t>
            </w:r>
          </w:p>
        </w:tc>
        <w:tc>
          <w:tcPr>
            <w:tcW w:w="3073" w:type="pct"/>
            <w:shd w:val="clear" w:color="auto" w:fill="auto"/>
            <w:vAlign w:val="center"/>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gistrar los justificantes recibidos como respaldo para la Solicitud de Fon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de Institución Educativ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el Informe Financiero, en base a la información enviada por el Programa Rural o Institución Educativa, sobre la utilización de los fondos enviados en el periodo anteri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e elaborar el formato inicial para los Cuestionarios de Necesidades, tanto para el caso de las Construcciones, elaborado por el Secretario General; como para los Bienes o Servicios, elaborado por el Administrad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2a, G8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tallar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os Jefes de Departamento, Directores de Programas Rurales e Instituciones Educativas, y empleados en general, detallar las necesidades, tanto de construcción como de bienes y servicios, que ellos pose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3a, G8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Secretario General comparar los Cuestionarios de Necesidades de Construcción y Cuestionarios de Necesidades de Bienes o Servicios, con los POA</w:t>
            </w:r>
            <w:r w:rsidR="008D5A59">
              <w:rPr>
                <w:color w:val="000000"/>
                <w:sz w:val="22"/>
                <w:szCs w:val="22"/>
                <w:lang w:val="es-PE" w:eastAsia="es-PE"/>
              </w:rPr>
              <w:t>’</w:t>
            </w:r>
            <w:r w:rsidRPr="008E2ACA">
              <w:rPr>
                <w:color w:val="000000"/>
                <w:sz w:val="22"/>
                <w:szCs w:val="22"/>
                <w:lang w:val="es-PE" w:eastAsia="es-PE"/>
              </w:rPr>
              <w:t>s y Kardex, respectivament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adr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Con los Cuestionarios de Necesidades registrados y aprobados, el Administrador, a través de este caso de uso, podrá elaborar el Cuadro de Necesidade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Corte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el corte de caja correspondiente, en la fecha ind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aldos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evaluará diferencias halladas entre el saldo que debería existir en la caja y el registrado por la Encargada de Caja. En caso encuentre diferencias, se emitirá una notificación solicitando a la Encargada de </w:t>
            </w:r>
            <w:r w:rsidRPr="008E2ACA">
              <w:rPr>
                <w:color w:val="000000"/>
                <w:sz w:val="22"/>
                <w:szCs w:val="22"/>
                <w:lang w:val="es-PE" w:eastAsia="es-PE"/>
              </w:rPr>
              <w:lastRenderedPageBreak/>
              <w:t>Caja las explicaciones correspondientes, y otra, comunicando al Administrador sobre las diferencias encontra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Seguimiento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un seguimiento, durante un periodo de tiempo determinado, al flujo de Caja para determinar la existencia de posibles inconsistenc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8a, G88b, G88c, G88d, G88e, G8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Voucher u Orden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elaborar vouchers u órdenes de pago, según sea necesari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9a, G89b, G89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illa y Boletas de Remuner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o modificar la Planilla y las Boletas de Remuneración. Asimismo, permitirá al Administrador revisar ambos documentos, y a la Encargada de Caja, transferir la Planilla elaborada al Sistema de Telecrédit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Boletas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ntador elaborar las boletas de Pag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Valoriz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registrar y evaluar las valorizaciones realizadas a los diferentes avances realizados en una construc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gasto de Caja Chic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Caja registrar un gasto que se realice con fondos de la Caja Chic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3a, G93b, G93c, G93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cumento Contabl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y al Contador registrar y contabilizar los diferentes documentos contables, para su posterior contabilización. Estos documentos pueden ser comprobantes, justificantes, vouchers, órdenes de pago,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4a, G94b, G94c, G94d, G94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OA de Programa Educativo Rur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el POA de cada uno de los Programas Educativos Rurales. Asimismo, permitirá revisarlos, la adición de recomendaciones y la modificación de los mism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es de Programas Educativos Rur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los informes elaborados tras sus visitas a los diferentes Programas Educativos Rurales, así como visualizarlos y conglomerarlos para su presentación al Director Gener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s cartas a enviar a los donantes, mediante la selección de diferentes formatos y la selección de los donant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ación de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registrar, modificar, actualizar y visualizar la información referente a los donantes de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ectorizar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 la Encargada de Donaciones separar a los donantes, según la región en donde se encuentre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ertificado de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cibir la donación correspondiente, este caso de uso permitirá a la Encargada de Donaciones emitir el cert</w:t>
            </w:r>
            <w:r w:rsidR="008D5A59">
              <w:rPr>
                <w:color w:val="000000"/>
                <w:sz w:val="22"/>
                <w:szCs w:val="22"/>
                <w:lang w:val="es-PE" w:eastAsia="es-PE"/>
              </w:rPr>
              <w:t>ificado de Donaciones respectiv</w:t>
            </w:r>
            <w:r w:rsidRPr="008E2ACA">
              <w:rPr>
                <w:color w:val="000000"/>
                <w:sz w:val="22"/>
                <w:szCs w:val="22"/>
                <w:lang w:val="es-PE" w:eastAsia="es-PE"/>
              </w:rPr>
              <w:t xml:space="preserve">o, ya sea este a </w:t>
            </w:r>
            <w:r w:rsidRPr="008E2ACA">
              <w:rPr>
                <w:color w:val="000000"/>
                <w:sz w:val="22"/>
                <w:szCs w:val="22"/>
                <w:lang w:val="es-PE" w:eastAsia="es-PE"/>
              </w:rPr>
              <w:lastRenderedPageBreak/>
              <w:t>nombre de alguien en particular o de manera anóni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0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Listar Donaciones del d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listar todas las donaciones realizadas en una fecha indicad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Don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elaborar la Declaración Jurada a presentar a la SUNAT, con todos los certificados de donación emitidos en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3a, G10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una donación realizada, luego de que el donante haya hecho entrega del bien do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a o Factura de la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la boleta o factura correspondiente a la donación realizada, en caso esta lo requie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s Económica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Secretario General registrar, visualizar y evaluar las propuestas económicas enviadas por las empresas constructoras, para la construcción de la ob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Secretario General actualizar el Plan de Construcciones a mediano y largo plaza; y al Director General, aprobar o rechazar dicho pl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iorizació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Director General elaborar, modificar y evaluar la priorización de construccion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 de Nuevo Coleg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sejo Directivo y al Director General elaborar y modificar propuestas de nuevos colegios, para la red de instituciones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onformidad de Ob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registrar la finalización y conformidad de obra, a través del registro del Acta de Recepción y Conformidad de Obra en el siste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0a, G110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registrar, modificar y enviar la solicitud de fondos, la cual es necesaria para solicitar los recursos necesarios para realizar el viaj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y, rechazar o aprobar la solicitud de fondos elaborada por el emplead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alizar un viaje, este caso de uso permitirá al empleado realizar la rendición de gastos de viaje, a través del registro, modificación y envío de la misma. Asimismo, permitirá adjuntar los justificantes necesarios para una adecuada rendición de gas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vis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visualizar y revisar la rendición de gastos de viaje elaborada por el empleado. En caso sea necesario, permitirá devolverla o, en caso contrario, enviarla al Administrador, para su evaluación fin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l presente caso de uso permitirá al Administrador visualizar la rendición de gastos de viaje elaborada por el </w:t>
            </w:r>
            <w:r w:rsidRPr="008E2ACA">
              <w:rPr>
                <w:color w:val="000000"/>
                <w:sz w:val="22"/>
                <w:szCs w:val="22"/>
                <w:lang w:val="es-PE" w:eastAsia="es-PE"/>
              </w:rPr>
              <w:lastRenderedPageBreak/>
              <w:t>empleado. Asimismo, permitirá solicitar una subsanación, en caso sea necesario, al emple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Gast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empleado del Departamento elaborar la declaración jurada, en base a los gastos que no posean comprobantes de pago, que puedan sustentar su realiza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Buscar Perfiles Ocupacion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buscar los perfiles ocupacionales, según criterios establecidos; para así determinar, si es necesaria la elaboración de un nuevo perfil o n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n caso el perfil ocupacional no exista, este caso de uso permitirá al Jefe del Departamento elaborar y modificar un  perfil ocupacional, indicando las competencias y demás requisitos necesarios para un puesto determi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Director General visualizar, aprobar o rechazar el perfil ocupacional elaborado por el Jefe del Departam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ublicación de Reclutamien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una publicación para reclutar postulantes, entre los diferentes medios de difusión, como Universidades, la Web y otras instituciones relacionadas a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iculum Vita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almacenar, visualizar y el</w:t>
            </w:r>
            <w:r w:rsidR="008D5A59">
              <w:rPr>
                <w:color w:val="000000"/>
                <w:sz w:val="22"/>
                <w:szCs w:val="22"/>
                <w:lang w:val="es-PE" w:eastAsia="es-PE"/>
              </w:rPr>
              <w:t>i</w:t>
            </w:r>
            <w:r w:rsidRPr="008E2ACA">
              <w:rPr>
                <w:color w:val="000000"/>
                <w:sz w:val="22"/>
                <w:szCs w:val="22"/>
                <w:lang w:val="es-PE" w:eastAsia="es-PE"/>
              </w:rPr>
              <w:t>minar todos los CV's recibidos de los postulantes interesados en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V'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visualizar, filtrar, rechazar o aprobar CV's de los postulantes que considere aptos o no para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ostulant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Director General evaluar a un postulante, ya sea en aspectos técnicos o personal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las evaluaciones técnicas y personales a todos los empleados de la Oficina Central de Fe y Alegría Perú.</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sarrollar Evalu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empleado desarrollar las evaluaciones enviadas por el Administrador.</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rregi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y Director General visualizar, corregir y obtener los resultados de las evaluaciones de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apacit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Administrador crear, modificar, eliminar, aprobar y rechazar una capacitación, interna o externa, para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Renunci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su carta de renuncia a las personas necesar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Exoneración de Tiemp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una carta para solicitar su retiro antes de los 30 días reglamentari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ontrato</w:t>
            </w:r>
          </w:p>
        </w:tc>
        <w:tc>
          <w:tcPr>
            <w:tcW w:w="3073" w:type="pct"/>
            <w:shd w:val="clear" w:color="auto" w:fill="auto"/>
            <w:vAlign w:val="bottom"/>
            <w:hideMark/>
          </w:tcPr>
          <w:p w:rsidR="008E2ACA" w:rsidRPr="008E2ACA" w:rsidRDefault="008E2ACA" w:rsidP="00F85DF3">
            <w:pPr>
              <w:keepNext/>
              <w:rPr>
                <w:color w:val="000000"/>
                <w:sz w:val="22"/>
                <w:szCs w:val="22"/>
                <w:lang w:val="es-PE" w:eastAsia="es-PE"/>
              </w:rPr>
            </w:pPr>
            <w:r w:rsidRPr="008E2ACA">
              <w:rPr>
                <w:color w:val="000000"/>
                <w:sz w:val="22"/>
                <w:szCs w:val="22"/>
                <w:lang w:val="es-PE" w:eastAsia="es-PE"/>
              </w:rPr>
              <w:t xml:space="preserve">Este caso de uso permitirá al Administrador elaborar, actualizar y almacenar los contratos de los empleados de </w:t>
            </w:r>
            <w:r w:rsidRPr="008E2ACA">
              <w:rPr>
                <w:color w:val="000000"/>
                <w:sz w:val="22"/>
                <w:szCs w:val="22"/>
                <w:lang w:val="es-PE" w:eastAsia="es-PE"/>
              </w:rPr>
              <w:lastRenderedPageBreak/>
              <w:t>la Oficina Central de Fe y Alegría Perú.</w:t>
            </w:r>
          </w:p>
        </w:tc>
      </w:tr>
    </w:tbl>
    <w:p w:rsidR="008E2ACA" w:rsidRPr="00F85DF3" w:rsidRDefault="00F85DF3" w:rsidP="00F85DF3">
      <w:pPr>
        <w:pStyle w:val="Epgrafe"/>
        <w:jc w:val="center"/>
        <w:rPr>
          <w:sz w:val="24"/>
          <w:szCs w:val="24"/>
        </w:rPr>
      </w:pPr>
      <w:bookmarkStart w:id="515" w:name="_Toc309764463"/>
      <w:r w:rsidRPr="00F85DF3">
        <w:rPr>
          <w:sz w:val="24"/>
          <w:szCs w:val="24"/>
        </w:rPr>
        <w:lastRenderedPageBreak/>
        <w:t xml:space="preserve">Tabla 3. </w:t>
      </w:r>
      <w:r w:rsidRPr="00F85DF3">
        <w:rPr>
          <w:sz w:val="24"/>
          <w:szCs w:val="24"/>
        </w:rPr>
        <w:fldChar w:fldCharType="begin"/>
      </w:r>
      <w:r w:rsidRPr="00F85DF3">
        <w:rPr>
          <w:sz w:val="24"/>
          <w:szCs w:val="24"/>
        </w:rPr>
        <w:instrText xml:space="preserve"> SEQ Tabla_3. \* ARABIC </w:instrText>
      </w:r>
      <w:r w:rsidRPr="00F85DF3">
        <w:rPr>
          <w:sz w:val="24"/>
          <w:szCs w:val="24"/>
        </w:rPr>
        <w:fldChar w:fldCharType="separate"/>
      </w:r>
      <w:r w:rsidRPr="00F85DF3">
        <w:rPr>
          <w:noProof/>
          <w:sz w:val="24"/>
          <w:szCs w:val="24"/>
        </w:rPr>
        <w:t>167</w:t>
      </w:r>
      <w:r w:rsidRPr="00F85DF3">
        <w:rPr>
          <w:sz w:val="24"/>
          <w:szCs w:val="24"/>
        </w:rPr>
        <w:fldChar w:fldCharType="end"/>
      </w:r>
      <w:r w:rsidRPr="00F85DF3">
        <w:rPr>
          <w:sz w:val="24"/>
          <w:szCs w:val="24"/>
        </w:rPr>
        <w:t xml:space="preserve"> – </w:t>
      </w:r>
      <w:r w:rsidR="00B508B4">
        <w:rPr>
          <w:sz w:val="24"/>
          <w:szCs w:val="24"/>
        </w:rPr>
        <w:t xml:space="preserve">Análisis de </w:t>
      </w:r>
      <w:r w:rsidRPr="00F85DF3">
        <w:rPr>
          <w:sz w:val="24"/>
          <w:szCs w:val="24"/>
        </w:rPr>
        <w:t>Descomposición Funcional</w:t>
      </w:r>
      <w:bookmarkEnd w:id="515"/>
    </w:p>
    <w:p w:rsidR="00F85DF3" w:rsidRPr="00F85DF3" w:rsidRDefault="00F85DF3" w:rsidP="00F85DF3">
      <w:pPr>
        <w:jc w:val="center"/>
        <w:rPr>
          <w:lang w:val="es-PE"/>
        </w:rPr>
      </w:pPr>
      <w:r w:rsidRPr="00F85DF3">
        <w:rPr>
          <w:b/>
          <w:lang w:val="es-PE"/>
        </w:rPr>
        <w:t>Fuente:</w:t>
      </w:r>
      <w:r w:rsidRPr="00F85DF3">
        <w:rPr>
          <w:lang w:val="es-PE"/>
        </w:rPr>
        <w:t xml:space="preserve"> Basado en el Proyecto Profesional “Modelo de Negocios Empresarial de la Oficina Central Fe y Alegría"</w:t>
      </w:r>
    </w:p>
    <w:p w:rsidR="00DE728A" w:rsidRDefault="00DE728A" w:rsidP="00A6044D">
      <w:pPr>
        <w:pStyle w:val="Prrafodelista"/>
        <w:jc w:val="both"/>
        <w:outlineLvl w:val="1"/>
        <w:rPr>
          <w:b/>
          <w:lang w:val="es-PE"/>
        </w:rPr>
      </w:pPr>
    </w:p>
    <w:p w:rsidR="00DE728A" w:rsidRDefault="008E2ACA" w:rsidP="008E2ACA">
      <w:pPr>
        <w:jc w:val="both"/>
        <w:rPr>
          <w:lang w:val="es-PE"/>
        </w:rPr>
      </w:pPr>
      <w:r>
        <w:rPr>
          <w:lang w:val="es-PE"/>
        </w:rPr>
        <w:t>Los caso de uso identificados en el análisis de descomposición funcional, van a ser agrupados por afinidad en el diagrama de descomposición funcional en productos candidatos.</w:t>
      </w: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F85DF3" w:rsidRDefault="008E2ACA" w:rsidP="00F85DF3">
      <w:pPr>
        <w:keepNext/>
      </w:pPr>
      <w:r>
        <w:rPr>
          <w:noProof/>
          <w:lang w:val="es-PE" w:eastAsia="es-PE"/>
        </w:rPr>
        <w:lastRenderedPageBreak/>
        <w:drawing>
          <wp:inline distT="0" distB="0" distL="0" distR="0" wp14:anchorId="554FAA5D" wp14:editId="6C478CBF">
            <wp:extent cx="5486400" cy="7824158"/>
            <wp:effectExtent l="0" t="0" r="0" b="5715"/>
            <wp:docPr id="485" name="Diagrama 4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4" r:lo="rId205" r:qs="rId206" r:cs="rId207"/>
              </a:graphicData>
            </a:graphic>
          </wp:inline>
        </w:drawing>
      </w:r>
    </w:p>
    <w:p w:rsidR="008E2ACA" w:rsidRPr="00B508B4" w:rsidRDefault="00F85DF3" w:rsidP="00B508B4">
      <w:pPr>
        <w:pStyle w:val="Epgrafe"/>
        <w:jc w:val="center"/>
        <w:rPr>
          <w:sz w:val="22"/>
          <w:szCs w:val="22"/>
        </w:rPr>
      </w:pPr>
      <w:bookmarkStart w:id="516" w:name="_Toc309855337"/>
      <w:r w:rsidRPr="00B508B4">
        <w:rPr>
          <w:sz w:val="22"/>
          <w:szCs w:val="22"/>
        </w:rPr>
        <w:t xml:space="preserve">Figura 3. </w:t>
      </w:r>
      <w:r w:rsidRPr="00B508B4">
        <w:rPr>
          <w:sz w:val="22"/>
          <w:szCs w:val="22"/>
        </w:rPr>
        <w:fldChar w:fldCharType="begin"/>
      </w:r>
      <w:r w:rsidRPr="00B508B4">
        <w:rPr>
          <w:sz w:val="22"/>
          <w:szCs w:val="22"/>
        </w:rPr>
        <w:instrText xml:space="preserve"> SEQ Figura_3. \* ARABIC </w:instrText>
      </w:r>
      <w:r w:rsidRPr="00B508B4">
        <w:rPr>
          <w:sz w:val="22"/>
          <w:szCs w:val="22"/>
        </w:rPr>
        <w:fldChar w:fldCharType="separate"/>
      </w:r>
      <w:r w:rsidR="00C15340">
        <w:rPr>
          <w:noProof/>
          <w:sz w:val="22"/>
          <w:szCs w:val="22"/>
        </w:rPr>
        <w:t>142</w:t>
      </w:r>
      <w:r w:rsidRPr="00B508B4">
        <w:rPr>
          <w:sz w:val="22"/>
          <w:szCs w:val="22"/>
        </w:rPr>
        <w:fldChar w:fldCharType="end"/>
      </w:r>
      <w:r w:rsidRPr="00B508B4">
        <w:rPr>
          <w:sz w:val="22"/>
          <w:szCs w:val="22"/>
        </w:rPr>
        <w:t xml:space="preserve"> </w:t>
      </w:r>
      <w:r w:rsidR="00B508B4" w:rsidRPr="00B508B4">
        <w:rPr>
          <w:sz w:val="22"/>
          <w:szCs w:val="22"/>
        </w:rPr>
        <w:t>–</w:t>
      </w:r>
      <w:r w:rsidRPr="00B508B4">
        <w:rPr>
          <w:sz w:val="22"/>
          <w:szCs w:val="22"/>
        </w:rPr>
        <w:t xml:space="preserve"> </w:t>
      </w:r>
      <w:r w:rsidR="00B508B4" w:rsidRPr="00B508B4">
        <w:rPr>
          <w:sz w:val="22"/>
          <w:szCs w:val="22"/>
        </w:rPr>
        <w:t>Diagrama de Descomposición Funcional (Parte 1 de 7)</w:t>
      </w:r>
      <w:bookmarkEnd w:id="516"/>
    </w:p>
    <w:p w:rsidR="00B508B4" w:rsidRPr="00B508B4" w:rsidRDefault="00B508B4" w:rsidP="00B508B4">
      <w:pPr>
        <w:jc w:val="center"/>
        <w:rPr>
          <w:sz w:val="22"/>
          <w:szCs w:val="22"/>
          <w:lang w:val="es-PE"/>
        </w:rPr>
      </w:pPr>
      <w:r w:rsidRPr="00B508B4">
        <w:rPr>
          <w:b/>
          <w:sz w:val="22"/>
          <w:szCs w:val="22"/>
          <w:lang w:val="es-PE"/>
        </w:rPr>
        <w:t>Fuente:</w:t>
      </w:r>
      <w:r w:rsidRPr="00B508B4">
        <w:rPr>
          <w:sz w:val="22"/>
          <w:szCs w:val="22"/>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0FEF68DC" wp14:editId="6E9681EE">
            <wp:extent cx="5486400" cy="7798280"/>
            <wp:effectExtent l="0" t="0" r="0" b="12700"/>
            <wp:docPr id="486" name="Diagrama 4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inline>
        </w:drawing>
      </w:r>
    </w:p>
    <w:p w:rsidR="008E2ACA" w:rsidRPr="00B508B4" w:rsidRDefault="00B508B4" w:rsidP="00B508B4">
      <w:pPr>
        <w:pStyle w:val="Epgrafe"/>
        <w:jc w:val="center"/>
        <w:rPr>
          <w:sz w:val="24"/>
          <w:szCs w:val="24"/>
        </w:rPr>
      </w:pPr>
      <w:bookmarkStart w:id="517" w:name="_Toc309855338"/>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3</w:t>
      </w:r>
      <w:r w:rsidRPr="00B508B4">
        <w:rPr>
          <w:sz w:val="24"/>
          <w:szCs w:val="24"/>
        </w:rPr>
        <w:fldChar w:fldCharType="end"/>
      </w:r>
      <w:r w:rsidRPr="00B508B4">
        <w:rPr>
          <w:sz w:val="24"/>
          <w:szCs w:val="24"/>
        </w:rPr>
        <w:t xml:space="preserve"> – Diagrama de Descomposición Funcional (Parte 2 de 7)</w:t>
      </w:r>
      <w:bookmarkEnd w:id="517"/>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1F0388A4" wp14:editId="659DB4BF">
            <wp:extent cx="6090249" cy="7203057"/>
            <wp:effectExtent l="19050" t="0" r="25400" b="0"/>
            <wp:docPr id="487" name="Diagrama 4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inline>
        </w:drawing>
      </w:r>
    </w:p>
    <w:p w:rsidR="008E2ACA" w:rsidRPr="00B508B4" w:rsidRDefault="00B508B4" w:rsidP="00B508B4">
      <w:pPr>
        <w:pStyle w:val="Epgrafe"/>
        <w:jc w:val="center"/>
        <w:rPr>
          <w:sz w:val="24"/>
          <w:szCs w:val="24"/>
        </w:rPr>
      </w:pPr>
      <w:bookmarkStart w:id="518" w:name="_Toc309855339"/>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4</w:t>
      </w:r>
      <w:r w:rsidRPr="00B508B4">
        <w:rPr>
          <w:sz w:val="24"/>
          <w:szCs w:val="24"/>
        </w:rPr>
        <w:fldChar w:fldCharType="end"/>
      </w:r>
      <w:r w:rsidRPr="00B508B4">
        <w:rPr>
          <w:sz w:val="24"/>
          <w:szCs w:val="24"/>
        </w:rPr>
        <w:t xml:space="preserve"> – Diagrama de Descomposición Funcional (Parte 3 de 7)</w:t>
      </w:r>
      <w:bookmarkEnd w:id="518"/>
    </w:p>
    <w:p w:rsidR="00B508B4" w:rsidRPr="00B508B4" w:rsidRDefault="00B508B4" w:rsidP="00B508B4">
      <w:pPr>
        <w:jc w:val="center"/>
        <w:rPr>
          <w:lang w:val="es-PE"/>
        </w:rPr>
      </w:pPr>
      <w:r w:rsidRPr="00B508B4">
        <w:rPr>
          <w:lang w:val="es-PE"/>
        </w:rPr>
        <w:t>Fuente: Basado en el Proyecto Profesional “Modelo de Negocios Empresarial de la Oficina Central Fe y Alegría"</w:t>
      </w:r>
    </w:p>
    <w:p w:rsidR="008E2ACA" w:rsidRDefault="008E2ACA" w:rsidP="008E2ACA"/>
    <w:p w:rsidR="008E2ACA" w:rsidRDefault="008E2ACA" w:rsidP="008E2ACA"/>
    <w:p w:rsidR="00B508B4" w:rsidRDefault="008E2ACA" w:rsidP="00B508B4">
      <w:pPr>
        <w:keepNext/>
      </w:pPr>
      <w:r>
        <w:rPr>
          <w:noProof/>
          <w:lang w:val="es-PE" w:eastAsia="es-PE"/>
        </w:rPr>
        <w:lastRenderedPageBreak/>
        <w:drawing>
          <wp:inline distT="0" distB="0" distL="0" distR="0" wp14:anchorId="6E2BF3ED" wp14:editId="2739C48F">
            <wp:extent cx="5486400" cy="8048446"/>
            <wp:effectExtent l="0" t="0" r="0" b="10160"/>
            <wp:docPr id="488" name="Diagrama 4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inline>
        </w:drawing>
      </w:r>
    </w:p>
    <w:p w:rsidR="008E2ACA" w:rsidRPr="00B508B4" w:rsidRDefault="00B508B4" w:rsidP="00B508B4">
      <w:pPr>
        <w:pStyle w:val="Epgrafe"/>
        <w:jc w:val="center"/>
        <w:rPr>
          <w:sz w:val="24"/>
          <w:szCs w:val="24"/>
        </w:rPr>
      </w:pPr>
      <w:bookmarkStart w:id="519" w:name="_Toc309855340"/>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5</w:t>
      </w:r>
      <w:r w:rsidRPr="00B508B4">
        <w:rPr>
          <w:sz w:val="24"/>
          <w:szCs w:val="24"/>
        </w:rPr>
        <w:fldChar w:fldCharType="end"/>
      </w:r>
      <w:r w:rsidRPr="00B508B4">
        <w:rPr>
          <w:sz w:val="24"/>
          <w:szCs w:val="24"/>
        </w:rPr>
        <w:t xml:space="preserve"> – Diagrama de Descomposición Funcional (Parte 4 de 7)</w:t>
      </w:r>
      <w:bookmarkEnd w:id="519"/>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tabs>
          <w:tab w:val="left" w:pos="6379"/>
        </w:tabs>
      </w:pPr>
      <w:r>
        <w:rPr>
          <w:noProof/>
          <w:lang w:val="es-PE" w:eastAsia="es-PE"/>
        </w:rPr>
        <w:lastRenderedPageBreak/>
        <w:drawing>
          <wp:inline distT="0" distB="0" distL="0" distR="0" wp14:anchorId="6E36665B" wp14:editId="3801AB0B">
            <wp:extent cx="5486400" cy="8065699"/>
            <wp:effectExtent l="0" t="0" r="0" b="12065"/>
            <wp:docPr id="489" name="Diagrama 4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inline>
        </w:drawing>
      </w:r>
    </w:p>
    <w:p w:rsidR="008E2ACA" w:rsidRPr="00B508B4" w:rsidRDefault="00B508B4" w:rsidP="00B508B4">
      <w:pPr>
        <w:pStyle w:val="Epgrafe"/>
        <w:jc w:val="center"/>
        <w:rPr>
          <w:sz w:val="24"/>
          <w:szCs w:val="24"/>
        </w:rPr>
      </w:pPr>
      <w:bookmarkStart w:id="520" w:name="_Toc309855341"/>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6</w:t>
      </w:r>
      <w:r w:rsidRPr="00B508B4">
        <w:rPr>
          <w:sz w:val="24"/>
          <w:szCs w:val="24"/>
        </w:rPr>
        <w:fldChar w:fldCharType="end"/>
      </w:r>
      <w:r w:rsidRPr="00B508B4">
        <w:rPr>
          <w:sz w:val="24"/>
          <w:szCs w:val="24"/>
        </w:rPr>
        <w:t xml:space="preserve"> – Diagrama de Descomposición Funcional (Parte 5 de 7)</w:t>
      </w:r>
      <w:bookmarkEnd w:id="520"/>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330B93BF" wp14:editId="5E2FDC8E">
            <wp:extent cx="5486400" cy="7832785"/>
            <wp:effectExtent l="0" t="0" r="0" b="15875"/>
            <wp:docPr id="490" name="Diagrama 4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inline>
        </w:drawing>
      </w:r>
    </w:p>
    <w:p w:rsidR="008E2ACA" w:rsidRPr="00B508B4" w:rsidRDefault="00B508B4" w:rsidP="00B508B4">
      <w:pPr>
        <w:pStyle w:val="Epgrafe"/>
        <w:jc w:val="center"/>
        <w:rPr>
          <w:sz w:val="24"/>
          <w:szCs w:val="24"/>
        </w:rPr>
      </w:pPr>
      <w:bookmarkStart w:id="521" w:name="_Toc309855342"/>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7</w:t>
      </w:r>
      <w:r w:rsidRPr="00B508B4">
        <w:rPr>
          <w:sz w:val="24"/>
          <w:szCs w:val="24"/>
        </w:rPr>
        <w:fldChar w:fldCharType="end"/>
      </w:r>
      <w:r w:rsidRPr="00B508B4">
        <w:rPr>
          <w:sz w:val="24"/>
          <w:szCs w:val="24"/>
        </w:rPr>
        <w:t xml:space="preserve"> – Diagrama de Descomposición Funcional (Parte 6 de 7)</w:t>
      </w:r>
      <w:bookmarkEnd w:id="521"/>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6D2D0914" wp14:editId="73C227C4">
            <wp:extent cx="5486400" cy="7668883"/>
            <wp:effectExtent l="0" t="0" r="0" b="27940"/>
            <wp:docPr id="491" name="Diagrama 4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inline>
        </w:drawing>
      </w:r>
    </w:p>
    <w:p w:rsidR="008E2ACA" w:rsidRPr="00B508B4" w:rsidRDefault="00B508B4" w:rsidP="00B508B4">
      <w:pPr>
        <w:pStyle w:val="Epgrafe"/>
        <w:jc w:val="center"/>
        <w:rPr>
          <w:sz w:val="24"/>
          <w:szCs w:val="24"/>
        </w:rPr>
      </w:pPr>
      <w:bookmarkStart w:id="522" w:name="_Toc309855343"/>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8</w:t>
      </w:r>
      <w:r w:rsidRPr="00B508B4">
        <w:rPr>
          <w:sz w:val="24"/>
          <w:szCs w:val="24"/>
        </w:rPr>
        <w:fldChar w:fldCharType="end"/>
      </w:r>
      <w:r w:rsidRPr="00B508B4">
        <w:rPr>
          <w:sz w:val="24"/>
          <w:szCs w:val="24"/>
        </w:rPr>
        <w:t xml:space="preserve"> – Diagrama de Descomposición Funcional (Parte 7 de 7)</w:t>
      </w:r>
      <w:bookmarkEnd w:id="522"/>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8E2ACA" w:rsidRPr="008E2ACA" w:rsidRDefault="008E2ACA" w:rsidP="008E2ACA">
      <w:pPr>
        <w:jc w:val="both"/>
        <w:rPr>
          <w:lang w:val="es-PE"/>
        </w:rPr>
        <w:sectPr w:rsidR="008E2ACA" w:rsidRPr="008E2ACA" w:rsidSect="008E2ACA">
          <w:pgSz w:w="11906" w:h="16838" w:code="9"/>
          <w:pgMar w:top="1418" w:right="1701" w:bottom="1418" w:left="1701" w:header="709" w:footer="709" w:gutter="0"/>
          <w:cols w:space="708"/>
          <w:docGrid w:linePitch="360"/>
        </w:sectPr>
      </w:pPr>
    </w:p>
    <w:p w:rsidR="00DE728A" w:rsidRDefault="00DE728A"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B508B4" w:rsidRDefault="00B508B4" w:rsidP="00A6044D">
      <w:pPr>
        <w:pStyle w:val="Prrafodelista"/>
        <w:jc w:val="both"/>
        <w:outlineLvl w:val="1"/>
        <w:rPr>
          <w:b/>
          <w:lang w:val="es-PE"/>
        </w:rPr>
      </w:pPr>
    </w:p>
    <w:p w:rsidR="00B508B4" w:rsidRDefault="00B508B4" w:rsidP="00A6044D">
      <w:pPr>
        <w:pStyle w:val="Prrafodelista"/>
        <w:jc w:val="both"/>
        <w:outlineLvl w:val="1"/>
        <w:rPr>
          <w:b/>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523" w:name="_Toc309776210"/>
      <w:bookmarkStart w:id="524" w:name="_GoBack"/>
      <w:bookmarkEnd w:id="524"/>
      <w:r>
        <w:rPr>
          <w:rFonts w:cs="Times New Roman"/>
          <w:sz w:val="40"/>
          <w:szCs w:val="40"/>
        </w:rPr>
        <w:t>CAPÍTULO 4</w:t>
      </w:r>
      <w:bookmarkEnd w:id="523"/>
    </w:p>
    <w:p w:rsidR="00A51209" w:rsidRPr="00C23398" w:rsidRDefault="00A51209" w:rsidP="00F02431">
      <w:pPr>
        <w:pStyle w:val="Ttulo1"/>
        <w:spacing w:before="0"/>
        <w:jc w:val="right"/>
        <w:rPr>
          <w:rFonts w:cs="Times New Roman"/>
          <w:sz w:val="40"/>
          <w:szCs w:val="40"/>
        </w:rPr>
      </w:pPr>
      <w:bookmarkStart w:id="525" w:name="_Toc309776211"/>
      <w:r>
        <w:rPr>
          <w:rFonts w:cs="Times New Roman"/>
          <w:sz w:val="40"/>
          <w:szCs w:val="40"/>
        </w:rPr>
        <w:t>GERENCIA DEL PROYECTO</w:t>
      </w:r>
      <w:bookmarkEnd w:id="525"/>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343FC">
      <w:pPr>
        <w:pStyle w:val="Prrafodelista"/>
        <w:numPr>
          <w:ilvl w:val="1"/>
          <w:numId w:val="71"/>
        </w:numPr>
        <w:spacing w:after="240"/>
        <w:ind w:left="709" w:hanging="425"/>
        <w:jc w:val="both"/>
        <w:outlineLvl w:val="1"/>
        <w:rPr>
          <w:b/>
        </w:rPr>
      </w:pPr>
      <w:bookmarkStart w:id="526" w:name="_Toc309776212"/>
      <w:r w:rsidRPr="00A51209">
        <w:rPr>
          <w:b/>
        </w:rPr>
        <w:lastRenderedPageBreak/>
        <w:t>G</w:t>
      </w:r>
      <w:r>
        <w:rPr>
          <w:b/>
        </w:rPr>
        <w:t>estión del alcance del proyecto</w:t>
      </w:r>
      <w:bookmarkEnd w:id="526"/>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w:t>
      </w:r>
      <w:r w:rsidR="00415B00">
        <w:t>E</w:t>
      </w:r>
      <w:r>
        <w:t xml:space="preserve">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7343FC">
      <w:pPr>
        <w:pStyle w:val="Prrafodelista"/>
        <w:numPr>
          <w:ilvl w:val="1"/>
          <w:numId w:val="71"/>
        </w:numPr>
        <w:spacing w:after="240"/>
        <w:ind w:left="709" w:hanging="425"/>
        <w:jc w:val="both"/>
        <w:outlineLvl w:val="1"/>
        <w:rPr>
          <w:b/>
        </w:rPr>
      </w:pPr>
      <w:bookmarkStart w:id="527" w:name="_Toc309776213"/>
      <w:r w:rsidRPr="00A51209">
        <w:rPr>
          <w:b/>
        </w:rPr>
        <w:t>Gestión del tiempo del proyecto</w:t>
      </w:r>
      <w:bookmarkEnd w:id="527"/>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w:t>
      </w:r>
      <w:r>
        <w:lastRenderedPageBreak/>
        <w:t>Gerente</w:t>
      </w:r>
      <w:r w:rsidR="00246268">
        <w:t>s</w:t>
      </w:r>
      <w:r>
        <w:t xml:space="preserve"> de Proyectos de la Empresa Virtual </w:t>
      </w:r>
      <w:r w:rsidR="00246268">
        <w:t>SSIA.</w:t>
      </w:r>
      <w:r>
        <w:t>E</w:t>
      </w:r>
      <w:r w:rsidR="00246268">
        <w:t>DUCAT</w:t>
      </w:r>
      <w:r w:rsidR="00415B00">
        <w:t>E</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7343FC">
      <w:pPr>
        <w:pStyle w:val="Prrafodelista"/>
        <w:numPr>
          <w:ilvl w:val="1"/>
          <w:numId w:val="71"/>
        </w:numPr>
        <w:spacing w:after="240"/>
        <w:ind w:left="709" w:hanging="425"/>
        <w:jc w:val="both"/>
        <w:outlineLvl w:val="1"/>
        <w:rPr>
          <w:b/>
        </w:rPr>
      </w:pPr>
      <w:bookmarkStart w:id="528" w:name="_Toc309776214"/>
      <w:r w:rsidRPr="00A51209">
        <w:rPr>
          <w:b/>
        </w:rPr>
        <w:t>Gestión de Riesgos del Proyecto</w:t>
      </w:r>
      <w:bookmarkEnd w:id="528"/>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7343FC">
      <w:pPr>
        <w:pStyle w:val="Prrafodelista"/>
        <w:numPr>
          <w:ilvl w:val="0"/>
          <w:numId w:val="90"/>
        </w:numPr>
        <w:jc w:val="both"/>
      </w:pPr>
      <w:r>
        <w:t>Descripción del Riesgo,</w:t>
      </w:r>
    </w:p>
    <w:p w:rsidR="003D338E" w:rsidRDefault="003D338E" w:rsidP="007343FC">
      <w:pPr>
        <w:pStyle w:val="Prrafodelista"/>
        <w:numPr>
          <w:ilvl w:val="0"/>
          <w:numId w:val="90"/>
        </w:numPr>
        <w:jc w:val="both"/>
      </w:pPr>
      <w:r>
        <w:t>Descripción del Impacto,</w:t>
      </w:r>
    </w:p>
    <w:p w:rsidR="003D338E" w:rsidRDefault="003D338E" w:rsidP="007343FC">
      <w:pPr>
        <w:pStyle w:val="Prrafodelista"/>
        <w:numPr>
          <w:ilvl w:val="0"/>
          <w:numId w:val="90"/>
        </w:numPr>
        <w:jc w:val="both"/>
      </w:pPr>
      <w:r>
        <w:t>Causas del Riesgo,</w:t>
      </w:r>
    </w:p>
    <w:p w:rsidR="003D338E" w:rsidRDefault="003D338E" w:rsidP="007343FC">
      <w:pPr>
        <w:pStyle w:val="Prrafodelista"/>
        <w:numPr>
          <w:ilvl w:val="0"/>
          <w:numId w:val="90"/>
        </w:numPr>
        <w:jc w:val="both"/>
      </w:pPr>
      <w:r>
        <w:t>Evaluación,</w:t>
      </w:r>
    </w:p>
    <w:p w:rsidR="003D338E" w:rsidRDefault="003D338E" w:rsidP="007343FC">
      <w:pPr>
        <w:pStyle w:val="Prrafodelista"/>
        <w:numPr>
          <w:ilvl w:val="0"/>
          <w:numId w:val="90"/>
        </w:numPr>
        <w:jc w:val="both"/>
      </w:pPr>
      <w:r>
        <w:t>Estrategia de Respuesta,</w:t>
      </w:r>
    </w:p>
    <w:p w:rsidR="003D338E" w:rsidRDefault="003D338E" w:rsidP="007343FC">
      <w:pPr>
        <w:pStyle w:val="Prrafodelista"/>
        <w:numPr>
          <w:ilvl w:val="0"/>
          <w:numId w:val="90"/>
        </w:numPr>
        <w:jc w:val="both"/>
      </w:pPr>
      <w:r>
        <w:t>Acciones requeridas para implementar estrategia,</w:t>
      </w:r>
    </w:p>
    <w:p w:rsidR="003D338E" w:rsidRDefault="003D338E" w:rsidP="007343FC">
      <w:pPr>
        <w:pStyle w:val="Prrafodelista"/>
        <w:numPr>
          <w:ilvl w:val="0"/>
          <w:numId w:val="90"/>
        </w:numPr>
        <w:jc w:val="both"/>
      </w:pPr>
      <w:r>
        <w:t>Responsable del Riesgos, y</w:t>
      </w:r>
    </w:p>
    <w:p w:rsidR="003D338E" w:rsidRDefault="003D338E" w:rsidP="007343FC">
      <w:pPr>
        <w:pStyle w:val="Prrafodelista"/>
        <w:numPr>
          <w:ilvl w:val="0"/>
          <w:numId w:val="90"/>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A51209" w:rsidRDefault="00A51209" w:rsidP="007343FC">
      <w:pPr>
        <w:pStyle w:val="Prrafodelista"/>
        <w:numPr>
          <w:ilvl w:val="1"/>
          <w:numId w:val="71"/>
        </w:numPr>
        <w:spacing w:after="240"/>
        <w:ind w:left="709" w:hanging="425"/>
        <w:jc w:val="both"/>
        <w:outlineLvl w:val="1"/>
        <w:rPr>
          <w:b/>
        </w:rPr>
      </w:pPr>
      <w:bookmarkStart w:id="529" w:name="_Toc309776215"/>
      <w:r w:rsidRPr="00A51209">
        <w:rPr>
          <w:b/>
        </w:rPr>
        <w:t>Re</w:t>
      </w:r>
      <w:r>
        <w:rPr>
          <w:b/>
        </w:rPr>
        <w:t>uniones y Documentación adicional</w:t>
      </w:r>
      <w:bookmarkEnd w:id="529"/>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p w:rsidR="00224777" w:rsidRDefault="00224777" w:rsidP="00795956">
      <w:pPr>
        <w:ind w:left="709"/>
        <w:jc w:val="both"/>
      </w:pPr>
    </w:p>
    <w:tbl>
      <w:tblPr>
        <w:tblW w:w="4512"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1135"/>
        <w:gridCol w:w="2409"/>
        <w:gridCol w:w="2553"/>
        <w:gridCol w:w="1206"/>
      </w:tblGrid>
      <w:tr w:rsidR="00A7738C" w:rsidTr="00224777">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224777">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224777">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224777">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224777">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224777">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224777">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224777">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224777">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224777">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224777">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224777">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224777">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224777">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224777">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224777">
            <w:pPr>
              <w:jc w:val="center"/>
            </w:pPr>
            <w:r>
              <w:t xml:space="preserve">Jefe del </w:t>
            </w:r>
            <w:r w:rsidR="00224777">
              <w:t>Área</w:t>
            </w:r>
            <w:r>
              <w:t xml:space="preserve"> de Educación Técnica</w:t>
            </w:r>
          </w:p>
        </w:tc>
        <w:tc>
          <w:tcPr>
            <w:tcW w:w="767" w:type="pct"/>
            <w:vAlign w:val="center"/>
          </w:tcPr>
          <w:p w:rsidR="00E96FC7" w:rsidRDefault="00E96FC7" w:rsidP="00A7738C">
            <w:pPr>
              <w:keepNext/>
              <w:jc w:val="center"/>
            </w:pPr>
            <w:r>
              <w:t>0013</w:t>
            </w:r>
          </w:p>
        </w:tc>
      </w:tr>
      <w:tr w:rsidR="00224777" w:rsidTr="00224777">
        <w:tc>
          <w:tcPr>
            <w:tcW w:w="360" w:type="pct"/>
            <w:vAlign w:val="center"/>
          </w:tcPr>
          <w:p w:rsidR="00224777" w:rsidRDefault="00224777" w:rsidP="00883C94">
            <w:pPr>
              <w:jc w:val="center"/>
            </w:pPr>
            <w:r>
              <w:t>14</w:t>
            </w:r>
          </w:p>
        </w:tc>
        <w:tc>
          <w:tcPr>
            <w:tcW w:w="721" w:type="pct"/>
            <w:vAlign w:val="center"/>
          </w:tcPr>
          <w:p w:rsidR="00224777" w:rsidRDefault="00224777" w:rsidP="00224777">
            <w:pPr>
              <w:jc w:val="center"/>
            </w:pPr>
            <w:r>
              <w:t>05/10/11</w:t>
            </w:r>
          </w:p>
        </w:tc>
        <w:tc>
          <w:tcPr>
            <w:tcW w:w="1531" w:type="pct"/>
            <w:vAlign w:val="center"/>
          </w:tcPr>
          <w:p w:rsidR="00224777" w:rsidRDefault="00224777" w:rsidP="00883C94">
            <w:pPr>
              <w:jc w:val="center"/>
            </w:pPr>
            <w:r>
              <w:t>María Teresa Izquierdo</w:t>
            </w:r>
          </w:p>
        </w:tc>
        <w:tc>
          <w:tcPr>
            <w:tcW w:w="1622" w:type="pct"/>
            <w:vAlign w:val="center"/>
          </w:tcPr>
          <w:p w:rsidR="00224777" w:rsidRDefault="00224777" w:rsidP="00883C94">
            <w:pPr>
              <w:jc w:val="center"/>
            </w:pPr>
            <w:r>
              <w:t>Encargada de Pastoral</w:t>
            </w:r>
          </w:p>
        </w:tc>
        <w:tc>
          <w:tcPr>
            <w:tcW w:w="767" w:type="pct"/>
            <w:vAlign w:val="center"/>
          </w:tcPr>
          <w:p w:rsidR="00224777" w:rsidRDefault="00224777" w:rsidP="00A7738C">
            <w:pPr>
              <w:keepNext/>
              <w:jc w:val="center"/>
            </w:pPr>
            <w:r>
              <w:t>0014</w:t>
            </w:r>
          </w:p>
        </w:tc>
      </w:tr>
    </w:tbl>
    <w:p w:rsidR="00795956" w:rsidRPr="00A7738C" w:rsidRDefault="00A7738C" w:rsidP="00A7738C">
      <w:pPr>
        <w:pStyle w:val="Epgrafe"/>
        <w:jc w:val="center"/>
        <w:rPr>
          <w:sz w:val="24"/>
          <w:szCs w:val="24"/>
        </w:rPr>
      </w:pPr>
      <w:bookmarkStart w:id="530" w:name="_Toc309764464"/>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530"/>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224777" w:rsidRDefault="00224777" w:rsidP="00A7738C">
      <w:pPr>
        <w:ind w:left="709"/>
        <w:jc w:val="both"/>
        <w:rPr>
          <w:b/>
        </w:rPr>
      </w:pPr>
    </w:p>
    <w:p w:rsidR="00224777" w:rsidRDefault="00224777" w:rsidP="00A7738C">
      <w:pPr>
        <w:ind w:left="709"/>
        <w:jc w:val="both"/>
        <w:rPr>
          <w:b/>
        </w:rPr>
      </w:pPr>
    </w:p>
    <w:p w:rsidR="00A7738C" w:rsidRDefault="00A7738C" w:rsidP="00A7738C">
      <w:pPr>
        <w:ind w:left="709"/>
        <w:jc w:val="both"/>
      </w:pPr>
      <w:r>
        <w:lastRenderedPageBreak/>
        <w:t>Así como el apoyo brindado con las reuniones, se brindaron dos documentos adicionales para la realización del proyecto:</w:t>
      </w:r>
    </w:p>
    <w:p w:rsidR="00A7738C" w:rsidRDefault="00E538E0" w:rsidP="007343FC">
      <w:pPr>
        <w:pStyle w:val="Prrafodelista"/>
        <w:numPr>
          <w:ilvl w:val="0"/>
          <w:numId w:val="91"/>
        </w:numPr>
        <w:jc w:val="both"/>
      </w:pPr>
      <w:r>
        <w:t>Manual de Procedimientos (Mayo 2010).</w:t>
      </w:r>
    </w:p>
    <w:p w:rsidR="00E538E0" w:rsidRPr="00A7738C" w:rsidRDefault="00E538E0" w:rsidP="007343FC">
      <w:pPr>
        <w:pStyle w:val="Prrafodelista"/>
        <w:numPr>
          <w:ilvl w:val="0"/>
          <w:numId w:val="91"/>
        </w:numPr>
        <w:jc w:val="both"/>
      </w:pPr>
      <w:r>
        <w:t>Manual de Organización y Funcionamiento de la Oficina Central de Fe y Alegría del Perú.</w:t>
      </w:r>
    </w:p>
    <w:p w:rsidR="00A51209" w:rsidRDefault="00A51209" w:rsidP="00795956">
      <w:pPr>
        <w:ind w:left="709"/>
        <w:jc w:val="both"/>
      </w:pPr>
    </w:p>
    <w:p w:rsidR="00A51209" w:rsidRDefault="00A51209" w:rsidP="007343FC">
      <w:pPr>
        <w:pStyle w:val="Prrafodelista"/>
        <w:numPr>
          <w:ilvl w:val="1"/>
          <w:numId w:val="71"/>
        </w:numPr>
        <w:ind w:left="709" w:hanging="425"/>
        <w:jc w:val="both"/>
        <w:outlineLvl w:val="1"/>
        <w:rPr>
          <w:b/>
        </w:rPr>
      </w:pPr>
      <w:bookmarkStart w:id="531" w:name="_Toc309776216"/>
      <w:r>
        <w:rPr>
          <w:b/>
        </w:rPr>
        <w:t>Quality Assurance</w:t>
      </w:r>
      <w:bookmarkEnd w:id="531"/>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durante el ciclo 2011-1; mientras que para el ciclo 2011-2, el alumno Nicolay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7343FC">
      <w:pPr>
        <w:pStyle w:val="Prrafodelista"/>
        <w:numPr>
          <w:ilvl w:val="0"/>
          <w:numId w:val="107"/>
        </w:numPr>
        <w:jc w:val="both"/>
      </w:pPr>
      <w:r>
        <w:t>La primera, con los macroprocesos de Contabilidad y Presupuestos, y de Gestión de Obras Civiles;</w:t>
      </w:r>
    </w:p>
    <w:p w:rsidR="009210D8" w:rsidRDefault="009210D8" w:rsidP="007343FC">
      <w:pPr>
        <w:pStyle w:val="Prrafodelista"/>
        <w:numPr>
          <w:ilvl w:val="0"/>
          <w:numId w:val="107"/>
        </w:numPr>
        <w:jc w:val="both"/>
      </w:pPr>
      <w:r>
        <w:t>La segunda, con los macroprocesos de Planificación y de Gestión de Abastecimiento; y,</w:t>
      </w:r>
    </w:p>
    <w:p w:rsidR="009210D8" w:rsidRDefault="009210D8" w:rsidP="007343FC">
      <w:pPr>
        <w:pStyle w:val="Prrafodelista"/>
        <w:numPr>
          <w:ilvl w:val="0"/>
          <w:numId w:val="10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7343FC">
      <w:pPr>
        <w:pStyle w:val="Prrafodelista"/>
        <w:numPr>
          <w:ilvl w:val="0"/>
          <w:numId w:val="108"/>
        </w:numPr>
        <w:jc w:val="both"/>
      </w:pPr>
      <w:r>
        <w:t>La primera, con los macroprocesos de Gestión de Abastecimiento y de Gestión de Obras Civiles; y</w:t>
      </w:r>
    </w:p>
    <w:p w:rsidR="009210D8" w:rsidRDefault="009210D8" w:rsidP="007343FC">
      <w:pPr>
        <w:pStyle w:val="Prrafodelista"/>
        <w:numPr>
          <w:ilvl w:val="0"/>
          <w:numId w:val="10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Marjorie Eliana Mendives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A658E4" w:rsidRDefault="00224777" w:rsidP="00224777">
      <w:pPr>
        <w:tabs>
          <w:tab w:val="left" w:pos="3192"/>
        </w:tabs>
        <w:jc w:val="both"/>
        <w:rPr>
          <w:lang w:val="es-PE"/>
        </w:rPr>
      </w:pPr>
      <w:r>
        <w:rPr>
          <w:lang w:val="es-PE"/>
        </w:rPr>
        <w:tab/>
      </w:r>
    </w:p>
    <w:p w:rsidR="000B7FBC" w:rsidRDefault="000B7FBC" w:rsidP="00224777">
      <w:pPr>
        <w:tabs>
          <w:tab w:val="left" w:pos="3192"/>
        </w:tabs>
        <w:jc w:val="both"/>
        <w:rPr>
          <w:lang w:val="es-PE"/>
        </w:rPr>
      </w:pPr>
    </w:p>
    <w:p w:rsidR="000B7FBC" w:rsidRDefault="000B7FBC" w:rsidP="00224777">
      <w:pPr>
        <w:tabs>
          <w:tab w:val="left" w:pos="3192"/>
        </w:tabs>
        <w:jc w:val="both"/>
      </w:pPr>
    </w:p>
    <w:p w:rsidR="00A51209" w:rsidRPr="00F02431" w:rsidRDefault="00A51209" w:rsidP="00F02431">
      <w:pPr>
        <w:pStyle w:val="Ttulo1"/>
        <w:spacing w:before="0"/>
        <w:jc w:val="center"/>
        <w:rPr>
          <w:rFonts w:cs="Times New Roman"/>
          <w:szCs w:val="24"/>
        </w:rPr>
      </w:pPr>
      <w:bookmarkStart w:id="532" w:name="_Toc309776217"/>
      <w:r w:rsidRPr="00F02431">
        <w:rPr>
          <w:rFonts w:cs="Times New Roman"/>
          <w:szCs w:val="24"/>
        </w:rPr>
        <w:lastRenderedPageBreak/>
        <w:t>CONCLUSIONES</w:t>
      </w:r>
      <w:bookmarkEnd w:id="532"/>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239"/>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533" w:name="_Toc309776218"/>
      <w:r w:rsidRPr="00F02431">
        <w:rPr>
          <w:rFonts w:cs="Times New Roman"/>
          <w:szCs w:val="24"/>
        </w:rPr>
        <w:t>RECOMENDACIONES</w:t>
      </w:r>
      <w:bookmarkEnd w:id="533"/>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360F46" w:rsidRDefault="00360F46" w:rsidP="00A51209">
      <w:pPr>
        <w:ind w:left="348"/>
        <w:jc w:val="center"/>
        <w:rPr>
          <w:b/>
        </w:rPr>
      </w:pPr>
    </w:p>
    <w:p w:rsidR="00360F46" w:rsidRDefault="00360F46" w:rsidP="00360F46">
      <w:pPr>
        <w:pStyle w:val="Prrafodelista"/>
        <w:numPr>
          <w:ilvl w:val="0"/>
          <w:numId w:val="6"/>
        </w:numPr>
        <w:jc w:val="both"/>
        <w:rPr>
          <w:b/>
        </w:rPr>
      </w:pPr>
      <w:r w:rsidRPr="00360F46">
        <w:rPr>
          <w:b/>
        </w:rPr>
        <w:t>Revisar constantemente la</w:t>
      </w:r>
      <w:r w:rsidR="00C208A1">
        <w:rPr>
          <w:b/>
        </w:rPr>
        <w:t>(</w:t>
      </w:r>
      <w:r w:rsidRPr="00360F46">
        <w:rPr>
          <w:b/>
        </w:rPr>
        <w:t>s</w:t>
      </w:r>
      <w:r w:rsidR="00C208A1">
        <w:rPr>
          <w:b/>
        </w:rPr>
        <w:t>)</w:t>
      </w:r>
      <w:r w:rsidRPr="00360F46">
        <w:rPr>
          <w:b/>
        </w:rPr>
        <w:t xml:space="preserve"> </w:t>
      </w:r>
      <w:r w:rsidR="00C208A1">
        <w:rPr>
          <w:b/>
        </w:rPr>
        <w:t>actualización(</w:t>
      </w:r>
      <w:r w:rsidRPr="00360F46">
        <w:rPr>
          <w:b/>
        </w:rPr>
        <w:t>es</w:t>
      </w:r>
      <w:r w:rsidR="00C208A1">
        <w:rPr>
          <w:b/>
        </w:rPr>
        <w:t>)</w:t>
      </w:r>
      <w:r w:rsidRPr="00360F46">
        <w:rPr>
          <w:b/>
        </w:rPr>
        <w:t xml:space="preserve"> de la</w:t>
      </w:r>
      <w:r w:rsidR="00C208A1">
        <w:rPr>
          <w:b/>
        </w:rPr>
        <w:t>(s)</w:t>
      </w:r>
      <w:r w:rsidRPr="00360F46">
        <w:rPr>
          <w:b/>
        </w:rPr>
        <w:t xml:space="preserve"> metodología</w:t>
      </w:r>
      <w:r w:rsidR="00C208A1">
        <w:rPr>
          <w:b/>
        </w:rPr>
        <w:t>(s)</w:t>
      </w:r>
      <w:r w:rsidRPr="00360F46">
        <w:rPr>
          <w:b/>
        </w:rPr>
        <w:t xml:space="preserve"> utilizada</w:t>
      </w:r>
      <w:r w:rsidR="00C208A1">
        <w:rPr>
          <w:b/>
        </w:rPr>
        <w:t xml:space="preserve"> en el p</w:t>
      </w:r>
      <w:r w:rsidR="00D51D5A">
        <w:rPr>
          <w:b/>
        </w:rPr>
        <w:t>royecto</w:t>
      </w:r>
      <w:r w:rsidRPr="00360F46">
        <w:rPr>
          <w:b/>
        </w:rPr>
        <w:t>.</w:t>
      </w:r>
      <w:r w:rsidR="00D51D5A">
        <w:t xml:space="preserve"> Sea</w:t>
      </w:r>
      <w:r w:rsidR="00C208A1">
        <w:t>n</w:t>
      </w:r>
      <w:r w:rsidR="00D51D5A">
        <w:t xml:space="preserve"> esta</w:t>
      </w:r>
      <w:r w:rsidR="00C208A1">
        <w:t>s</w:t>
      </w:r>
      <w:r w:rsidR="00D51D5A">
        <w:t xml:space="preserve"> la</w:t>
      </w:r>
      <w:r w:rsidR="00C208A1">
        <w:t>s</w:t>
      </w:r>
      <w:r w:rsidR="00D51D5A">
        <w:t xml:space="preserve"> utilizada para la gestión del proyecto, el modelamiento de procesos, elaboración de software, entre otras, los miembros del equipo de proyecto deben </w:t>
      </w:r>
      <w:r w:rsidR="00C208A1">
        <w:t>cerciorarse de que ellas no hayan sufrido cambios durante el desarrollo del proyecto; más importante aún, si es que la duración de este abarca dos ciclos académicos, en dos años diferentes.</w:t>
      </w:r>
    </w:p>
    <w:p w:rsidR="00360F46" w:rsidRDefault="00360F46" w:rsidP="00360F46">
      <w:pPr>
        <w:pStyle w:val="Prrafodelista"/>
        <w:ind w:left="1287"/>
        <w:jc w:val="both"/>
        <w:rPr>
          <w:b/>
        </w:rPr>
      </w:pPr>
    </w:p>
    <w:p w:rsidR="00360F46" w:rsidRPr="00360F46" w:rsidRDefault="00360F46" w:rsidP="00360F46">
      <w:pPr>
        <w:pStyle w:val="Prrafodelista"/>
        <w:ind w:left="1287"/>
        <w:jc w:val="both"/>
        <w:rPr>
          <w:b/>
        </w:rPr>
      </w:pPr>
    </w:p>
    <w:p w:rsidR="00360F46" w:rsidRDefault="00360F46" w:rsidP="00360F46">
      <w:pPr>
        <w:pStyle w:val="Prrafodelista"/>
        <w:numPr>
          <w:ilvl w:val="0"/>
          <w:numId w:val="6"/>
        </w:numPr>
        <w:jc w:val="both"/>
        <w:rPr>
          <w:b/>
        </w:rPr>
      </w:pPr>
      <w:r w:rsidRPr="00360F46">
        <w:rPr>
          <w:b/>
        </w:rPr>
        <w:lastRenderedPageBreak/>
        <w:t>Revisar constantemente el cronograma de actividades (EDT) para evitar cualquier atraso en el proyecto.</w:t>
      </w:r>
      <w:r w:rsidR="00C208A1">
        <w:rPr>
          <w:b/>
        </w:rPr>
        <w:t xml:space="preserve"> </w:t>
      </w:r>
      <w:r w:rsidR="00C208A1">
        <w:t xml:space="preserve">Esta revisión debe realizarse junto con el Gerente de Proyectos de la respectiva Empresa Virtual, pues así se asegura </w:t>
      </w:r>
      <w:r w:rsidR="00EF3AAF">
        <w:t>una opinión externa a la de los miembros del equipo. Esto sirve para certificar de que el proyecto no caiga en atrasos, que luego perjudiquen el desarrollo del mismo.</w:t>
      </w:r>
    </w:p>
    <w:p w:rsidR="00C208A1" w:rsidRDefault="00C208A1" w:rsidP="00C208A1">
      <w:pPr>
        <w:pStyle w:val="Prrafodelista"/>
        <w:ind w:left="1287"/>
        <w:jc w:val="both"/>
        <w:rPr>
          <w:b/>
        </w:rPr>
      </w:pPr>
    </w:p>
    <w:p w:rsidR="00360F46" w:rsidRPr="00360F46" w:rsidRDefault="00360F46" w:rsidP="00360F46">
      <w:pPr>
        <w:pStyle w:val="Prrafodelista"/>
        <w:ind w:left="1287"/>
        <w:jc w:val="both"/>
        <w:rPr>
          <w:b/>
        </w:rPr>
      </w:pPr>
    </w:p>
    <w:p w:rsidR="00360F46" w:rsidRDefault="006F6CD9" w:rsidP="00360F46">
      <w:pPr>
        <w:pStyle w:val="Prrafodelista"/>
        <w:numPr>
          <w:ilvl w:val="0"/>
          <w:numId w:val="6"/>
        </w:numPr>
        <w:jc w:val="both"/>
        <w:rPr>
          <w:b/>
        </w:rPr>
      </w:pPr>
      <w:r>
        <w:rPr>
          <w:b/>
        </w:rPr>
        <w:t>Establecer lazos só</w:t>
      </w:r>
      <w:r w:rsidR="00360F46" w:rsidRPr="00360F46">
        <w:rPr>
          <w:b/>
        </w:rPr>
        <w:t>lidos con el cliente</w:t>
      </w:r>
      <w:r w:rsidR="00EF3AAF">
        <w:rPr>
          <w:b/>
        </w:rPr>
        <w:t xml:space="preserve">. </w:t>
      </w:r>
      <w:r w:rsidR="00EF3AAF">
        <w:t>Además de poseer una relación cordial con el cliente, es importante generar un ambiente de confianza, para así, en caso sea necesario, poder solicitarle apoyo en ocasiones que sean de urgencia.</w:t>
      </w:r>
    </w:p>
    <w:p w:rsidR="00360F46" w:rsidRDefault="00360F46" w:rsidP="00360F46">
      <w:pPr>
        <w:pStyle w:val="Prrafodelista"/>
        <w:ind w:left="1287"/>
        <w:jc w:val="both"/>
        <w:rPr>
          <w:b/>
        </w:rPr>
      </w:pPr>
    </w:p>
    <w:p w:rsidR="00EF3AAF" w:rsidRPr="00360F46" w:rsidRDefault="00EF3AAF" w:rsidP="00360F46">
      <w:pPr>
        <w:pStyle w:val="Prrafodelista"/>
        <w:ind w:left="1287"/>
        <w:jc w:val="both"/>
        <w:rPr>
          <w:b/>
        </w:rPr>
      </w:pPr>
    </w:p>
    <w:p w:rsidR="00360F46" w:rsidRPr="00360F46" w:rsidRDefault="00360F46" w:rsidP="00360F46">
      <w:pPr>
        <w:pStyle w:val="Prrafodelista"/>
        <w:numPr>
          <w:ilvl w:val="0"/>
          <w:numId w:val="6"/>
        </w:numPr>
        <w:jc w:val="both"/>
        <w:rPr>
          <w:b/>
        </w:rPr>
      </w:pPr>
      <w:r w:rsidRPr="00360F46">
        <w:rPr>
          <w:b/>
        </w:rPr>
        <w:t>Coordinar y establecer cuidadosamente las citas con el cliente para que éstas no sean postergadas por su labor dentro de la institución.</w:t>
      </w:r>
      <w:r w:rsidR="00EF3AAF">
        <w:t xml:space="preserve"> Es necesario estar en constante comunicación con el cliente, pues, debido a las</w:t>
      </w:r>
      <w:r w:rsidR="006F6CD9">
        <w:t xml:space="preserve"> labores que realiza y a imprevistos que se presenten, puede que necesite cancelar o postergar reuniones. Por ello, es recomendable confirmar, cuantas veces sea necesario, las reuniones; y más aún, si se sabe que el cliente tiene una agenda ocupada.</w:t>
      </w:r>
    </w:p>
    <w:p w:rsidR="00A51209" w:rsidRPr="00360F46" w:rsidRDefault="00A51209"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240"/>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534" w:name="_Toc309776219"/>
      <w:r w:rsidRPr="00F02431">
        <w:t>BIBLIOGRAFÍA</w:t>
      </w:r>
      <w:bookmarkEnd w:id="534"/>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535" w:name="_Toc309776220"/>
      <w:r w:rsidRPr="00F02431">
        <w:t>ANEXOS</w:t>
      </w:r>
      <w:bookmarkEnd w:id="53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sectPr w:rsidR="00A51209" w:rsidSect="00A156FA">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692F" w:rsidRDefault="00B7692F" w:rsidP="00340305">
      <w:r>
        <w:separator/>
      </w:r>
    </w:p>
  </w:endnote>
  <w:endnote w:type="continuationSeparator" w:id="0">
    <w:p w:rsidR="00B7692F" w:rsidRDefault="00B7692F"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031EEA" w:rsidRDefault="00031EEA">
        <w:pPr>
          <w:pStyle w:val="Piedepgina"/>
        </w:pPr>
        <w:r w:rsidRPr="00755CB0">
          <w:rPr>
            <w:b/>
          </w:rPr>
          <w:fldChar w:fldCharType="begin"/>
        </w:r>
        <w:r w:rsidRPr="00755CB0">
          <w:rPr>
            <w:b/>
          </w:rPr>
          <w:instrText>PAGE   \* MERGEFORMAT</w:instrText>
        </w:r>
        <w:r w:rsidRPr="00755CB0">
          <w:rPr>
            <w:b/>
          </w:rPr>
          <w:fldChar w:fldCharType="separate"/>
        </w:r>
        <w:r w:rsidR="009A5D05">
          <w:rPr>
            <w:b/>
            <w:noProof/>
          </w:rPr>
          <w:t>734</w:t>
        </w:r>
        <w:r w:rsidRPr="00755CB0">
          <w:rPr>
            <w:b/>
          </w:rPr>
          <w:fldChar w:fldCharType="end"/>
        </w:r>
      </w:p>
    </w:sdtContent>
  </w:sdt>
  <w:p w:rsidR="00031EEA" w:rsidRDefault="00031EE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Content>
      <w:p w:rsidR="00031EEA" w:rsidRDefault="00031EEA">
        <w:pPr>
          <w:pStyle w:val="Piedepgina"/>
          <w:jc w:val="right"/>
        </w:pPr>
        <w:r w:rsidRPr="00CC742D">
          <w:rPr>
            <w:b/>
          </w:rPr>
          <w:fldChar w:fldCharType="begin"/>
        </w:r>
        <w:r w:rsidRPr="00CC742D">
          <w:rPr>
            <w:b/>
          </w:rPr>
          <w:instrText>PAGE   \* MERGEFORMAT</w:instrText>
        </w:r>
        <w:r w:rsidRPr="00CC742D">
          <w:rPr>
            <w:b/>
          </w:rPr>
          <w:fldChar w:fldCharType="separate"/>
        </w:r>
        <w:r>
          <w:rPr>
            <w:b/>
            <w:noProof/>
          </w:rPr>
          <w:t>361</w:t>
        </w:r>
        <w:r w:rsidRPr="00CC742D">
          <w:rPr>
            <w:b/>
          </w:rPr>
          <w:fldChar w:fldCharType="end"/>
        </w:r>
      </w:p>
    </w:sdtContent>
  </w:sdt>
  <w:p w:rsidR="00031EEA" w:rsidRDefault="00031EE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2212123"/>
      <w:docPartObj>
        <w:docPartGallery w:val="Page Numbers (Bottom of Page)"/>
        <w:docPartUnique/>
      </w:docPartObj>
    </w:sdtPr>
    <w:sdtContent>
      <w:p w:rsidR="00031EEA" w:rsidRDefault="00031EEA">
        <w:pPr>
          <w:pStyle w:val="Piedepgina"/>
          <w:jc w:val="right"/>
        </w:pPr>
        <w:r w:rsidRPr="00A156FA">
          <w:rPr>
            <w:b/>
          </w:rPr>
          <w:fldChar w:fldCharType="begin"/>
        </w:r>
        <w:r w:rsidRPr="00A156FA">
          <w:rPr>
            <w:b/>
          </w:rPr>
          <w:instrText>PAGE   \* MERGEFORMAT</w:instrText>
        </w:r>
        <w:r w:rsidRPr="00A156FA">
          <w:rPr>
            <w:b/>
          </w:rPr>
          <w:fldChar w:fldCharType="separate"/>
        </w:r>
        <w:r w:rsidR="009A5D05">
          <w:rPr>
            <w:b/>
            <w:noProof/>
          </w:rPr>
          <w:t>733</w:t>
        </w:r>
        <w:r w:rsidRPr="00A156FA">
          <w:rPr>
            <w:b/>
          </w:rPr>
          <w:fldChar w:fldCharType="end"/>
        </w:r>
      </w:p>
    </w:sdtContent>
  </w:sdt>
  <w:p w:rsidR="00031EEA" w:rsidRDefault="00031E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692F" w:rsidRDefault="00B7692F" w:rsidP="00340305">
      <w:r>
        <w:separator/>
      </w:r>
    </w:p>
  </w:footnote>
  <w:footnote w:type="continuationSeparator" w:id="0">
    <w:p w:rsidR="00B7692F" w:rsidRDefault="00B7692F" w:rsidP="00340305">
      <w:r>
        <w:continuationSeparator/>
      </w:r>
    </w:p>
  </w:footnote>
  <w:footnote w:id="1">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2">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3">
    <w:p w:rsidR="00031EEA" w:rsidRPr="001E0CD5" w:rsidRDefault="00031EEA"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5">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6">
    <w:p w:rsidR="00031EEA" w:rsidRPr="001E0CD5" w:rsidRDefault="00031EEA"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031EEA" w:rsidRPr="001E0CD5" w:rsidRDefault="00031EEA"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031EEA" w:rsidRPr="001E0CD5" w:rsidRDefault="00031EEA"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10">
    <w:p w:rsidR="00031EEA" w:rsidRPr="001E0CD5" w:rsidRDefault="00031EEA" w:rsidP="00C62F5E">
      <w:pPr>
        <w:pStyle w:val="Textonotapie"/>
      </w:pPr>
      <w:r w:rsidRPr="001E0CD5">
        <w:rPr>
          <w:rStyle w:val="Refdenotaalpie"/>
        </w:rPr>
        <w:footnoteRef/>
      </w:r>
      <w:r w:rsidRPr="001E0CD5">
        <w:t xml:space="preserve"> Cfr. Idungu 2011</w:t>
      </w:r>
    </w:p>
  </w:footnote>
  <w:footnote w:id="11">
    <w:p w:rsidR="00031EEA" w:rsidRPr="001E0CD5" w:rsidRDefault="00031EEA"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031EEA" w:rsidRPr="001E0CD5" w:rsidRDefault="00031EEA" w:rsidP="00C62F5E">
      <w:pPr>
        <w:pStyle w:val="Textonotapie"/>
      </w:pPr>
      <w:r w:rsidRPr="001E0CD5">
        <w:rPr>
          <w:rStyle w:val="Refdenotaalpie"/>
        </w:rPr>
        <w:footnoteRef/>
      </w:r>
      <w:r w:rsidRPr="001E0CD5">
        <w:t xml:space="preserve"> Interesados en el Sistema</w:t>
      </w:r>
    </w:p>
  </w:footnote>
  <w:footnote w:id="13">
    <w:p w:rsidR="00031EEA" w:rsidRPr="00830C36" w:rsidRDefault="00031EEA" w:rsidP="00C62F5E">
      <w:pPr>
        <w:pStyle w:val="Textonotapie"/>
        <w:rPr>
          <w:lang w:val="en-US"/>
        </w:rPr>
      </w:pPr>
      <w:r w:rsidRPr="001E0CD5">
        <w:rPr>
          <w:rStyle w:val="Refdenotaalpie"/>
        </w:rPr>
        <w:footnoteRef/>
      </w:r>
      <w:r w:rsidRPr="00830C36">
        <w:rPr>
          <w:lang w:val="en-US"/>
        </w:rPr>
        <w:t xml:space="preserve"> Cfr. Pardo 211</w:t>
      </w:r>
    </w:p>
  </w:footnote>
  <w:footnote w:id="14">
    <w:p w:rsidR="00031EEA" w:rsidRPr="001E0CD5" w:rsidRDefault="00031EEA" w:rsidP="00C62F5E">
      <w:pPr>
        <w:pStyle w:val="Textonotapie"/>
        <w:rPr>
          <w:lang w:val="en-US"/>
        </w:rPr>
      </w:pPr>
      <w:r w:rsidRPr="001E0CD5">
        <w:rPr>
          <w:rStyle w:val="Refdenotaalpie"/>
        </w:rPr>
        <w:footnoteRef/>
      </w:r>
      <w:r w:rsidRPr="001E0CD5">
        <w:rPr>
          <w:lang w:val="en-US"/>
        </w:rPr>
        <w:t xml:space="preserve"> Cfr. TOGAF 2011</w:t>
      </w:r>
    </w:p>
  </w:footnote>
  <w:footnote w:id="15">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a</w:t>
      </w:r>
    </w:p>
  </w:footnote>
  <w:footnote w:id="16">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b</w:t>
      </w:r>
    </w:p>
  </w:footnote>
  <w:footnote w:id="17">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8">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9">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0">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1">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2">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3">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4">
    <w:p w:rsidR="00031EEA" w:rsidRPr="00277FC1" w:rsidRDefault="00031EEA">
      <w:pPr>
        <w:pStyle w:val="Textonotapie"/>
        <w:rPr>
          <w:lang w:val="es-PE"/>
        </w:rPr>
      </w:pPr>
      <w:r w:rsidRPr="001E0CD5">
        <w:rPr>
          <w:rStyle w:val="Refdenotaalpie"/>
        </w:rPr>
        <w:footnoteRef/>
      </w:r>
      <w:r w:rsidRPr="00277FC1">
        <w:rPr>
          <w:lang w:val="es-PE"/>
        </w:rPr>
        <w:t xml:space="preserve"> Cfr. PMI 2004</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031EEA" w:rsidRDefault="00031EEA">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031EEA" w:rsidRDefault="00031EEA">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EE30E1" w:rsidRDefault="00031EEA" w:rsidP="00246F3D">
    <w:pPr>
      <w:pStyle w:val="Encabezado"/>
      <w:pBdr>
        <w:between w:val="single" w:sz="4" w:space="1" w:color="A6A6A6" w:themeColor="background1" w:themeShade="A6"/>
      </w:pBdr>
      <w:spacing w:line="276" w:lineRule="auto"/>
      <w:jc w:val="center"/>
      <w:rPr>
        <w:i/>
        <w:lang w:val="en-US"/>
      </w:rPr>
    </w:pPr>
  </w:p>
  <w:p w:rsidR="00031EEA" w:rsidRPr="00625CF5" w:rsidRDefault="00031EEA">
    <w:pPr>
      <w:pStyle w:val="Encabezado"/>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rsidP="006F5FA1">
    <w:pPr>
      <w:pStyle w:val="Encabezado"/>
      <w:tabs>
        <w:tab w:val="clear" w:pos="4419"/>
        <w:tab w:val="clear" w:pos="8838"/>
        <w:tab w:val="left" w:pos="2540"/>
      </w:tabs>
    </w:pPr>
    <w: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031EEA" w:rsidRDefault="00031EEA">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031EEA" w:rsidRDefault="00031EEA">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031EEA" w:rsidRPr="00481030"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031EEA" w:rsidRDefault="00031EEA">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031EEA" w:rsidRDefault="00031EEA">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1EF6A8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nsid w:val="02CE3D9E"/>
    <w:multiLevelType w:val="hybridMultilevel"/>
    <w:tmpl w:val="323CB41A"/>
    <w:lvl w:ilvl="0" w:tplc="9E50D6C6">
      <w:start w:val="7"/>
      <w:numFmt w:val="decimal"/>
      <w:lvlText w:val="3.8.%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B4DE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4A4390D"/>
    <w:multiLevelType w:val="hybridMultilevel"/>
    <w:tmpl w:val="BD96943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
    <w:nsid w:val="05C63A5C"/>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4">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6">
    <w:nsid w:val="0A980A98"/>
    <w:multiLevelType w:val="hybridMultilevel"/>
    <w:tmpl w:val="5A0CDC2E"/>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7">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8">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9">
    <w:nsid w:val="0CDB683A"/>
    <w:multiLevelType w:val="hybridMultilevel"/>
    <w:tmpl w:val="16041452"/>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20">
    <w:nsid w:val="0D622733"/>
    <w:multiLevelType w:val="hybridMultilevel"/>
    <w:tmpl w:val="216EBF8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0E6602FD"/>
    <w:multiLevelType w:val="hybridMultilevel"/>
    <w:tmpl w:val="87DA2D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4">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7">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10280645"/>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9">
    <w:nsid w:val="11533EF6"/>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12980C5F"/>
    <w:multiLevelType w:val="hybridMultilevel"/>
    <w:tmpl w:val="7B701B3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4B645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571469C"/>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6">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62F375D"/>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17F07ED9"/>
    <w:multiLevelType w:val="multilevel"/>
    <w:tmpl w:val="4468AED6"/>
    <w:lvl w:ilvl="0">
      <w:start w:val="3"/>
      <w:numFmt w:val="decimal"/>
      <w:lvlText w:val="%1."/>
      <w:lvlJc w:val="left"/>
      <w:pPr>
        <w:ind w:left="840" w:hanging="840"/>
      </w:pPr>
      <w:rPr>
        <w:rFonts w:hint="default"/>
      </w:rPr>
    </w:lvl>
    <w:lvl w:ilvl="1">
      <w:start w:val="8"/>
      <w:numFmt w:val="decimal"/>
      <w:lvlText w:val="%1.%2."/>
      <w:lvlJc w:val="left"/>
      <w:pPr>
        <w:ind w:left="1788" w:hanging="840"/>
      </w:pPr>
      <w:rPr>
        <w:rFonts w:hint="default"/>
      </w:rPr>
    </w:lvl>
    <w:lvl w:ilvl="2">
      <w:start w:val="10"/>
      <w:numFmt w:val="decimal"/>
      <w:lvlText w:val="%1.%2.%3."/>
      <w:lvlJc w:val="left"/>
      <w:pPr>
        <w:ind w:left="2736" w:hanging="840"/>
      </w:pPr>
      <w:rPr>
        <w:rFonts w:hint="default"/>
      </w:rPr>
    </w:lvl>
    <w:lvl w:ilvl="3">
      <w:start w:val="1"/>
      <w:numFmt w:val="decimal"/>
      <w:lvlText w:val="%1.%2.%3.%4."/>
      <w:lvlJc w:val="left"/>
      <w:pPr>
        <w:ind w:left="3684" w:hanging="840"/>
      </w:pPr>
      <w:rPr>
        <w:rFonts w:hint="default"/>
      </w:rPr>
    </w:lvl>
    <w:lvl w:ilvl="4">
      <w:start w:val="1"/>
      <w:numFmt w:val="decimal"/>
      <w:lvlText w:val="%1.%2.%3.%4.%5."/>
      <w:lvlJc w:val="left"/>
      <w:pPr>
        <w:ind w:left="4872" w:hanging="1080"/>
      </w:pPr>
      <w:rPr>
        <w:rFonts w:hint="default"/>
      </w:rPr>
    </w:lvl>
    <w:lvl w:ilvl="5">
      <w:start w:val="1"/>
      <w:numFmt w:val="decimal"/>
      <w:lvlText w:val="%1.%2.%3.%4.%5.%6."/>
      <w:lvlJc w:val="left"/>
      <w:pPr>
        <w:ind w:left="5820" w:hanging="1080"/>
      </w:pPr>
      <w:rPr>
        <w:rFonts w:hint="default"/>
      </w:rPr>
    </w:lvl>
    <w:lvl w:ilvl="6">
      <w:start w:val="1"/>
      <w:numFmt w:val="decimal"/>
      <w:lvlText w:val="%1.%2.%3.%4.%5.%6.%7."/>
      <w:lvlJc w:val="left"/>
      <w:pPr>
        <w:ind w:left="7128" w:hanging="1440"/>
      </w:pPr>
      <w:rPr>
        <w:rFonts w:hint="default"/>
      </w:rPr>
    </w:lvl>
    <w:lvl w:ilvl="7">
      <w:start w:val="1"/>
      <w:numFmt w:val="decimal"/>
      <w:lvlText w:val="%1.%2.%3.%4.%5.%6.%7.%8."/>
      <w:lvlJc w:val="left"/>
      <w:pPr>
        <w:ind w:left="8076" w:hanging="1440"/>
      </w:pPr>
      <w:rPr>
        <w:rFonts w:hint="default"/>
      </w:rPr>
    </w:lvl>
    <w:lvl w:ilvl="8">
      <w:start w:val="1"/>
      <w:numFmt w:val="decimal"/>
      <w:lvlText w:val="%1.%2.%3.%4.%5.%6.%7.%8.%9."/>
      <w:lvlJc w:val="left"/>
      <w:pPr>
        <w:ind w:left="9384" w:hanging="1800"/>
      </w:pPr>
      <w:rPr>
        <w:rFonts w:hint="default"/>
      </w:rPr>
    </w:lvl>
  </w:abstractNum>
  <w:abstractNum w:abstractNumId="39">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2">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19C14577"/>
    <w:multiLevelType w:val="hybridMultilevel"/>
    <w:tmpl w:val="6E16A7B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7">
    <w:nsid w:val="1C546E41"/>
    <w:multiLevelType w:val="multilevel"/>
    <w:tmpl w:val="240E8530"/>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9">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0">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1DF577BB"/>
    <w:multiLevelType w:val="hybridMultilevel"/>
    <w:tmpl w:val="09DA689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1EA54D55"/>
    <w:multiLevelType w:val="hybridMultilevel"/>
    <w:tmpl w:val="F75E5ECC"/>
    <w:lvl w:ilvl="0" w:tplc="906E4D0A">
      <w:numFmt w:val="bullet"/>
      <w:lvlText w:val="-"/>
      <w:lvlJc w:val="left"/>
      <w:pPr>
        <w:ind w:left="1778" w:hanging="360"/>
      </w:pPr>
      <w:rPr>
        <w:rFonts w:ascii="Times New Roman" w:eastAsiaTheme="majorEastAsia"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1EF836E9"/>
    <w:multiLevelType w:val="hybridMultilevel"/>
    <w:tmpl w:val="AED4849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1FA367F3"/>
    <w:multiLevelType w:val="hybridMultilevel"/>
    <w:tmpl w:val="2DEE877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9">
    <w:nsid w:val="2028491B"/>
    <w:multiLevelType w:val="hybridMultilevel"/>
    <w:tmpl w:val="AC8264F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068641C"/>
    <w:multiLevelType w:val="hybridMultilevel"/>
    <w:tmpl w:val="853487A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21F9764B"/>
    <w:multiLevelType w:val="multilevel"/>
    <w:tmpl w:val="BBE82614"/>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1"/>
      <w:numFmt w:val="decimal"/>
      <w:lvlText w:val="%1.%2.%3."/>
      <w:lvlJc w:val="left"/>
      <w:pPr>
        <w:ind w:left="2258" w:hanging="840"/>
      </w:pPr>
      <w:rPr>
        <w:rFonts w:hint="default"/>
      </w:rPr>
    </w:lvl>
    <w:lvl w:ilvl="3">
      <w:start w:val="1"/>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65">
    <w:nsid w:val="22BA6F8C"/>
    <w:multiLevelType w:val="hybridMultilevel"/>
    <w:tmpl w:val="2D183CD4"/>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6">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7">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nsid w:val="24A33EEA"/>
    <w:multiLevelType w:val="multilevel"/>
    <w:tmpl w:val="A4B6465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9">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70">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265A7C45"/>
    <w:multiLevelType w:val="hybridMultilevel"/>
    <w:tmpl w:val="8748599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288A76EF"/>
    <w:multiLevelType w:val="hybridMultilevel"/>
    <w:tmpl w:val="F00E06C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2ABD5958"/>
    <w:multiLevelType w:val="hybridMultilevel"/>
    <w:tmpl w:val="A26692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2B1871FC"/>
    <w:multiLevelType w:val="hybridMultilevel"/>
    <w:tmpl w:val="AB208290"/>
    <w:lvl w:ilvl="0" w:tplc="F4DC2630">
      <w:start w:val="1"/>
      <w:numFmt w:val="decimal"/>
      <w:lvlText w:val="3.8.%1."/>
      <w:lvlJc w:val="left"/>
      <w:pPr>
        <w:ind w:left="1440" w:hanging="360"/>
      </w:pPr>
      <w:rPr>
        <w:rFonts w:hint="default"/>
      </w:rPr>
    </w:lvl>
    <w:lvl w:ilvl="1" w:tplc="280A0019">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2B6D2DD5"/>
    <w:multiLevelType w:val="hybridMultilevel"/>
    <w:tmpl w:val="17D83A0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1">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2">
    <w:nsid w:val="2D607B8B"/>
    <w:multiLevelType w:val="hybridMultilevel"/>
    <w:tmpl w:val="C21EA33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2DF8362A"/>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85">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87">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2EA65F42"/>
    <w:multiLevelType w:val="hybridMultilevel"/>
    <w:tmpl w:val="5BE02A3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2EFE79E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30014A4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30DD5984"/>
    <w:multiLevelType w:val="hybridMultilevel"/>
    <w:tmpl w:val="BF6E63B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5">
    <w:nsid w:val="316D70A1"/>
    <w:multiLevelType w:val="hybridMultilevel"/>
    <w:tmpl w:val="65F4C8F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97">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9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9">
    <w:nsid w:val="33284E52"/>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335C7D71"/>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1">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3">
    <w:nsid w:val="344579C3"/>
    <w:multiLevelType w:val="hybridMultilevel"/>
    <w:tmpl w:val="0CA0BD76"/>
    <w:lvl w:ilvl="0" w:tplc="E1AABA26">
      <w:start w:val="1"/>
      <w:numFmt w:val="decimal"/>
      <w:lvlText w:val="%1."/>
      <w:lvlJc w:val="left"/>
      <w:pPr>
        <w:ind w:left="720" w:hanging="360"/>
      </w:pPr>
      <w:rPr>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348923E5"/>
    <w:multiLevelType w:val="hybridMultilevel"/>
    <w:tmpl w:val="61A20A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5">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37236C58"/>
    <w:multiLevelType w:val="hybridMultilevel"/>
    <w:tmpl w:val="79C27D6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3995370B"/>
    <w:multiLevelType w:val="hybridMultilevel"/>
    <w:tmpl w:val="CCE026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2">
    <w:nsid w:val="3B5C78CC"/>
    <w:multiLevelType w:val="multilevel"/>
    <w:tmpl w:val="C3E8463A"/>
    <w:lvl w:ilvl="0">
      <w:start w:val="1"/>
      <w:numFmt w:val="decimal"/>
      <w:lvlText w:val="%1."/>
      <w:lvlJc w:val="left"/>
      <w:pPr>
        <w:ind w:left="720" w:hanging="360"/>
      </w:pPr>
      <w:rPr>
        <w:rFonts w:hint="default"/>
      </w:rPr>
    </w:lvl>
    <w:lvl w:ilvl="1">
      <w:start w:val="8"/>
      <w:numFmt w:val="decimal"/>
      <w:isLgl/>
      <w:lvlText w:val="%1.%2."/>
      <w:lvlJc w:val="left"/>
      <w:pPr>
        <w:ind w:left="1196" w:hanging="720"/>
      </w:pPr>
      <w:rPr>
        <w:rFonts w:hint="default"/>
      </w:rPr>
    </w:lvl>
    <w:lvl w:ilvl="2">
      <w:start w:val="2"/>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13">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4">
    <w:nsid w:val="3BA272E5"/>
    <w:multiLevelType w:val="hybridMultilevel"/>
    <w:tmpl w:val="3586ABE8"/>
    <w:lvl w:ilvl="0" w:tplc="5A6E85D6">
      <w:numFmt w:val="bullet"/>
      <w:lvlText w:val="-"/>
      <w:lvlJc w:val="left"/>
      <w:pPr>
        <w:ind w:left="720" w:hanging="360"/>
      </w:pPr>
      <w:rPr>
        <w:rFonts w:ascii="Calibri" w:eastAsiaTheme="minorHAnsi" w:hAnsi="Calibri" w:cs="Calibri"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1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3CA53494"/>
    <w:multiLevelType w:val="hybridMultilevel"/>
    <w:tmpl w:val="9520702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17">
    <w:nsid w:val="3CCF02B9"/>
    <w:multiLevelType w:val="multilevel"/>
    <w:tmpl w:val="3A58C4A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18">
    <w:nsid w:val="3F5E403D"/>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9">
    <w:nsid w:val="3F600807"/>
    <w:multiLevelType w:val="hybridMultilevel"/>
    <w:tmpl w:val="28C6B2D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1">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2">
    <w:nsid w:val="40D909D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125">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26">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8">
    <w:nsid w:val="41BD24F2"/>
    <w:multiLevelType w:val="hybridMultilevel"/>
    <w:tmpl w:val="0886702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9">
    <w:nsid w:val="420A38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43E971BC"/>
    <w:multiLevelType w:val="hybridMultilevel"/>
    <w:tmpl w:val="FBC8B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43F1346A"/>
    <w:multiLevelType w:val="multilevel"/>
    <w:tmpl w:val="02328E06"/>
    <w:lvl w:ilvl="0">
      <w:start w:val="3"/>
      <w:numFmt w:val="decimal"/>
      <w:lvlText w:val="%1."/>
      <w:lvlJc w:val="left"/>
      <w:pPr>
        <w:ind w:left="720" w:hanging="720"/>
      </w:pPr>
      <w:rPr>
        <w:rFonts w:hint="default"/>
      </w:rPr>
    </w:lvl>
    <w:lvl w:ilvl="1">
      <w:start w:val="8"/>
      <w:numFmt w:val="decimal"/>
      <w:lvlText w:val="%1.%2."/>
      <w:lvlJc w:val="left"/>
      <w:pPr>
        <w:ind w:left="1429" w:hanging="720"/>
      </w:pPr>
      <w:rPr>
        <w:rFonts w:hint="default"/>
      </w:rPr>
    </w:lvl>
    <w:lvl w:ilvl="2">
      <w:start w:val="9"/>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3">
    <w:nsid w:val="43F55E9E"/>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5">
    <w:nsid w:val="44CC0D9B"/>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45811FAE"/>
    <w:multiLevelType w:val="multilevel"/>
    <w:tmpl w:val="0472D220"/>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9">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468518C6"/>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1">
    <w:nsid w:val="46B96664"/>
    <w:multiLevelType w:val="hybridMultilevel"/>
    <w:tmpl w:val="B2DE932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4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5">
    <w:nsid w:val="48A77F80"/>
    <w:multiLevelType w:val="multilevel"/>
    <w:tmpl w:val="3DC875C8"/>
    <w:lvl w:ilvl="0">
      <w:start w:val="1"/>
      <w:numFmt w:val="decimal"/>
      <w:lvlText w:val="%1."/>
      <w:lvlJc w:val="left"/>
      <w:pPr>
        <w:ind w:left="1440" w:hanging="360"/>
      </w:pPr>
    </w:lvl>
    <w:lvl w:ilvl="1">
      <w:start w:val="8"/>
      <w:numFmt w:val="decimal"/>
      <w:isLgl/>
      <w:lvlText w:val="%1.%2."/>
      <w:lvlJc w:val="left"/>
      <w:pPr>
        <w:ind w:left="180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b/>
        <w:color w:val="auto"/>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14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491577F2"/>
    <w:multiLevelType w:val="hybridMultilevel"/>
    <w:tmpl w:val="A5E6FA0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0">
    <w:nsid w:val="496E4C3A"/>
    <w:multiLevelType w:val="multilevel"/>
    <w:tmpl w:val="5402423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51">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52">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54">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4A8E795E"/>
    <w:multiLevelType w:val="hybridMultilevel"/>
    <w:tmpl w:val="BA943C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4BCF03DE"/>
    <w:multiLevelType w:val="multilevel"/>
    <w:tmpl w:val="80B4EB46"/>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4D312762"/>
    <w:multiLevelType w:val="multilevel"/>
    <w:tmpl w:val="6C6CD7E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5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0">
    <w:nsid w:val="4F3A189B"/>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1">
    <w:nsid w:val="50161380"/>
    <w:multiLevelType w:val="hybridMultilevel"/>
    <w:tmpl w:val="9BB02B8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2">
    <w:nsid w:val="50C60D99"/>
    <w:multiLevelType w:val="hybridMultilevel"/>
    <w:tmpl w:val="D810A0F8"/>
    <w:lvl w:ilvl="0" w:tplc="5A6E85D6">
      <w:numFmt w:val="bullet"/>
      <w:lvlText w:val="-"/>
      <w:lvlJc w:val="left"/>
      <w:pPr>
        <w:ind w:left="1287" w:hanging="360"/>
      </w:pPr>
      <w:rPr>
        <w:rFonts w:ascii="Calibri" w:eastAsiaTheme="minorHAnsi" w:hAnsi="Calibri" w:cs="Calibri"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63">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4">
    <w:nsid w:val="51543DE7"/>
    <w:multiLevelType w:val="hybridMultilevel"/>
    <w:tmpl w:val="0044A5C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5">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6">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6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0">
    <w:nsid w:val="5487043D"/>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1">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72">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3">
    <w:nsid w:val="56B05B3D"/>
    <w:multiLevelType w:val="hybridMultilevel"/>
    <w:tmpl w:val="DADA5F9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4">
    <w:nsid w:val="57454206"/>
    <w:multiLevelType w:val="hybridMultilevel"/>
    <w:tmpl w:val="457AE6D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5">
    <w:nsid w:val="57744D3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6">
    <w:nsid w:val="577C00BD"/>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78">
    <w:nsid w:val="5835355D"/>
    <w:multiLevelType w:val="hybridMultilevel"/>
    <w:tmpl w:val="FDF8DBD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9">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80">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1">
    <w:nsid w:val="587D0791"/>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2">
    <w:nsid w:val="58F45C79"/>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3">
    <w:nsid w:val="595548EF"/>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4">
    <w:nsid w:val="5AAB1185"/>
    <w:multiLevelType w:val="hybridMultilevel"/>
    <w:tmpl w:val="9EBABD0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5">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6">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7">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9">
    <w:nsid w:val="5CA6100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0">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92">
    <w:nsid w:val="5D1C56F2"/>
    <w:multiLevelType w:val="hybridMultilevel"/>
    <w:tmpl w:val="91F2564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3">
    <w:nsid w:val="5D97435F"/>
    <w:multiLevelType w:val="hybridMultilevel"/>
    <w:tmpl w:val="9C64254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5">
    <w:nsid w:val="5E7754E0"/>
    <w:multiLevelType w:val="multilevel"/>
    <w:tmpl w:val="20F601D4"/>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6">
    <w:nsid w:val="5EBB6EE3"/>
    <w:multiLevelType w:val="hybridMultilevel"/>
    <w:tmpl w:val="91B8E0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7">
    <w:nsid w:val="5EBF7FF7"/>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8">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99">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0">
    <w:nsid w:val="5F783D8F"/>
    <w:multiLevelType w:val="hybridMultilevel"/>
    <w:tmpl w:val="CA2C876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1">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2">
    <w:nsid w:val="604B67AE"/>
    <w:multiLevelType w:val="hybridMultilevel"/>
    <w:tmpl w:val="864A539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3">
    <w:nsid w:val="60BC49BA"/>
    <w:multiLevelType w:val="hybridMultilevel"/>
    <w:tmpl w:val="50040A9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206">
    <w:nsid w:val="63CB2910"/>
    <w:multiLevelType w:val="hybridMultilevel"/>
    <w:tmpl w:val="FB268D9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7">
    <w:nsid w:val="64BC58BB"/>
    <w:multiLevelType w:val="multilevel"/>
    <w:tmpl w:val="D460F5CA"/>
    <w:lvl w:ilvl="0">
      <w:start w:val="1"/>
      <w:numFmt w:val="decimal"/>
      <w:lvlText w:val="%1."/>
      <w:lvlJc w:val="left"/>
      <w:pPr>
        <w:ind w:left="1485" w:hanging="360"/>
      </w:pPr>
    </w:lvl>
    <w:lvl w:ilvl="1">
      <w:start w:val="8"/>
      <w:numFmt w:val="decimal"/>
      <w:isLgl/>
      <w:lvlText w:val="%1.%2."/>
      <w:lvlJc w:val="left"/>
      <w:pPr>
        <w:ind w:left="1950" w:hanging="720"/>
      </w:pPr>
      <w:rPr>
        <w:rFonts w:hint="default"/>
      </w:rPr>
    </w:lvl>
    <w:lvl w:ilvl="2">
      <w:start w:val="1"/>
      <w:numFmt w:val="decimal"/>
      <w:isLgl/>
      <w:lvlText w:val="%1.%2.%3."/>
      <w:lvlJc w:val="left"/>
      <w:pPr>
        <w:ind w:left="2055"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625" w:hanging="1080"/>
      </w:pPr>
      <w:rPr>
        <w:rFonts w:hint="default"/>
      </w:rPr>
    </w:lvl>
    <w:lvl w:ilvl="5">
      <w:start w:val="1"/>
      <w:numFmt w:val="decimal"/>
      <w:isLgl/>
      <w:lvlText w:val="%1.%2.%3.%4.%5.%6."/>
      <w:lvlJc w:val="left"/>
      <w:pPr>
        <w:ind w:left="2730" w:hanging="1080"/>
      </w:pPr>
      <w:rPr>
        <w:rFonts w:hint="default"/>
      </w:rPr>
    </w:lvl>
    <w:lvl w:ilvl="6">
      <w:start w:val="1"/>
      <w:numFmt w:val="decimal"/>
      <w:isLgl/>
      <w:lvlText w:val="%1.%2.%3.%4.%5.%6.%7."/>
      <w:lvlJc w:val="left"/>
      <w:pPr>
        <w:ind w:left="3195" w:hanging="1440"/>
      </w:pPr>
      <w:rPr>
        <w:rFonts w:hint="default"/>
      </w:rPr>
    </w:lvl>
    <w:lvl w:ilvl="7">
      <w:start w:val="1"/>
      <w:numFmt w:val="decimal"/>
      <w:isLgl/>
      <w:lvlText w:val="%1.%2.%3.%4.%5.%6.%7.%8."/>
      <w:lvlJc w:val="left"/>
      <w:pPr>
        <w:ind w:left="3300" w:hanging="1440"/>
      </w:pPr>
      <w:rPr>
        <w:rFonts w:hint="default"/>
      </w:rPr>
    </w:lvl>
    <w:lvl w:ilvl="8">
      <w:start w:val="1"/>
      <w:numFmt w:val="decimal"/>
      <w:isLgl/>
      <w:lvlText w:val="%1.%2.%3.%4.%5.%6.%7.%8.%9."/>
      <w:lvlJc w:val="left"/>
      <w:pPr>
        <w:ind w:left="3765" w:hanging="1800"/>
      </w:pPr>
      <w:rPr>
        <w:rFonts w:hint="default"/>
      </w:rPr>
    </w:lvl>
  </w:abstractNum>
  <w:abstractNum w:abstractNumId="208">
    <w:nsid w:val="659B32E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9">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10">
    <w:nsid w:val="65A52A8F"/>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1">
    <w:nsid w:val="65F23AB8"/>
    <w:multiLevelType w:val="hybridMultilevel"/>
    <w:tmpl w:val="E34EC56A"/>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12">
    <w:nsid w:val="661A2D1B"/>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3">
    <w:nsid w:val="66397176"/>
    <w:multiLevelType w:val="multilevel"/>
    <w:tmpl w:val="DD4A1F74"/>
    <w:lvl w:ilvl="0">
      <w:start w:val="1"/>
      <w:numFmt w:val="decimal"/>
      <w:lvlText w:val="%1."/>
      <w:lvlJc w:val="left"/>
      <w:pPr>
        <w:ind w:left="720" w:hanging="360"/>
      </w:pPr>
    </w:lvl>
    <w:lvl w:ilvl="1">
      <w:start w:val="8"/>
      <w:numFmt w:val="decimal"/>
      <w:isLgl/>
      <w:lvlText w:val="%1.%2."/>
      <w:lvlJc w:val="left"/>
      <w:pPr>
        <w:ind w:left="1669" w:hanging="720"/>
      </w:pPr>
      <w:rPr>
        <w:rFonts w:hint="default"/>
      </w:rPr>
    </w:lvl>
    <w:lvl w:ilvl="2">
      <w:start w:val="8"/>
      <w:numFmt w:val="decimal"/>
      <w:isLgl/>
      <w:lvlText w:val="%1.%2.%3."/>
      <w:lvlJc w:val="left"/>
      <w:pPr>
        <w:ind w:left="225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796" w:hanging="1080"/>
      </w:pPr>
      <w:rPr>
        <w:rFonts w:hint="default"/>
      </w:rPr>
    </w:lvl>
    <w:lvl w:ilvl="5">
      <w:start w:val="1"/>
      <w:numFmt w:val="decimal"/>
      <w:isLgl/>
      <w:lvlText w:val="%1.%2.%3.%4.%5.%6."/>
      <w:lvlJc w:val="left"/>
      <w:pPr>
        <w:ind w:left="4385"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23" w:hanging="1440"/>
      </w:pPr>
      <w:rPr>
        <w:rFonts w:hint="default"/>
      </w:rPr>
    </w:lvl>
    <w:lvl w:ilvl="8">
      <w:start w:val="1"/>
      <w:numFmt w:val="decimal"/>
      <w:isLgl/>
      <w:lvlText w:val="%1.%2.%3.%4.%5.%6.%7.%8.%9."/>
      <w:lvlJc w:val="left"/>
      <w:pPr>
        <w:ind w:left="6872" w:hanging="1800"/>
      </w:pPr>
      <w:rPr>
        <w:rFonts w:hint="default"/>
      </w:rPr>
    </w:lvl>
  </w:abstractNum>
  <w:abstractNum w:abstractNumId="214">
    <w:nsid w:val="66800E74"/>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16">
    <w:nsid w:val="67061232"/>
    <w:multiLevelType w:val="hybridMultilevel"/>
    <w:tmpl w:val="7F4E43B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7">
    <w:nsid w:val="67167B5E"/>
    <w:multiLevelType w:val="hybridMultilevel"/>
    <w:tmpl w:val="2EDAB9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21">
    <w:nsid w:val="68E02DD6"/>
    <w:multiLevelType w:val="hybridMultilevel"/>
    <w:tmpl w:val="533A41C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2">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23">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224">
    <w:nsid w:val="6966294A"/>
    <w:multiLevelType w:val="hybridMultilevel"/>
    <w:tmpl w:val="7B7A982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5">
    <w:nsid w:val="69BF1EC1"/>
    <w:multiLevelType w:val="hybridMultilevel"/>
    <w:tmpl w:val="0A6057A8"/>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6">
    <w:nsid w:val="6A8843C0"/>
    <w:multiLevelType w:val="hybridMultilevel"/>
    <w:tmpl w:val="E05CD8F0"/>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2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2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9">
    <w:nsid w:val="6C4735FC"/>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0">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2">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3">
    <w:nsid w:val="6F723DFE"/>
    <w:multiLevelType w:val="hybridMultilevel"/>
    <w:tmpl w:val="170813F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4">
    <w:nsid w:val="6FA42657"/>
    <w:multiLevelType w:val="hybridMultilevel"/>
    <w:tmpl w:val="1A6E684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6">
    <w:nsid w:val="6FE7437C"/>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7">
    <w:nsid w:val="705D7B95"/>
    <w:multiLevelType w:val="hybridMultilevel"/>
    <w:tmpl w:val="BB5E7F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8">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9">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0">
    <w:nsid w:val="71BB689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42">
    <w:nsid w:val="71C9004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3">
    <w:nsid w:val="71D126A3"/>
    <w:multiLevelType w:val="multilevel"/>
    <w:tmpl w:val="B0E03454"/>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4">
    <w:nsid w:val="72F3255B"/>
    <w:multiLevelType w:val="hybridMultilevel"/>
    <w:tmpl w:val="79B47B0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5">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46">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7">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8">
    <w:nsid w:val="76DC1F1D"/>
    <w:multiLevelType w:val="hybridMultilevel"/>
    <w:tmpl w:val="AABA260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9">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1">
    <w:nsid w:val="78930137"/>
    <w:multiLevelType w:val="hybridMultilevel"/>
    <w:tmpl w:val="AE4ACD4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2">
    <w:nsid w:val="78E544D5"/>
    <w:multiLevelType w:val="multilevel"/>
    <w:tmpl w:val="E00E2EDC"/>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0"/>
      <w:numFmt w:val="decimal"/>
      <w:lvlText w:val="%1.%2.%3."/>
      <w:lvlJc w:val="left"/>
      <w:pPr>
        <w:ind w:left="2258" w:hanging="840"/>
      </w:pPr>
      <w:rPr>
        <w:rFonts w:hint="default"/>
      </w:rPr>
    </w:lvl>
    <w:lvl w:ilvl="3">
      <w:start w:val="3"/>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53">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54">
    <w:nsid w:val="791034B8"/>
    <w:multiLevelType w:val="hybridMultilevel"/>
    <w:tmpl w:val="8930637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5">
    <w:nsid w:val="793B2DD0"/>
    <w:multiLevelType w:val="hybridMultilevel"/>
    <w:tmpl w:val="99E0C64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8">
    <w:nsid w:val="7AFA2DD1"/>
    <w:multiLevelType w:val="hybridMultilevel"/>
    <w:tmpl w:val="B30667C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9">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60">
    <w:nsid w:val="7BE3020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1">
    <w:nsid w:val="7BF0740F"/>
    <w:multiLevelType w:val="hybridMultilevel"/>
    <w:tmpl w:val="6F20828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262">
    <w:nsid w:val="7D114449"/>
    <w:multiLevelType w:val="hybridMultilevel"/>
    <w:tmpl w:val="D7069AB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3">
    <w:nsid w:val="7DB27030"/>
    <w:multiLevelType w:val="hybridMultilevel"/>
    <w:tmpl w:val="6A98C1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4">
    <w:nsid w:val="7DB612FF"/>
    <w:multiLevelType w:val="hybridMultilevel"/>
    <w:tmpl w:val="EDD8F4F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5">
    <w:nsid w:val="7EDB7156"/>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6">
    <w:nsid w:val="7F083D5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67">
    <w:nsid w:val="7F263726"/>
    <w:multiLevelType w:val="hybridMultilevel"/>
    <w:tmpl w:val="C1BAAD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8">
    <w:nsid w:val="7F6651A1"/>
    <w:multiLevelType w:val="hybridMultilevel"/>
    <w:tmpl w:val="96BC4DE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80"/>
  </w:num>
  <w:num w:numId="2">
    <w:abstractNumId w:val="257"/>
  </w:num>
  <w:num w:numId="3">
    <w:abstractNumId w:val="85"/>
  </w:num>
  <w:num w:numId="4">
    <w:abstractNumId w:val="167"/>
  </w:num>
  <w:num w:numId="5">
    <w:abstractNumId w:val="231"/>
  </w:num>
  <w:num w:numId="6">
    <w:abstractNumId w:val="19"/>
  </w:num>
  <w:num w:numId="7">
    <w:abstractNumId w:val="149"/>
  </w:num>
  <w:num w:numId="8">
    <w:abstractNumId w:val="69"/>
  </w:num>
  <w:num w:numId="9">
    <w:abstractNumId w:val="31"/>
  </w:num>
  <w:num w:numId="10">
    <w:abstractNumId w:val="205"/>
  </w:num>
  <w:num w:numId="11">
    <w:abstractNumId w:val="209"/>
  </w:num>
  <w:num w:numId="12">
    <w:abstractNumId w:val="23"/>
  </w:num>
  <w:num w:numId="13">
    <w:abstractNumId w:val="144"/>
  </w:num>
  <w:num w:numId="14">
    <w:abstractNumId w:val="124"/>
  </w:num>
  <w:num w:numId="15">
    <w:abstractNumId w:val="250"/>
  </w:num>
  <w:num w:numId="16">
    <w:abstractNumId w:val="106"/>
  </w:num>
  <w:num w:numId="17">
    <w:abstractNumId w:val="177"/>
  </w:num>
  <w:num w:numId="18">
    <w:abstractNumId w:val="72"/>
  </w:num>
  <w:num w:numId="19">
    <w:abstractNumId w:val="125"/>
  </w:num>
  <w:num w:numId="20">
    <w:abstractNumId w:val="115"/>
  </w:num>
  <w:num w:numId="21">
    <w:abstractNumId w:val="111"/>
  </w:num>
  <w:num w:numId="22">
    <w:abstractNumId w:val="77"/>
  </w:num>
  <w:num w:numId="23">
    <w:abstractNumId w:val="119"/>
  </w:num>
  <w:num w:numId="24">
    <w:abstractNumId w:val="239"/>
  </w:num>
  <w:num w:numId="25">
    <w:abstractNumId w:val="83"/>
  </w:num>
  <w:num w:numId="26">
    <w:abstractNumId w:val="127"/>
  </w:num>
  <w:num w:numId="27">
    <w:abstractNumId w:val="36"/>
  </w:num>
  <w:num w:numId="28">
    <w:abstractNumId w:val="247"/>
  </w:num>
  <w:num w:numId="29">
    <w:abstractNumId w:val="146"/>
  </w:num>
  <w:num w:numId="30">
    <w:abstractNumId w:val="64"/>
  </w:num>
  <w:num w:numId="31">
    <w:abstractNumId w:val="26"/>
  </w:num>
  <w:num w:numId="32">
    <w:abstractNumId w:val="156"/>
  </w:num>
  <w:num w:numId="33">
    <w:abstractNumId w:val="165"/>
  </w:num>
  <w:num w:numId="34">
    <w:abstractNumId w:val="204"/>
  </w:num>
  <w:num w:numId="35">
    <w:abstractNumId w:val="215"/>
  </w:num>
  <w:num w:numId="36">
    <w:abstractNumId w:val="73"/>
  </w:num>
  <w:num w:numId="37">
    <w:abstractNumId w:val="157"/>
  </w:num>
  <w:num w:numId="38">
    <w:abstractNumId w:val="154"/>
  </w:num>
  <w:num w:numId="39">
    <w:abstractNumId w:val="185"/>
  </w:num>
  <w:num w:numId="40">
    <w:abstractNumId w:val="137"/>
  </w:num>
  <w:num w:numId="41">
    <w:abstractNumId w:val="235"/>
  </w:num>
  <w:num w:numId="42">
    <w:abstractNumId w:val="120"/>
  </w:num>
  <w:num w:numId="43">
    <w:abstractNumId w:val="92"/>
  </w:num>
  <w:num w:numId="44">
    <w:abstractNumId w:val="62"/>
  </w:num>
  <w:num w:numId="45">
    <w:abstractNumId w:val="21"/>
  </w:num>
  <w:num w:numId="46">
    <w:abstractNumId w:val="98"/>
  </w:num>
  <w:num w:numId="47">
    <w:abstractNumId w:val="42"/>
  </w:num>
  <w:num w:numId="48">
    <w:abstractNumId w:val="53"/>
  </w:num>
  <w:num w:numId="49">
    <w:abstractNumId w:val="136"/>
  </w:num>
  <w:num w:numId="50">
    <w:abstractNumId w:val="89"/>
  </w:num>
  <w:num w:numId="51">
    <w:abstractNumId w:val="130"/>
  </w:num>
  <w:num w:numId="52">
    <w:abstractNumId w:val="87"/>
  </w:num>
  <w:num w:numId="53">
    <w:abstractNumId w:val="126"/>
  </w:num>
  <w:num w:numId="54">
    <w:abstractNumId w:val="1"/>
  </w:num>
  <w:num w:numId="55">
    <w:abstractNumId w:val="238"/>
  </w:num>
  <w:num w:numId="56">
    <w:abstractNumId w:val="44"/>
  </w:num>
  <w:num w:numId="57">
    <w:abstractNumId w:val="78"/>
  </w:num>
  <w:num w:numId="58">
    <w:abstractNumId w:val="25"/>
  </w:num>
  <w:num w:numId="59">
    <w:abstractNumId w:val="256"/>
  </w:num>
  <w:num w:numId="60">
    <w:abstractNumId w:val="134"/>
  </w:num>
  <w:num w:numId="61">
    <w:abstractNumId w:val="142"/>
  </w:num>
  <w:num w:numId="62">
    <w:abstractNumId w:val="5"/>
  </w:num>
  <w:num w:numId="63">
    <w:abstractNumId w:val="60"/>
  </w:num>
  <w:num w:numId="64">
    <w:abstractNumId w:val="50"/>
  </w:num>
  <w:num w:numId="65">
    <w:abstractNumId w:val="228"/>
  </w:num>
  <w:num w:numId="66">
    <w:abstractNumId w:val="40"/>
  </w:num>
  <w:num w:numId="67">
    <w:abstractNumId w:val="76"/>
  </w:num>
  <w:num w:numId="68">
    <w:abstractNumId w:val="218"/>
  </w:num>
  <w:num w:numId="69">
    <w:abstractNumId w:val="179"/>
  </w:num>
  <w:num w:numId="70">
    <w:abstractNumId w:val="246"/>
  </w:num>
  <w:num w:numId="71">
    <w:abstractNumId w:val="199"/>
  </w:num>
  <w:num w:numId="72">
    <w:abstractNumId w:val="7"/>
  </w:num>
  <w:num w:numId="73">
    <w:abstractNumId w:val="56"/>
  </w:num>
  <w:num w:numId="74">
    <w:abstractNumId w:val="186"/>
  </w:num>
  <w:num w:numId="75">
    <w:abstractNumId w:val="159"/>
  </w:num>
  <w:num w:numId="76">
    <w:abstractNumId w:val="241"/>
  </w:num>
  <w:num w:numId="77">
    <w:abstractNumId w:val="66"/>
  </w:num>
  <w:num w:numId="78">
    <w:abstractNumId w:val="163"/>
  </w:num>
  <w:num w:numId="79">
    <w:abstractNumId w:val="227"/>
  </w:num>
  <w:num w:numId="80">
    <w:abstractNumId w:val="198"/>
  </w:num>
  <w:num w:numId="81">
    <w:abstractNumId w:val="27"/>
  </w:num>
  <w:num w:numId="82">
    <w:abstractNumId w:val="80"/>
  </w:num>
  <w:num w:numId="83">
    <w:abstractNumId w:val="57"/>
  </w:num>
  <w:num w:numId="84">
    <w:abstractNumId w:val="145"/>
  </w:num>
  <w:num w:numId="85">
    <w:abstractNumId w:val="207"/>
  </w:num>
  <w:num w:numId="86">
    <w:abstractNumId w:val="223"/>
  </w:num>
  <w:num w:numId="87">
    <w:abstractNumId w:val="101"/>
  </w:num>
  <w:num w:numId="88">
    <w:abstractNumId w:val="109"/>
  </w:num>
  <w:num w:numId="89">
    <w:abstractNumId w:val="24"/>
  </w:num>
  <w:num w:numId="90">
    <w:abstractNumId w:val="245"/>
  </w:num>
  <w:num w:numId="91">
    <w:abstractNumId w:val="168"/>
  </w:num>
  <w:num w:numId="92">
    <w:abstractNumId w:val="191"/>
  </w:num>
  <w:num w:numId="93">
    <w:abstractNumId w:val="219"/>
  </w:num>
  <w:num w:numId="94">
    <w:abstractNumId w:val="81"/>
  </w:num>
  <w:num w:numId="95">
    <w:abstractNumId w:val="102"/>
  </w:num>
  <w:num w:numId="96">
    <w:abstractNumId w:val="153"/>
  </w:num>
  <w:num w:numId="97">
    <w:abstractNumId w:val="45"/>
  </w:num>
  <w:num w:numId="98">
    <w:abstractNumId w:val="39"/>
  </w:num>
  <w:num w:numId="99">
    <w:abstractNumId w:val="49"/>
  </w:num>
  <w:num w:numId="100">
    <w:abstractNumId w:val="259"/>
  </w:num>
  <w:num w:numId="101">
    <w:abstractNumId w:val="17"/>
  </w:num>
  <w:num w:numId="102">
    <w:abstractNumId w:val="52"/>
  </w:num>
  <w:num w:numId="103">
    <w:abstractNumId w:val="222"/>
  </w:num>
  <w:num w:numId="104">
    <w:abstractNumId w:val="220"/>
  </w:num>
  <w:num w:numId="105">
    <w:abstractNumId w:val="253"/>
  </w:num>
  <w:num w:numId="106">
    <w:abstractNumId w:val="147"/>
  </w:num>
  <w:num w:numId="107">
    <w:abstractNumId w:val="97"/>
  </w:num>
  <w:num w:numId="108">
    <w:abstractNumId w:val="151"/>
  </w:num>
  <w:num w:numId="109">
    <w:abstractNumId w:val="188"/>
  </w:num>
  <w:num w:numId="110">
    <w:abstractNumId w:val="152"/>
  </w:num>
  <w:num w:numId="111">
    <w:abstractNumId w:val="194"/>
  </w:num>
  <w:num w:numId="112">
    <w:abstractNumId w:val="86"/>
  </w:num>
  <w:num w:numId="113">
    <w:abstractNumId w:val="108"/>
  </w:num>
  <w:num w:numId="114">
    <w:abstractNumId w:val="18"/>
  </w:num>
  <w:num w:numId="115">
    <w:abstractNumId w:val="171"/>
  </w:num>
  <w:num w:numId="116">
    <w:abstractNumId w:val="96"/>
  </w:num>
  <w:num w:numId="117">
    <w:abstractNumId w:val="143"/>
  </w:num>
  <w:num w:numId="118">
    <w:abstractNumId w:val="169"/>
  </w:num>
  <w:num w:numId="119">
    <w:abstractNumId w:val="249"/>
  </w:num>
  <w:num w:numId="120">
    <w:abstractNumId w:val="33"/>
  </w:num>
  <w:num w:numId="121">
    <w:abstractNumId w:val="91"/>
  </w:num>
  <w:num w:numId="122">
    <w:abstractNumId w:val="123"/>
  </w:num>
  <w:num w:numId="123">
    <w:abstractNumId w:val="0"/>
  </w:num>
  <w:num w:numId="124">
    <w:abstractNumId w:val="139"/>
  </w:num>
  <w:num w:numId="125">
    <w:abstractNumId w:val="70"/>
  </w:num>
  <w:num w:numId="126">
    <w:abstractNumId w:val="9"/>
  </w:num>
  <w:num w:numId="127">
    <w:abstractNumId w:val="105"/>
  </w:num>
  <w:num w:numId="128">
    <w:abstractNumId w:val="166"/>
  </w:num>
  <w:num w:numId="129">
    <w:abstractNumId w:val="10"/>
  </w:num>
  <w:num w:numId="130">
    <w:abstractNumId w:val="54"/>
  </w:num>
  <w:num w:numId="131">
    <w:abstractNumId w:val="160"/>
  </w:num>
  <w:num w:numId="132">
    <w:abstractNumId w:val="71"/>
  </w:num>
  <w:num w:numId="133">
    <w:abstractNumId w:val="11"/>
  </w:num>
  <w:num w:numId="134">
    <w:abstractNumId w:val="226"/>
  </w:num>
  <w:num w:numId="135">
    <w:abstractNumId w:val="197"/>
  </w:num>
  <w:num w:numId="136">
    <w:abstractNumId w:val="224"/>
  </w:num>
  <w:num w:numId="137">
    <w:abstractNumId w:val="84"/>
  </w:num>
  <w:num w:numId="138">
    <w:abstractNumId w:val="59"/>
  </w:num>
  <w:num w:numId="139">
    <w:abstractNumId w:val="28"/>
  </w:num>
  <w:num w:numId="140">
    <w:abstractNumId w:val="229"/>
  </w:num>
  <w:num w:numId="141">
    <w:abstractNumId w:val="164"/>
  </w:num>
  <w:num w:numId="142">
    <w:abstractNumId w:val="135"/>
  </w:num>
  <w:num w:numId="143">
    <w:abstractNumId w:val="41"/>
  </w:num>
  <w:num w:numId="144">
    <w:abstractNumId w:val="255"/>
  </w:num>
  <w:num w:numId="145">
    <w:abstractNumId w:val="175"/>
  </w:num>
  <w:num w:numId="146">
    <w:abstractNumId w:val="138"/>
  </w:num>
  <w:num w:numId="147">
    <w:abstractNumId w:val="94"/>
  </w:num>
  <w:num w:numId="148">
    <w:abstractNumId w:val="189"/>
  </w:num>
  <w:num w:numId="149">
    <w:abstractNumId w:val="48"/>
  </w:num>
  <w:num w:numId="150">
    <w:abstractNumId w:val="211"/>
  </w:num>
  <w:num w:numId="151">
    <w:abstractNumId w:val="22"/>
  </w:num>
  <w:num w:numId="152">
    <w:abstractNumId w:val="242"/>
  </w:num>
  <w:num w:numId="153">
    <w:abstractNumId w:val="67"/>
  </w:num>
  <w:num w:numId="154">
    <w:abstractNumId w:val="112"/>
  </w:num>
  <w:num w:numId="155">
    <w:abstractNumId w:val="161"/>
  </w:num>
  <w:num w:numId="156">
    <w:abstractNumId w:val="190"/>
  </w:num>
  <w:num w:numId="157">
    <w:abstractNumId w:val="240"/>
  </w:num>
  <w:num w:numId="158">
    <w:abstractNumId w:val="232"/>
  </w:num>
  <w:num w:numId="159">
    <w:abstractNumId w:val="51"/>
  </w:num>
  <w:num w:numId="160">
    <w:abstractNumId w:val="13"/>
  </w:num>
  <w:num w:numId="161">
    <w:abstractNumId w:val="266"/>
  </w:num>
  <w:num w:numId="162">
    <w:abstractNumId w:val="173"/>
  </w:num>
  <w:num w:numId="163">
    <w:abstractNumId w:val="30"/>
  </w:num>
  <w:num w:numId="164">
    <w:abstractNumId w:val="131"/>
  </w:num>
  <w:num w:numId="165">
    <w:abstractNumId w:val="141"/>
  </w:num>
  <w:num w:numId="166">
    <w:abstractNumId w:val="20"/>
  </w:num>
  <w:num w:numId="167">
    <w:abstractNumId w:val="113"/>
  </w:num>
  <w:num w:numId="168">
    <w:abstractNumId w:val="14"/>
  </w:num>
  <w:num w:numId="169">
    <w:abstractNumId w:val="244"/>
  </w:num>
  <w:num w:numId="170">
    <w:abstractNumId w:val="74"/>
  </w:num>
  <w:num w:numId="171">
    <w:abstractNumId w:val="195"/>
  </w:num>
  <w:num w:numId="172">
    <w:abstractNumId w:val="128"/>
  </w:num>
  <w:num w:numId="173">
    <w:abstractNumId w:val="181"/>
  </w:num>
  <w:num w:numId="174">
    <w:abstractNumId w:val="32"/>
  </w:num>
  <w:num w:numId="175">
    <w:abstractNumId w:val="176"/>
  </w:num>
  <w:num w:numId="176">
    <w:abstractNumId w:val="47"/>
  </w:num>
  <w:num w:numId="177">
    <w:abstractNumId w:val="118"/>
  </w:num>
  <w:num w:numId="178">
    <w:abstractNumId w:val="88"/>
  </w:num>
  <w:num w:numId="179">
    <w:abstractNumId w:val="114"/>
  </w:num>
  <w:num w:numId="18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30"/>
  </w:num>
  <w:num w:numId="182">
    <w:abstractNumId w:val="212"/>
  </w:num>
  <w:num w:numId="183">
    <w:abstractNumId w:val="172"/>
  </w:num>
  <w:num w:numId="184">
    <w:abstractNumId w:val="121"/>
  </w:num>
  <w:num w:numId="185">
    <w:abstractNumId w:val="90"/>
  </w:num>
  <w:num w:numId="186">
    <w:abstractNumId w:val="201"/>
  </w:num>
  <w:num w:numId="187">
    <w:abstractNumId w:val="4"/>
  </w:num>
  <w:num w:numId="188">
    <w:abstractNumId w:val="187"/>
  </w:num>
  <w:num w:numId="189">
    <w:abstractNumId w:val="12"/>
  </w:num>
  <w:num w:numId="190">
    <w:abstractNumId w:val="117"/>
  </w:num>
  <w:num w:numId="191">
    <w:abstractNumId w:val="213"/>
  </w:num>
  <w:num w:numId="192">
    <w:abstractNumId w:val="183"/>
  </w:num>
  <w:num w:numId="193">
    <w:abstractNumId w:val="95"/>
  </w:num>
  <w:num w:numId="194">
    <w:abstractNumId w:val="210"/>
  </w:num>
  <w:num w:numId="195">
    <w:abstractNumId w:val="107"/>
  </w:num>
  <w:num w:numId="196">
    <w:abstractNumId w:val="243"/>
  </w:num>
  <w:num w:numId="197">
    <w:abstractNumId w:val="193"/>
  </w:num>
  <w:num w:numId="198">
    <w:abstractNumId w:val="264"/>
  </w:num>
  <w:num w:numId="199">
    <w:abstractNumId w:val="68"/>
  </w:num>
  <w:num w:numId="200">
    <w:abstractNumId w:val="79"/>
  </w:num>
  <w:num w:numId="201">
    <w:abstractNumId w:val="3"/>
  </w:num>
  <w:num w:numId="202">
    <w:abstractNumId w:val="200"/>
  </w:num>
  <w:num w:numId="203">
    <w:abstractNumId w:val="132"/>
  </w:num>
  <w:num w:numId="204">
    <w:abstractNumId w:val="158"/>
  </w:num>
  <w:num w:numId="205">
    <w:abstractNumId w:val="150"/>
  </w:num>
  <w:num w:numId="206">
    <w:abstractNumId w:val="116"/>
  </w:num>
  <w:num w:numId="207">
    <w:abstractNumId w:val="46"/>
  </w:num>
  <w:num w:numId="208">
    <w:abstractNumId w:val="82"/>
  </w:num>
  <w:num w:numId="209">
    <w:abstractNumId w:val="267"/>
  </w:num>
  <w:num w:numId="210">
    <w:abstractNumId w:val="15"/>
  </w:num>
  <w:num w:numId="211">
    <w:abstractNumId w:val="217"/>
  </w:num>
  <w:num w:numId="212">
    <w:abstractNumId w:val="155"/>
  </w:num>
  <w:num w:numId="213">
    <w:abstractNumId w:val="174"/>
  </w:num>
  <w:num w:numId="214">
    <w:abstractNumId w:val="38"/>
  </w:num>
  <w:num w:numId="215">
    <w:abstractNumId w:val="252"/>
  </w:num>
  <w:num w:numId="216">
    <w:abstractNumId w:val="63"/>
  </w:num>
  <w:num w:numId="217">
    <w:abstractNumId w:val="251"/>
  </w:num>
  <w:num w:numId="218">
    <w:abstractNumId w:val="248"/>
  </w:num>
  <w:num w:numId="219">
    <w:abstractNumId w:val="104"/>
  </w:num>
  <w:num w:numId="220">
    <w:abstractNumId w:val="261"/>
  </w:num>
  <w:num w:numId="221">
    <w:abstractNumId w:val="260"/>
  </w:num>
  <w:num w:numId="222">
    <w:abstractNumId w:val="65"/>
  </w:num>
  <w:num w:numId="223">
    <w:abstractNumId w:val="234"/>
  </w:num>
  <w:num w:numId="224">
    <w:abstractNumId w:val="216"/>
  </w:num>
  <w:num w:numId="225">
    <w:abstractNumId w:val="225"/>
  </w:num>
  <w:num w:numId="226">
    <w:abstractNumId w:val="237"/>
  </w:num>
  <w:num w:numId="227">
    <w:abstractNumId w:val="100"/>
  </w:num>
  <w:num w:numId="228">
    <w:abstractNumId w:val="75"/>
  </w:num>
  <w:num w:numId="229">
    <w:abstractNumId w:val="258"/>
  </w:num>
  <w:num w:numId="230">
    <w:abstractNumId w:val="103"/>
  </w:num>
  <w:num w:numId="231">
    <w:abstractNumId w:val="182"/>
  </w:num>
  <w:num w:numId="232">
    <w:abstractNumId w:val="35"/>
  </w:num>
  <w:num w:numId="233">
    <w:abstractNumId w:val="202"/>
  </w:num>
  <w:num w:numId="234">
    <w:abstractNumId w:val="206"/>
  </w:num>
  <w:num w:numId="235">
    <w:abstractNumId w:val="61"/>
  </w:num>
  <w:num w:numId="236">
    <w:abstractNumId w:val="8"/>
  </w:num>
  <w:num w:numId="237">
    <w:abstractNumId w:val="2"/>
  </w:num>
  <w:num w:numId="238">
    <w:abstractNumId w:val="43"/>
  </w:num>
  <w:num w:numId="239">
    <w:abstractNumId w:val="162"/>
  </w:num>
  <w:num w:numId="240">
    <w:abstractNumId w:val="203"/>
  </w:num>
  <w:num w:numId="241">
    <w:abstractNumId w:val="192"/>
  </w:num>
  <w:num w:numId="242">
    <w:abstractNumId w:val="233"/>
  </w:num>
  <w:num w:numId="243">
    <w:abstractNumId w:val="221"/>
  </w:num>
  <w:num w:numId="244">
    <w:abstractNumId w:val="37"/>
  </w:num>
  <w:num w:numId="245">
    <w:abstractNumId w:val="122"/>
  </w:num>
  <w:num w:numId="246">
    <w:abstractNumId w:val="110"/>
  </w:num>
  <w:num w:numId="247">
    <w:abstractNumId w:val="55"/>
  </w:num>
  <w:num w:numId="248">
    <w:abstractNumId w:val="148"/>
  </w:num>
  <w:num w:numId="249">
    <w:abstractNumId w:val="254"/>
  </w:num>
  <w:num w:numId="250">
    <w:abstractNumId w:val="58"/>
  </w:num>
  <w:num w:numId="251">
    <w:abstractNumId w:val="99"/>
  </w:num>
  <w:num w:numId="252">
    <w:abstractNumId w:val="196"/>
  </w:num>
  <w:num w:numId="253">
    <w:abstractNumId w:val="29"/>
  </w:num>
  <w:num w:numId="254">
    <w:abstractNumId w:val="263"/>
  </w:num>
  <w:num w:numId="255">
    <w:abstractNumId w:val="262"/>
  </w:num>
  <w:num w:numId="256">
    <w:abstractNumId w:val="208"/>
  </w:num>
  <w:num w:numId="257">
    <w:abstractNumId w:val="184"/>
  </w:num>
  <w:num w:numId="258">
    <w:abstractNumId w:val="16"/>
  </w:num>
  <w:num w:numId="259">
    <w:abstractNumId w:val="129"/>
  </w:num>
  <w:num w:numId="260">
    <w:abstractNumId w:val="34"/>
  </w:num>
  <w:num w:numId="261">
    <w:abstractNumId w:val="6"/>
  </w:num>
  <w:num w:numId="262">
    <w:abstractNumId w:val="93"/>
  </w:num>
  <w:num w:numId="263">
    <w:abstractNumId w:val="268"/>
  </w:num>
  <w:num w:numId="264">
    <w:abstractNumId w:val="133"/>
  </w:num>
  <w:num w:numId="265">
    <w:abstractNumId w:val="265"/>
  </w:num>
  <w:num w:numId="266">
    <w:abstractNumId w:val="178"/>
  </w:num>
  <w:num w:numId="267">
    <w:abstractNumId w:val="236"/>
  </w:num>
  <w:num w:numId="268">
    <w:abstractNumId w:val="214"/>
  </w:num>
  <w:num w:numId="269">
    <w:abstractNumId w:val="170"/>
  </w:num>
  <w:numIdMacAtCleanup w:val="2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342A"/>
    <w:rsid w:val="00003934"/>
    <w:rsid w:val="00005A03"/>
    <w:rsid w:val="00020516"/>
    <w:rsid w:val="00020C4B"/>
    <w:rsid w:val="00020CFF"/>
    <w:rsid w:val="00021C09"/>
    <w:rsid w:val="00026735"/>
    <w:rsid w:val="00031186"/>
    <w:rsid w:val="00031EEA"/>
    <w:rsid w:val="00032D28"/>
    <w:rsid w:val="0003441D"/>
    <w:rsid w:val="0003570D"/>
    <w:rsid w:val="000459F1"/>
    <w:rsid w:val="000552B6"/>
    <w:rsid w:val="0006120B"/>
    <w:rsid w:val="00065614"/>
    <w:rsid w:val="0007098E"/>
    <w:rsid w:val="00084C5C"/>
    <w:rsid w:val="00085871"/>
    <w:rsid w:val="00092505"/>
    <w:rsid w:val="0009491F"/>
    <w:rsid w:val="0009681B"/>
    <w:rsid w:val="00096AE9"/>
    <w:rsid w:val="000A241F"/>
    <w:rsid w:val="000B7FBC"/>
    <w:rsid w:val="000C67A4"/>
    <w:rsid w:val="000E6D7D"/>
    <w:rsid w:val="000F7D5E"/>
    <w:rsid w:val="001005BF"/>
    <w:rsid w:val="00114FAF"/>
    <w:rsid w:val="00116C12"/>
    <w:rsid w:val="00117CE3"/>
    <w:rsid w:val="00117E7B"/>
    <w:rsid w:val="00122DAD"/>
    <w:rsid w:val="00123FF9"/>
    <w:rsid w:val="00143BB2"/>
    <w:rsid w:val="001457E5"/>
    <w:rsid w:val="00152CEF"/>
    <w:rsid w:val="00161656"/>
    <w:rsid w:val="00162DD1"/>
    <w:rsid w:val="0016716E"/>
    <w:rsid w:val="0017119B"/>
    <w:rsid w:val="00176D9F"/>
    <w:rsid w:val="0018139E"/>
    <w:rsid w:val="00182FDF"/>
    <w:rsid w:val="00193F2E"/>
    <w:rsid w:val="001A55C0"/>
    <w:rsid w:val="001A7AA5"/>
    <w:rsid w:val="001B3679"/>
    <w:rsid w:val="001C0968"/>
    <w:rsid w:val="001C1CB9"/>
    <w:rsid w:val="001C2CDD"/>
    <w:rsid w:val="001C5BB5"/>
    <w:rsid w:val="001D1B18"/>
    <w:rsid w:val="001D45CF"/>
    <w:rsid w:val="001D61ED"/>
    <w:rsid w:val="001D65D2"/>
    <w:rsid w:val="001D70A8"/>
    <w:rsid w:val="001E0CD5"/>
    <w:rsid w:val="001E1BC9"/>
    <w:rsid w:val="001E52EC"/>
    <w:rsid w:val="001F33D2"/>
    <w:rsid w:val="0021265C"/>
    <w:rsid w:val="00217713"/>
    <w:rsid w:val="0022223F"/>
    <w:rsid w:val="00224777"/>
    <w:rsid w:val="002248B5"/>
    <w:rsid w:val="00231883"/>
    <w:rsid w:val="002365D0"/>
    <w:rsid w:val="00243C80"/>
    <w:rsid w:val="00246268"/>
    <w:rsid w:val="00246A3F"/>
    <w:rsid w:val="00246E5F"/>
    <w:rsid w:val="00246F3D"/>
    <w:rsid w:val="00253A14"/>
    <w:rsid w:val="00261A25"/>
    <w:rsid w:val="0026329F"/>
    <w:rsid w:val="00263B31"/>
    <w:rsid w:val="00264609"/>
    <w:rsid w:val="00272355"/>
    <w:rsid w:val="00272C12"/>
    <w:rsid w:val="002747FA"/>
    <w:rsid w:val="00277FC1"/>
    <w:rsid w:val="00277FE3"/>
    <w:rsid w:val="002848C5"/>
    <w:rsid w:val="002858FC"/>
    <w:rsid w:val="002865FE"/>
    <w:rsid w:val="00296274"/>
    <w:rsid w:val="002A25B7"/>
    <w:rsid w:val="002A3659"/>
    <w:rsid w:val="002B39A7"/>
    <w:rsid w:val="002B6CA5"/>
    <w:rsid w:val="002C4B91"/>
    <w:rsid w:val="002D74E1"/>
    <w:rsid w:val="002E1A80"/>
    <w:rsid w:val="002E4EC4"/>
    <w:rsid w:val="002F26B7"/>
    <w:rsid w:val="002F5FF5"/>
    <w:rsid w:val="003011EA"/>
    <w:rsid w:val="00302535"/>
    <w:rsid w:val="003059CD"/>
    <w:rsid w:val="00305D74"/>
    <w:rsid w:val="00322591"/>
    <w:rsid w:val="00322E92"/>
    <w:rsid w:val="00323F8F"/>
    <w:rsid w:val="00332391"/>
    <w:rsid w:val="003357FC"/>
    <w:rsid w:val="00340305"/>
    <w:rsid w:val="00350BAF"/>
    <w:rsid w:val="0035260B"/>
    <w:rsid w:val="00360F46"/>
    <w:rsid w:val="003656EA"/>
    <w:rsid w:val="00370E2E"/>
    <w:rsid w:val="00374634"/>
    <w:rsid w:val="00380E1B"/>
    <w:rsid w:val="00381DCC"/>
    <w:rsid w:val="00387B5B"/>
    <w:rsid w:val="003957E2"/>
    <w:rsid w:val="003A0022"/>
    <w:rsid w:val="003B7589"/>
    <w:rsid w:val="003C31BF"/>
    <w:rsid w:val="003C5CF8"/>
    <w:rsid w:val="003C5FE3"/>
    <w:rsid w:val="003D338E"/>
    <w:rsid w:val="003D369F"/>
    <w:rsid w:val="003D3E7A"/>
    <w:rsid w:val="003E18A1"/>
    <w:rsid w:val="003E23F8"/>
    <w:rsid w:val="003E5A67"/>
    <w:rsid w:val="003F681C"/>
    <w:rsid w:val="003F6E0E"/>
    <w:rsid w:val="004029D9"/>
    <w:rsid w:val="0040557C"/>
    <w:rsid w:val="00415B00"/>
    <w:rsid w:val="00417EFE"/>
    <w:rsid w:val="0042577B"/>
    <w:rsid w:val="00432FF6"/>
    <w:rsid w:val="00433870"/>
    <w:rsid w:val="00436AAC"/>
    <w:rsid w:val="0045403C"/>
    <w:rsid w:val="00461067"/>
    <w:rsid w:val="00466971"/>
    <w:rsid w:val="00480C26"/>
    <w:rsid w:val="00481030"/>
    <w:rsid w:val="00490842"/>
    <w:rsid w:val="0049305B"/>
    <w:rsid w:val="004B08E6"/>
    <w:rsid w:val="004B125F"/>
    <w:rsid w:val="004C022D"/>
    <w:rsid w:val="004C224D"/>
    <w:rsid w:val="004C5F0A"/>
    <w:rsid w:val="004D37F5"/>
    <w:rsid w:val="004D785C"/>
    <w:rsid w:val="004E12A1"/>
    <w:rsid w:val="004E40EB"/>
    <w:rsid w:val="004E494E"/>
    <w:rsid w:val="004E50F7"/>
    <w:rsid w:val="00500C22"/>
    <w:rsid w:val="00504528"/>
    <w:rsid w:val="00522A5C"/>
    <w:rsid w:val="005267AA"/>
    <w:rsid w:val="005333B9"/>
    <w:rsid w:val="00537879"/>
    <w:rsid w:val="00542818"/>
    <w:rsid w:val="0054462A"/>
    <w:rsid w:val="00544DE3"/>
    <w:rsid w:val="00545D9D"/>
    <w:rsid w:val="00552997"/>
    <w:rsid w:val="00555D5B"/>
    <w:rsid w:val="005723A4"/>
    <w:rsid w:val="00577549"/>
    <w:rsid w:val="00582FAC"/>
    <w:rsid w:val="0058398B"/>
    <w:rsid w:val="005946ED"/>
    <w:rsid w:val="00595305"/>
    <w:rsid w:val="005A4956"/>
    <w:rsid w:val="005B55F2"/>
    <w:rsid w:val="005C23DC"/>
    <w:rsid w:val="005C2A9A"/>
    <w:rsid w:val="005C4B6E"/>
    <w:rsid w:val="005C6F9E"/>
    <w:rsid w:val="005D00E0"/>
    <w:rsid w:val="005D642F"/>
    <w:rsid w:val="005D6E09"/>
    <w:rsid w:val="005E7A43"/>
    <w:rsid w:val="005F1C2D"/>
    <w:rsid w:val="005F41D2"/>
    <w:rsid w:val="0060641A"/>
    <w:rsid w:val="006075BD"/>
    <w:rsid w:val="00610687"/>
    <w:rsid w:val="0061268F"/>
    <w:rsid w:val="00623361"/>
    <w:rsid w:val="00624C3A"/>
    <w:rsid w:val="00630272"/>
    <w:rsid w:val="00631EDD"/>
    <w:rsid w:val="00633CEA"/>
    <w:rsid w:val="00642807"/>
    <w:rsid w:val="00660422"/>
    <w:rsid w:val="006718A6"/>
    <w:rsid w:val="006927E8"/>
    <w:rsid w:val="00693E8E"/>
    <w:rsid w:val="00697EC6"/>
    <w:rsid w:val="006A2ABB"/>
    <w:rsid w:val="006A73D9"/>
    <w:rsid w:val="006C04C9"/>
    <w:rsid w:val="006D25E9"/>
    <w:rsid w:val="006D302F"/>
    <w:rsid w:val="006D4B90"/>
    <w:rsid w:val="006E0739"/>
    <w:rsid w:val="006E277A"/>
    <w:rsid w:val="006E6A9F"/>
    <w:rsid w:val="006F58A8"/>
    <w:rsid w:val="006F5FA1"/>
    <w:rsid w:val="006F6CD9"/>
    <w:rsid w:val="00700932"/>
    <w:rsid w:val="0071099D"/>
    <w:rsid w:val="0071219F"/>
    <w:rsid w:val="0073215D"/>
    <w:rsid w:val="007343FC"/>
    <w:rsid w:val="00743862"/>
    <w:rsid w:val="007506D3"/>
    <w:rsid w:val="00753662"/>
    <w:rsid w:val="00754284"/>
    <w:rsid w:val="00755CB0"/>
    <w:rsid w:val="007642EA"/>
    <w:rsid w:val="0077577F"/>
    <w:rsid w:val="00782431"/>
    <w:rsid w:val="00782F0E"/>
    <w:rsid w:val="0078338B"/>
    <w:rsid w:val="00795956"/>
    <w:rsid w:val="007A1187"/>
    <w:rsid w:val="007A5BF1"/>
    <w:rsid w:val="007B3338"/>
    <w:rsid w:val="007B3D8D"/>
    <w:rsid w:val="007B70EA"/>
    <w:rsid w:val="007C2829"/>
    <w:rsid w:val="007C34DB"/>
    <w:rsid w:val="007C6328"/>
    <w:rsid w:val="007D3C3A"/>
    <w:rsid w:val="007D7EC9"/>
    <w:rsid w:val="007E25C1"/>
    <w:rsid w:val="007E7DF3"/>
    <w:rsid w:val="007F047E"/>
    <w:rsid w:val="007F5652"/>
    <w:rsid w:val="00812095"/>
    <w:rsid w:val="00817EB8"/>
    <w:rsid w:val="008214E8"/>
    <w:rsid w:val="00822B13"/>
    <w:rsid w:val="008271D7"/>
    <w:rsid w:val="0083013A"/>
    <w:rsid w:val="00830C36"/>
    <w:rsid w:val="00834F20"/>
    <w:rsid w:val="008350B0"/>
    <w:rsid w:val="008445C7"/>
    <w:rsid w:val="00845AE1"/>
    <w:rsid w:val="008469EF"/>
    <w:rsid w:val="008522EA"/>
    <w:rsid w:val="0085272F"/>
    <w:rsid w:val="008533FF"/>
    <w:rsid w:val="00855140"/>
    <w:rsid w:val="00855402"/>
    <w:rsid w:val="00860602"/>
    <w:rsid w:val="0086192D"/>
    <w:rsid w:val="0086195B"/>
    <w:rsid w:val="0086492A"/>
    <w:rsid w:val="00866363"/>
    <w:rsid w:val="00866EF6"/>
    <w:rsid w:val="008717CB"/>
    <w:rsid w:val="00873786"/>
    <w:rsid w:val="0087498F"/>
    <w:rsid w:val="00876105"/>
    <w:rsid w:val="00876A94"/>
    <w:rsid w:val="00883C94"/>
    <w:rsid w:val="00884F0D"/>
    <w:rsid w:val="008959A2"/>
    <w:rsid w:val="00895AC8"/>
    <w:rsid w:val="008965AB"/>
    <w:rsid w:val="008A2F5C"/>
    <w:rsid w:val="008A37DF"/>
    <w:rsid w:val="008A7B6A"/>
    <w:rsid w:val="008B050A"/>
    <w:rsid w:val="008B3FBD"/>
    <w:rsid w:val="008C33F6"/>
    <w:rsid w:val="008D49EA"/>
    <w:rsid w:val="008D5A59"/>
    <w:rsid w:val="008E23B8"/>
    <w:rsid w:val="008E2ACA"/>
    <w:rsid w:val="008E543B"/>
    <w:rsid w:val="008E5839"/>
    <w:rsid w:val="00905B78"/>
    <w:rsid w:val="00911998"/>
    <w:rsid w:val="00912F6F"/>
    <w:rsid w:val="009210D8"/>
    <w:rsid w:val="00921E0F"/>
    <w:rsid w:val="009261CC"/>
    <w:rsid w:val="00931A97"/>
    <w:rsid w:val="00933524"/>
    <w:rsid w:val="00934451"/>
    <w:rsid w:val="00936673"/>
    <w:rsid w:val="00942E70"/>
    <w:rsid w:val="00946B2B"/>
    <w:rsid w:val="00950CBF"/>
    <w:rsid w:val="00951FA6"/>
    <w:rsid w:val="00954E71"/>
    <w:rsid w:val="00955EDF"/>
    <w:rsid w:val="00961217"/>
    <w:rsid w:val="00963025"/>
    <w:rsid w:val="00964E2C"/>
    <w:rsid w:val="009702B3"/>
    <w:rsid w:val="009751A7"/>
    <w:rsid w:val="00991F96"/>
    <w:rsid w:val="009950D4"/>
    <w:rsid w:val="00997299"/>
    <w:rsid w:val="009A5A91"/>
    <w:rsid w:val="009A5D05"/>
    <w:rsid w:val="009B407C"/>
    <w:rsid w:val="009B496F"/>
    <w:rsid w:val="009B50D5"/>
    <w:rsid w:val="009B7EA4"/>
    <w:rsid w:val="009C3C7D"/>
    <w:rsid w:val="009D0868"/>
    <w:rsid w:val="009D7093"/>
    <w:rsid w:val="009E40B5"/>
    <w:rsid w:val="009E4C05"/>
    <w:rsid w:val="009F3AB4"/>
    <w:rsid w:val="00A12EBD"/>
    <w:rsid w:val="00A156FA"/>
    <w:rsid w:val="00A17BE4"/>
    <w:rsid w:val="00A36EE2"/>
    <w:rsid w:val="00A434E6"/>
    <w:rsid w:val="00A43CD9"/>
    <w:rsid w:val="00A4499D"/>
    <w:rsid w:val="00A44D29"/>
    <w:rsid w:val="00A51209"/>
    <w:rsid w:val="00A55E75"/>
    <w:rsid w:val="00A6044D"/>
    <w:rsid w:val="00A614F9"/>
    <w:rsid w:val="00A615E0"/>
    <w:rsid w:val="00A658E4"/>
    <w:rsid w:val="00A65DF9"/>
    <w:rsid w:val="00A70A06"/>
    <w:rsid w:val="00A72532"/>
    <w:rsid w:val="00A7444B"/>
    <w:rsid w:val="00A7707B"/>
    <w:rsid w:val="00A7738C"/>
    <w:rsid w:val="00A82C96"/>
    <w:rsid w:val="00A83792"/>
    <w:rsid w:val="00A87098"/>
    <w:rsid w:val="00A96F8F"/>
    <w:rsid w:val="00AA2040"/>
    <w:rsid w:val="00AA4FB4"/>
    <w:rsid w:val="00AA5566"/>
    <w:rsid w:val="00AA7D77"/>
    <w:rsid w:val="00AB4047"/>
    <w:rsid w:val="00AD18B4"/>
    <w:rsid w:val="00AE33CB"/>
    <w:rsid w:val="00AE4953"/>
    <w:rsid w:val="00AF19B7"/>
    <w:rsid w:val="00B02F9A"/>
    <w:rsid w:val="00B04C73"/>
    <w:rsid w:val="00B17EB3"/>
    <w:rsid w:val="00B21162"/>
    <w:rsid w:val="00B3279C"/>
    <w:rsid w:val="00B335D2"/>
    <w:rsid w:val="00B35DC4"/>
    <w:rsid w:val="00B40C57"/>
    <w:rsid w:val="00B449AE"/>
    <w:rsid w:val="00B50075"/>
    <w:rsid w:val="00B507FC"/>
    <w:rsid w:val="00B508B4"/>
    <w:rsid w:val="00B51463"/>
    <w:rsid w:val="00B55D10"/>
    <w:rsid w:val="00B56F23"/>
    <w:rsid w:val="00B57313"/>
    <w:rsid w:val="00B61549"/>
    <w:rsid w:val="00B75E3A"/>
    <w:rsid w:val="00B7692F"/>
    <w:rsid w:val="00B81B4D"/>
    <w:rsid w:val="00B92A6E"/>
    <w:rsid w:val="00B95929"/>
    <w:rsid w:val="00B95B89"/>
    <w:rsid w:val="00BA118D"/>
    <w:rsid w:val="00BA5C8F"/>
    <w:rsid w:val="00BB01D8"/>
    <w:rsid w:val="00BB0EB7"/>
    <w:rsid w:val="00BB448A"/>
    <w:rsid w:val="00BB6E64"/>
    <w:rsid w:val="00BB79C3"/>
    <w:rsid w:val="00BD1120"/>
    <w:rsid w:val="00BD49FD"/>
    <w:rsid w:val="00BD795E"/>
    <w:rsid w:val="00BE7F74"/>
    <w:rsid w:val="00BF01DA"/>
    <w:rsid w:val="00BF167C"/>
    <w:rsid w:val="00BF29A5"/>
    <w:rsid w:val="00BF2E5E"/>
    <w:rsid w:val="00C02592"/>
    <w:rsid w:val="00C0269E"/>
    <w:rsid w:val="00C12C93"/>
    <w:rsid w:val="00C15340"/>
    <w:rsid w:val="00C16111"/>
    <w:rsid w:val="00C208A1"/>
    <w:rsid w:val="00C22F25"/>
    <w:rsid w:val="00C23398"/>
    <w:rsid w:val="00C31351"/>
    <w:rsid w:val="00C31B50"/>
    <w:rsid w:val="00C3712E"/>
    <w:rsid w:val="00C45C7F"/>
    <w:rsid w:val="00C45EB7"/>
    <w:rsid w:val="00C57962"/>
    <w:rsid w:val="00C60AFD"/>
    <w:rsid w:val="00C610C2"/>
    <w:rsid w:val="00C62F5E"/>
    <w:rsid w:val="00C730DE"/>
    <w:rsid w:val="00C73747"/>
    <w:rsid w:val="00C8328D"/>
    <w:rsid w:val="00C93972"/>
    <w:rsid w:val="00CA0D12"/>
    <w:rsid w:val="00CA24DA"/>
    <w:rsid w:val="00CA41B5"/>
    <w:rsid w:val="00CC1457"/>
    <w:rsid w:val="00CC241F"/>
    <w:rsid w:val="00CC39F5"/>
    <w:rsid w:val="00CC54B8"/>
    <w:rsid w:val="00CC742D"/>
    <w:rsid w:val="00CC7603"/>
    <w:rsid w:val="00CD30FA"/>
    <w:rsid w:val="00CD482D"/>
    <w:rsid w:val="00CD6ACA"/>
    <w:rsid w:val="00CD799E"/>
    <w:rsid w:val="00CD7B19"/>
    <w:rsid w:val="00CE21AA"/>
    <w:rsid w:val="00CE7135"/>
    <w:rsid w:val="00CF2846"/>
    <w:rsid w:val="00CF47D7"/>
    <w:rsid w:val="00CF5A32"/>
    <w:rsid w:val="00CF7A38"/>
    <w:rsid w:val="00D0231D"/>
    <w:rsid w:val="00D148DD"/>
    <w:rsid w:val="00D14DCA"/>
    <w:rsid w:val="00D20556"/>
    <w:rsid w:val="00D21950"/>
    <w:rsid w:val="00D22AEF"/>
    <w:rsid w:val="00D27077"/>
    <w:rsid w:val="00D30707"/>
    <w:rsid w:val="00D311E8"/>
    <w:rsid w:val="00D333A6"/>
    <w:rsid w:val="00D41964"/>
    <w:rsid w:val="00D424EF"/>
    <w:rsid w:val="00D51D5A"/>
    <w:rsid w:val="00D55B4B"/>
    <w:rsid w:val="00D60621"/>
    <w:rsid w:val="00D77882"/>
    <w:rsid w:val="00D902D7"/>
    <w:rsid w:val="00D90D3C"/>
    <w:rsid w:val="00D92269"/>
    <w:rsid w:val="00D92A1C"/>
    <w:rsid w:val="00D96FDB"/>
    <w:rsid w:val="00DA45D5"/>
    <w:rsid w:val="00DB0B68"/>
    <w:rsid w:val="00DB73A6"/>
    <w:rsid w:val="00DC1C4C"/>
    <w:rsid w:val="00DC2454"/>
    <w:rsid w:val="00DC7381"/>
    <w:rsid w:val="00DD2664"/>
    <w:rsid w:val="00DD39C7"/>
    <w:rsid w:val="00DD4CCD"/>
    <w:rsid w:val="00DE4F66"/>
    <w:rsid w:val="00DE728A"/>
    <w:rsid w:val="00DF1F02"/>
    <w:rsid w:val="00E01A85"/>
    <w:rsid w:val="00E036F9"/>
    <w:rsid w:val="00E20940"/>
    <w:rsid w:val="00E2377C"/>
    <w:rsid w:val="00E27C99"/>
    <w:rsid w:val="00E42BD8"/>
    <w:rsid w:val="00E4617F"/>
    <w:rsid w:val="00E46FD4"/>
    <w:rsid w:val="00E538E0"/>
    <w:rsid w:val="00E55381"/>
    <w:rsid w:val="00E56B78"/>
    <w:rsid w:val="00E61554"/>
    <w:rsid w:val="00E66EBF"/>
    <w:rsid w:val="00E769F8"/>
    <w:rsid w:val="00E7704A"/>
    <w:rsid w:val="00E8164A"/>
    <w:rsid w:val="00E82DF9"/>
    <w:rsid w:val="00E86A0D"/>
    <w:rsid w:val="00E9162A"/>
    <w:rsid w:val="00E94311"/>
    <w:rsid w:val="00E966E7"/>
    <w:rsid w:val="00E96FC7"/>
    <w:rsid w:val="00EC2798"/>
    <w:rsid w:val="00ED48F7"/>
    <w:rsid w:val="00ED5794"/>
    <w:rsid w:val="00ED6F07"/>
    <w:rsid w:val="00EE29E6"/>
    <w:rsid w:val="00EE4C58"/>
    <w:rsid w:val="00EF3AAF"/>
    <w:rsid w:val="00EF4132"/>
    <w:rsid w:val="00F02431"/>
    <w:rsid w:val="00F028A0"/>
    <w:rsid w:val="00F030E3"/>
    <w:rsid w:val="00F042DD"/>
    <w:rsid w:val="00F05CF2"/>
    <w:rsid w:val="00F063F0"/>
    <w:rsid w:val="00F23A32"/>
    <w:rsid w:val="00F346BE"/>
    <w:rsid w:val="00F3644A"/>
    <w:rsid w:val="00F428DC"/>
    <w:rsid w:val="00F447EC"/>
    <w:rsid w:val="00F558A1"/>
    <w:rsid w:val="00F62EDD"/>
    <w:rsid w:val="00F65FAE"/>
    <w:rsid w:val="00F779AC"/>
    <w:rsid w:val="00F81B01"/>
    <w:rsid w:val="00F85390"/>
    <w:rsid w:val="00F85DF3"/>
    <w:rsid w:val="00FA0B51"/>
    <w:rsid w:val="00FA18EF"/>
    <w:rsid w:val="00FA1997"/>
    <w:rsid w:val="00FA50B0"/>
    <w:rsid w:val="00FA5339"/>
    <w:rsid w:val="00FB5DA6"/>
    <w:rsid w:val="00FC39DB"/>
    <w:rsid w:val="00FD2BD7"/>
    <w:rsid w:val="00FE3C30"/>
    <w:rsid w:val="00FE40B4"/>
    <w:rsid w:val="00FE4843"/>
    <w:rsid w:val="00FE79B1"/>
    <w:rsid w:val="00FF6C26"/>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03818">
      <w:bodyDiv w:val="1"/>
      <w:marLeft w:val="0"/>
      <w:marRight w:val="0"/>
      <w:marTop w:val="0"/>
      <w:marBottom w:val="0"/>
      <w:divBdr>
        <w:top w:val="none" w:sz="0" w:space="0" w:color="auto"/>
        <w:left w:val="none" w:sz="0" w:space="0" w:color="auto"/>
        <w:bottom w:val="none" w:sz="0" w:space="0" w:color="auto"/>
        <w:right w:val="none" w:sz="0" w:space="0" w:color="auto"/>
      </w:divBdr>
    </w:div>
    <w:div w:id="327291079">
      <w:bodyDiv w:val="1"/>
      <w:marLeft w:val="0"/>
      <w:marRight w:val="0"/>
      <w:marTop w:val="0"/>
      <w:marBottom w:val="0"/>
      <w:divBdr>
        <w:top w:val="none" w:sz="0" w:space="0" w:color="auto"/>
        <w:left w:val="none" w:sz="0" w:space="0" w:color="auto"/>
        <w:bottom w:val="none" w:sz="0" w:space="0" w:color="auto"/>
        <w:right w:val="none" w:sz="0" w:space="0" w:color="auto"/>
      </w:divBdr>
      <w:divsChild>
        <w:div w:id="284735">
          <w:marLeft w:val="0"/>
          <w:marRight w:val="0"/>
          <w:marTop w:val="0"/>
          <w:marBottom w:val="0"/>
          <w:divBdr>
            <w:top w:val="none" w:sz="0" w:space="0" w:color="auto"/>
            <w:left w:val="none" w:sz="0" w:space="0" w:color="auto"/>
            <w:bottom w:val="none" w:sz="0" w:space="0" w:color="auto"/>
            <w:right w:val="none" w:sz="0" w:space="0" w:color="auto"/>
          </w:divBdr>
        </w:div>
        <w:div w:id="364716073">
          <w:marLeft w:val="0"/>
          <w:marRight w:val="0"/>
          <w:marTop w:val="0"/>
          <w:marBottom w:val="0"/>
          <w:divBdr>
            <w:top w:val="none" w:sz="0" w:space="0" w:color="auto"/>
            <w:left w:val="none" w:sz="0" w:space="0" w:color="auto"/>
            <w:bottom w:val="none" w:sz="0" w:space="0" w:color="auto"/>
            <w:right w:val="none" w:sz="0" w:space="0" w:color="auto"/>
          </w:divBdr>
        </w:div>
        <w:div w:id="1382054614">
          <w:marLeft w:val="0"/>
          <w:marRight w:val="0"/>
          <w:marTop w:val="0"/>
          <w:marBottom w:val="0"/>
          <w:divBdr>
            <w:top w:val="none" w:sz="0" w:space="0" w:color="auto"/>
            <w:left w:val="none" w:sz="0" w:space="0" w:color="auto"/>
            <w:bottom w:val="none" w:sz="0" w:space="0" w:color="auto"/>
            <w:right w:val="none" w:sz="0" w:space="0" w:color="auto"/>
          </w:divBdr>
        </w:div>
        <w:div w:id="417405644">
          <w:marLeft w:val="0"/>
          <w:marRight w:val="0"/>
          <w:marTop w:val="0"/>
          <w:marBottom w:val="0"/>
          <w:divBdr>
            <w:top w:val="none" w:sz="0" w:space="0" w:color="auto"/>
            <w:left w:val="none" w:sz="0" w:space="0" w:color="auto"/>
            <w:bottom w:val="none" w:sz="0" w:space="0" w:color="auto"/>
            <w:right w:val="none" w:sz="0" w:space="0" w:color="auto"/>
          </w:divBdr>
        </w:div>
      </w:divsChild>
    </w:div>
    <w:div w:id="471675746">
      <w:bodyDiv w:val="1"/>
      <w:marLeft w:val="0"/>
      <w:marRight w:val="0"/>
      <w:marTop w:val="0"/>
      <w:marBottom w:val="0"/>
      <w:divBdr>
        <w:top w:val="none" w:sz="0" w:space="0" w:color="auto"/>
        <w:left w:val="none" w:sz="0" w:space="0" w:color="auto"/>
        <w:bottom w:val="none" w:sz="0" w:space="0" w:color="auto"/>
        <w:right w:val="none" w:sz="0" w:space="0" w:color="auto"/>
      </w:divBdr>
    </w:div>
    <w:div w:id="785151547">
      <w:bodyDiv w:val="1"/>
      <w:marLeft w:val="0"/>
      <w:marRight w:val="0"/>
      <w:marTop w:val="0"/>
      <w:marBottom w:val="0"/>
      <w:divBdr>
        <w:top w:val="none" w:sz="0" w:space="0" w:color="auto"/>
        <w:left w:val="none" w:sz="0" w:space="0" w:color="auto"/>
        <w:bottom w:val="none" w:sz="0" w:space="0" w:color="auto"/>
        <w:right w:val="none" w:sz="0" w:space="0" w:color="auto"/>
      </w:divBdr>
    </w:div>
    <w:div w:id="859708657">
      <w:bodyDiv w:val="1"/>
      <w:marLeft w:val="0"/>
      <w:marRight w:val="0"/>
      <w:marTop w:val="0"/>
      <w:marBottom w:val="0"/>
      <w:divBdr>
        <w:top w:val="none" w:sz="0" w:space="0" w:color="auto"/>
        <w:left w:val="none" w:sz="0" w:space="0" w:color="auto"/>
        <w:bottom w:val="none" w:sz="0" w:space="0" w:color="auto"/>
        <w:right w:val="none" w:sz="0" w:space="0" w:color="auto"/>
      </w:divBdr>
    </w:div>
    <w:div w:id="923605660">
      <w:bodyDiv w:val="1"/>
      <w:marLeft w:val="0"/>
      <w:marRight w:val="0"/>
      <w:marTop w:val="0"/>
      <w:marBottom w:val="0"/>
      <w:divBdr>
        <w:top w:val="none" w:sz="0" w:space="0" w:color="auto"/>
        <w:left w:val="none" w:sz="0" w:space="0" w:color="auto"/>
        <w:bottom w:val="none" w:sz="0" w:space="0" w:color="auto"/>
        <w:right w:val="none" w:sz="0" w:space="0" w:color="auto"/>
      </w:divBdr>
    </w:div>
    <w:div w:id="1165587854">
      <w:bodyDiv w:val="1"/>
      <w:marLeft w:val="0"/>
      <w:marRight w:val="0"/>
      <w:marTop w:val="0"/>
      <w:marBottom w:val="0"/>
      <w:divBdr>
        <w:top w:val="none" w:sz="0" w:space="0" w:color="auto"/>
        <w:left w:val="none" w:sz="0" w:space="0" w:color="auto"/>
        <w:bottom w:val="none" w:sz="0" w:space="0" w:color="auto"/>
        <w:right w:val="none" w:sz="0" w:space="0" w:color="auto"/>
      </w:divBdr>
    </w:div>
    <w:div w:id="1172984710">
      <w:bodyDiv w:val="1"/>
      <w:marLeft w:val="0"/>
      <w:marRight w:val="0"/>
      <w:marTop w:val="0"/>
      <w:marBottom w:val="0"/>
      <w:divBdr>
        <w:top w:val="none" w:sz="0" w:space="0" w:color="auto"/>
        <w:left w:val="none" w:sz="0" w:space="0" w:color="auto"/>
        <w:bottom w:val="none" w:sz="0" w:space="0" w:color="auto"/>
        <w:right w:val="none" w:sz="0" w:space="0" w:color="auto"/>
      </w:divBdr>
    </w:div>
    <w:div w:id="1226716496">
      <w:bodyDiv w:val="1"/>
      <w:marLeft w:val="0"/>
      <w:marRight w:val="0"/>
      <w:marTop w:val="0"/>
      <w:marBottom w:val="0"/>
      <w:divBdr>
        <w:top w:val="none" w:sz="0" w:space="0" w:color="auto"/>
        <w:left w:val="none" w:sz="0" w:space="0" w:color="auto"/>
        <w:bottom w:val="none" w:sz="0" w:space="0" w:color="auto"/>
        <w:right w:val="none" w:sz="0" w:space="0" w:color="auto"/>
      </w:divBdr>
    </w:div>
    <w:div w:id="1270160174">
      <w:bodyDiv w:val="1"/>
      <w:marLeft w:val="0"/>
      <w:marRight w:val="0"/>
      <w:marTop w:val="0"/>
      <w:marBottom w:val="0"/>
      <w:divBdr>
        <w:top w:val="none" w:sz="0" w:space="0" w:color="auto"/>
        <w:left w:val="none" w:sz="0" w:space="0" w:color="auto"/>
        <w:bottom w:val="none" w:sz="0" w:space="0" w:color="auto"/>
        <w:right w:val="none" w:sz="0" w:space="0" w:color="auto"/>
      </w:divBdr>
    </w:div>
    <w:div w:id="1376613663">
      <w:bodyDiv w:val="1"/>
      <w:marLeft w:val="0"/>
      <w:marRight w:val="0"/>
      <w:marTop w:val="0"/>
      <w:marBottom w:val="0"/>
      <w:divBdr>
        <w:top w:val="none" w:sz="0" w:space="0" w:color="auto"/>
        <w:left w:val="none" w:sz="0" w:space="0" w:color="auto"/>
        <w:bottom w:val="none" w:sz="0" w:space="0" w:color="auto"/>
        <w:right w:val="none" w:sz="0" w:space="0" w:color="auto"/>
      </w:divBdr>
    </w:div>
    <w:div w:id="1461607525">
      <w:bodyDiv w:val="1"/>
      <w:marLeft w:val="0"/>
      <w:marRight w:val="0"/>
      <w:marTop w:val="0"/>
      <w:marBottom w:val="0"/>
      <w:divBdr>
        <w:top w:val="none" w:sz="0" w:space="0" w:color="auto"/>
        <w:left w:val="none" w:sz="0" w:space="0" w:color="auto"/>
        <w:bottom w:val="none" w:sz="0" w:space="0" w:color="auto"/>
        <w:right w:val="none" w:sz="0" w:space="0" w:color="auto"/>
      </w:divBdr>
    </w:div>
    <w:div w:id="1540439174">
      <w:bodyDiv w:val="1"/>
      <w:marLeft w:val="0"/>
      <w:marRight w:val="0"/>
      <w:marTop w:val="0"/>
      <w:marBottom w:val="0"/>
      <w:divBdr>
        <w:top w:val="none" w:sz="0" w:space="0" w:color="auto"/>
        <w:left w:val="none" w:sz="0" w:space="0" w:color="auto"/>
        <w:bottom w:val="none" w:sz="0" w:space="0" w:color="auto"/>
        <w:right w:val="none" w:sz="0" w:space="0" w:color="auto"/>
      </w:divBdr>
    </w:div>
    <w:div w:id="1822499061">
      <w:bodyDiv w:val="1"/>
      <w:marLeft w:val="0"/>
      <w:marRight w:val="0"/>
      <w:marTop w:val="0"/>
      <w:marBottom w:val="0"/>
      <w:divBdr>
        <w:top w:val="none" w:sz="0" w:space="0" w:color="auto"/>
        <w:left w:val="none" w:sz="0" w:space="0" w:color="auto"/>
        <w:bottom w:val="none" w:sz="0" w:space="0" w:color="auto"/>
        <w:right w:val="none" w:sz="0" w:space="0" w:color="auto"/>
      </w:divBdr>
    </w:div>
    <w:div w:id="1934430173">
      <w:bodyDiv w:val="1"/>
      <w:marLeft w:val="0"/>
      <w:marRight w:val="0"/>
      <w:marTop w:val="0"/>
      <w:marBottom w:val="0"/>
      <w:divBdr>
        <w:top w:val="none" w:sz="0" w:space="0" w:color="auto"/>
        <w:left w:val="none" w:sz="0" w:space="0" w:color="auto"/>
        <w:bottom w:val="none" w:sz="0" w:space="0" w:color="auto"/>
        <w:right w:val="none" w:sz="0" w:space="0" w:color="auto"/>
      </w:divBdr>
    </w:div>
    <w:div w:id="203653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4.xml"/><Relationship Id="rId21" Type="http://schemas.openxmlformats.org/officeDocument/2006/relationships/header" Target="header9.xml"/><Relationship Id="rId42" Type="http://schemas.openxmlformats.org/officeDocument/2006/relationships/diagramData" Target="diagrams/data4.xml"/><Relationship Id="rId63" Type="http://schemas.openxmlformats.org/officeDocument/2006/relationships/image" Target="media/image16.png"/><Relationship Id="rId84" Type="http://schemas.openxmlformats.org/officeDocument/2006/relationships/image" Target="media/image36.png"/><Relationship Id="rId138" Type="http://schemas.openxmlformats.org/officeDocument/2006/relationships/image" Target="media/image80.emf"/><Relationship Id="rId159" Type="http://schemas.openxmlformats.org/officeDocument/2006/relationships/image" Target="media/image100.png"/><Relationship Id="rId170" Type="http://schemas.openxmlformats.org/officeDocument/2006/relationships/image" Target="media/image111.png"/><Relationship Id="rId191" Type="http://schemas.openxmlformats.org/officeDocument/2006/relationships/image" Target="media/image132.png"/><Relationship Id="rId205" Type="http://schemas.openxmlformats.org/officeDocument/2006/relationships/diagramLayout" Target="diagrams/layout6.xml"/><Relationship Id="rId226" Type="http://schemas.openxmlformats.org/officeDocument/2006/relationships/diagramQuickStyle" Target="diagrams/quickStyle10.xml"/><Relationship Id="rId107" Type="http://schemas.openxmlformats.org/officeDocument/2006/relationships/image" Target="media/image58.png"/><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6.png"/><Relationship Id="rId74" Type="http://schemas.openxmlformats.org/officeDocument/2006/relationships/image" Target="media/image27.png"/><Relationship Id="rId128" Type="http://schemas.openxmlformats.org/officeDocument/2006/relationships/header" Target="header19.xml"/><Relationship Id="rId149" Type="http://schemas.openxmlformats.org/officeDocument/2006/relationships/image" Target="media/image90.png"/><Relationship Id="rId5" Type="http://schemas.openxmlformats.org/officeDocument/2006/relationships/settings" Target="settings.xml"/><Relationship Id="rId95" Type="http://schemas.openxmlformats.org/officeDocument/2006/relationships/image" Target="media/image47.png"/><Relationship Id="rId160" Type="http://schemas.openxmlformats.org/officeDocument/2006/relationships/image" Target="media/image101.png"/><Relationship Id="rId181" Type="http://schemas.openxmlformats.org/officeDocument/2006/relationships/image" Target="media/image122.png"/><Relationship Id="rId216" Type="http://schemas.openxmlformats.org/officeDocument/2006/relationships/diagramQuickStyle" Target="diagrams/quickStyle8.xml"/><Relationship Id="rId237" Type="http://schemas.openxmlformats.org/officeDocument/2006/relationships/diagramColors" Target="diagrams/colors12.xml"/><Relationship Id="rId22" Type="http://schemas.openxmlformats.org/officeDocument/2006/relationships/footer" Target="footer2.xml"/><Relationship Id="rId43" Type="http://schemas.openxmlformats.org/officeDocument/2006/relationships/diagramLayout" Target="diagrams/layout4.xml"/><Relationship Id="rId64" Type="http://schemas.openxmlformats.org/officeDocument/2006/relationships/image" Target="media/image17.png"/><Relationship Id="rId118" Type="http://schemas.openxmlformats.org/officeDocument/2006/relationships/image" Target="media/image67.png"/><Relationship Id="rId139" Type="http://schemas.openxmlformats.org/officeDocument/2006/relationships/oleObject" Target="embeddings/oleObject1.bin"/><Relationship Id="rId85" Type="http://schemas.openxmlformats.org/officeDocument/2006/relationships/image" Target="media/image37.png"/><Relationship Id="rId150" Type="http://schemas.openxmlformats.org/officeDocument/2006/relationships/image" Target="media/image91.png"/><Relationship Id="rId171" Type="http://schemas.openxmlformats.org/officeDocument/2006/relationships/image" Target="media/image112.png"/><Relationship Id="rId192" Type="http://schemas.openxmlformats.org/officeDocument/2006/relationships/image" Target="media/image133.png"/><Relationship Id="rId206" Type="http://schemas.openxmlformats.org/officeDocument/2006/relationships/diagramQuickStyle" Target="diagrams/quickStyle6.xml"/><Relationship Id="rId227" Type="http://schemas.openxmlformats.org/officeDocument/2006/relationships/diagramColors" Target="diagrams/colors10.xml"/><Relationship Id="rId201" Type="http://schemas.openxmlformats.org/officeDocument/2006/relationships/image" Target="media/image141.png"/><Relationship Id="rId222" Type="http://schemas.openxmlformats.org/officeDocument/2006/relationships/diagramColors" Target="diagrams/colors9.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diagramLayout" Target="diagrams/layout3.xml"/><Relationship Id="rId59" Type="http://schemas.openxmlformats.org/officeDocument/2006/relationships/image" Target="media/image12.png"/><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header" Target="header17.xml"/><Relationship Id="rId129" Type="http://schemas.openxmlformats.org/officeDocument/2006/relationships/image" Target="media/image73.png"/><Relationship Id="rId54" Type="http://schemas.openxmlformats.org/officeDocument/2006/relationships/image" Target="media/image7.png"/><Relationship Id="rId70" Type="http://schemas.openxmlformats.org/officeDocument/2006/relationships/image" Target="media/image23.png"/><Relationship Id="rId75" Type="http://schemas.openxmlformats.org/officeDocument/2006/relationships/image" Target="media/image28.png"/><Relationship Id="rId91" Type="http://schemas.openxmlformats.org/officeDocument/2006/relationships/image" Target="media/image43.png"/><Relationship Id="rId96" Type="http://schemas.openxmlformats.org/officeDocument/2006/relationships/footer" Target="footer3.xml"/><Relationship Id="rId140" Type="http://schemas.openxmlformats.org/officeDocument/2006/relationships/image" Target="media/image81.png"/><Relationship Id="rId145" Type="http://schemas.openxmlformats.org/officeDocument/2006/relationships/image" Target="media/image86.png"/><Relationship Id="rId161" Type="http://schemas.openxmlformats.org/officeDocument/2006/relationships/image" Target="media/image102.png"/><Relationship Id="rId166" Type="http://schemas.openxmlformats.org/officeDocument/2006/relationships/image" Target="media/image107.png"/><Relationship Id="rId182" Type="http://schemas.openxmlformats.org/officeDocument/2006/relationships/image" Target="media/image123.png"/><Relationship Id="rId187" Type="http://schemas.openxmlformats.org/officeDocument/2006/relationships/image" Target="media/image128.png"/><Relationship Id="rId217" Type="http://schemas.openxmlformats.org/officeDocument/2006/relationships/diagramColors" Target="diagrams/colors8.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diagramColors" Target="diagrams/colors7.xml"/><Relationship Id="rId233" Type="http://schemas.microsoft.com/office/2007/relationships/diagramDrawing" Target="diagrams/drawing11.xml"/><Relationship Id="rId238" Type="http://schemas.microsoft.com/office/2007/relationships/diagramDrawing" Target="diagrams/drawing12.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diagramQuickStyle" Target="diagrams/quickStyle5.xml"/><Relationship Id="rId114" Type="http://schemas.openxmlformats.org/officeDocument/2006/relationships/image" Target="media/image65.png"/><Relationship Id="rId119" Type="http://schemas.openxmlformats.org/officeDocument/2006/relationships/header" Target="header15.xml"/><Relationship Id="rId44" Type="http://schemas.openxmlformats.org/officeDocument/2006/relationships/diagramQuickStyle" Target="diagrams/quickStyle4.xml"/><Relationship Id="rId60" Type="http://schemas.openxmlformats.org/officeDocument/2006/relationships/image" Target="media/image13.png"/><Relationship Id="rId65" Type="http://schemas.openxmlformats.org/officeDocument/2006/relationships/image" Target="media/image18.png"/><Relationship Id="rId81" Type="http://schemas.openxmlformats.org/officeDocument/2006/relationships/image" Target="media/image33.png"/><Relationship Id="rId86" Type="http://schemas.openxmlformats.org/officeDocument/2006/relationships/image" Target="media/image38.png"/><Relationship Id="rId130" Type="http://schemas.openxmlformats.org/officeDocument/2006/relationships/header" Target="header20.xml"/><Relationship Id="rId135" Type="http://schemas.openxmlformats.org/officeDocument/2006/relationships/image" Target="media/image77.png"/><Relationship Id="rId151" Type="http://schemas.openxmlformats.org/officeDocument/2006/relationships/image" Target="media/image92.png"/><Relationship Id="rId156" Type="http://schemas.openxmlformats.org/officeDocument/2006/relationships/image" Target="media/image97.png"/><Relationship Id="rId177" Type="http://schemas.openxmlformats.org/officeDocument/2006/relationships/image" Target="media/image118.png"/><Relationship Id="rId198" Type="http://schemas.openxmlformats.org/officeDocument/2006/relationships/image" Target="media/image138.png"/><Relationship Id="rId172" Type="http://schemas.openxmlformats.org/officeDocument/2006/relationships/image" Target="media/image113.png"/><Relationship Id="rId193" Type="http://schemas.openxmlformats.org/officeDocument/2006/relationships/image" Target="media/image134.png"/><Relationship Id="rId202" Type="http://schemas.openxmlformats.org/officeDocument/2006/relationships/image" Target="media/image142.png"/><Relationship Id="rId207" Type="http://schemas.openxmlformats.org/officeDocument/2006/relationships/diagramColors" Target="diagrams/colors6.xml"/><Relationship Id="rId223" Type="http://schemas.microsoft.com/office/2007/relationships/diagramDrawing" Target="diagrams/drawing9.xml"/><Relationship Id="rId228" Type="http://schemas.microsoft.com/office/2007/relationships/diagramDrawing" Target="diagrams/drawing10.xml"/><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QuickStyle" Target="diagrams/quickStyle3.xml"/><Relationship Id="rId109" Type="http://schemas.openxmlformats.org/officeDocument/2006/relationships/image" Target="media/image60.png"/><Relationship Id="rId34" Type="http://schemas.openxmlformats.org/officeDocument/2006/relationships/header" Target="header10.xml"/><Relationship Id="rId50" Type="http://schemas.openxmlformats.org/officeDocument/2006/relationships/diagramColors" Target="diagrams/colors5.xml"/><Relationship Id="rId55" Type="http://schemas.openxmlformats.org/officeDocument/2006/relationships/image" Target="media/image8.png"/><Relationship Id="rId76" Type="http://schemas.openxmlformats.org/officeDocument/2006/relationships/image" Target="media/image29.png"/><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68.png"/><Relationship Id="rId125" Type="http://schemas.openxmlformats.org/officeDocument/2006/relationships/image" Target="media/image71.png"/><Relationship Id="rId141" Type="http://schemas.openxmlformats.org/officeDocument/2006/relationships/image" Target="media/image82.png"/><Relationship Id="rId146" Type="http://schemas.openxmlformats.org/officeDocument/2006/relationships/image" Target="media/image87.png"/><Relationship Id="rId167" Type="http://schemas.openxmlformats.org/officeDocument/2006/relationships/image" Target="media/image108.png"/><Relationship Id="rId188" Type="http://schemas.openxmlformats.org/officeDocument/2006/relationships/image" Target="media/image129.png"/><Relationship Id="rId7" Type="http://schemas.openxmlformats.org/officeDocument/2006/relationships/footnotes" Target="footnotes.xml"/><Relationship Id="rId71" Type="http://schemas.openxmlformats.org/officeDocument/2006/relationships/image" Target="media/image24.png"/><Relationship Id="rId92" Type="http://schemas.openxmlformats.org/officeDocument/2006/relationships/image" Target="media/image44.png"/><Relationship Id="rId162" Type="http://schemas.openxmlformats.org/officeDocument/2006/relationships/image" Target="media/image103.png"/><Relationship Id="rId183" Type="http://schemas.openxmlformats.org/officeDocument/2006/relationships/image" Target="media/image124.png"/><Relationship Id="rId213" Type="http://schemas.microsoft.com/office/2007/relationships/diagramDrawing" Target="diagrams/drawing7.xml"/><Relationship Id="rId218" Type="http://schemas.microsoft.com/office/2007/relationships/diagramDrawing" Target="diagrams/drawing8.xml"/><Relationship Id="rId234" Type="http://schemas.openxmlformats.org/officeDocument/2006/relationships/diagramData" Target="diagrams/data12.xml"/><Relationship Id="rId239" Type="http://schemas.openxmlformats.org/officeDocument/2006/relationships/header" Target="header23.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Colors" Target="diagrams/colors3.xml"/><Relationship Id="rId45" Type="http://schemas.openxmlformats.org/officeDocument/2006/relationships/diagramColors" Target="diagrams/colors4.xm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image" Target="media/image61.png"/><Relationship Id="rId115" Type="http://schemas.openxmlformats.org/officeDocument/2006/relationships/header" Target="header13.xml"/><Relationship Id="rId131" Type="http://schemas.openxmlformats.org/officeDocument/2006/relationships/image" Target="media/image74.png"/><Relationship Id="rId136" Type="http://schemas.openxmlformats.org/officeDocument/2006/relationships/image" Target="media/image78.png"/><Relationship Id="rId157" Type="http://schemas.openxmlformats.org/officeDocument/2006/relationships/image" Target="media/image98.png"/><Relationship Id="rId178" Type="http://schemas.openxmlformats.org/officeDocument/2006/relationships/image" Target="media/image119.png"/><Relationship Id="rId61" Type="http://schemas.openxmlformats.org/officeDocument/2006/relationships/image" Target="media/image14.png"/><Relationship Id="rId82" Type="http://schemas.openxmlformats.org/officeDocument/2006/relationships/image" Target="media/image34.png"/><Relationship Id="rId152" Type="http://schemas.openxmlformats.org/officeDocument/2006/relationships/image" Target="media/image93.png"/><Relationship Id="rId173" Type="http://schemas.openxmlformats.org/officeDocument/2006/relationships/image" Target="media/image114.png"/><Relationship Id="rId194" Type="http://schemas.openxmlformats.org/officeDocument/2006/relationships/header" Target="header22.xml"/><Relationship Id="rId199" Type="http://schemas.openxmlformats.org/officeDocument/2006/relationships/image" Target="media/image139.png"/><Relationship Id="rId203" Type="http://schemas.openxmlformats.org/officeDocument/2006/relationships/image" Target="media/image143.png"/><Relationship Id="rId208" Type="http://schemas.microsoft.com/office/2007/relationships/diagramDrawing" Target="diagrams/drawing6.xml"/><Relationship Id="rId229" Type="http://schemas.openxmlformats.org/officeDocument/2006/relationships/diagramData" Target="diagrams/data11.xml"/><Relationship Id="rId19" Type="http://schemas.openxmlformats.org/officeDocument/2006/relationships/image" Target="media/image2.jpeg"/><Relationship Id="rId224" Type="http://schemas.openxmlformats.org/officeDocument/2006/relationships/diagramData" Target="diagrams/data10.xml"/><Relationship Id="rId240" Type="http://schemas.openxmlformats.org/officeDocument/2006/relationships/header" Target="header24.xml"/><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9.png"/><Relationship Id="rId77" Type="http://schemas.openxmlformats.org/officeDocument/2006/relationships/image" Target="media/image30.png"/><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header" Target="header18.xml"/><Relationship Id="rId147" Type="http://schemas.openxmlformats.org/officeDocument/2006/relationships/image" Target="media/image88.png"/><Relationship Id="rId168" Type="http://schemas.openxmlformats.org/officeDocument/2006/relationships/image" Target="media/image109.png"/><Relationship Id="rId8" Type="http://schemas.openxmlformats.org/officeDocument/2006/relationships/endnotes" Target="endnotes.xml"/><Relationship Id="rId51" Type="http://schemas.microsoft.com/office/2007/relationships/diagramDrawing" Target="diagrams/drawing5.xml"/><Relationship Id="rId72" Type="http://schemas.openxmlformats.org/officeDocument/2006/relationships/image" Target="media/image25.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69.png"/><Relationship Id="rId142" Type="http://schemas.openxmlformats.org/officeDocument/2006/relationships/image" Target="media/image83.png"/><Relationship Id="rId163" Type="http://schemas.openxmlformats.org/officeDocument/2006/relationships/image" Target="media/image104.png"/><Relationship Id="rId184" Type="http://schemas.openxmlformats.org/officeDocument/2006/relationships/image" Target="media/image125.png"/><Relationship Id="rId189" Type="http://schemas.openxmlformats.org/officeDocument/2006/relationships/image" Target="media/image130.png"/><Relationship Id="rId219" Type="http://schemas.openxmlformats.org/officeDocument/2006/relationships/diagramData" Target="diagrams/data9.xml"/><Relationship Id="rId3" Type="http://schemas.openxmlformats.org/officeDocument/2006/relationships/styles" Target="styles.xml"/><Relationship Id="rId214" Type="http://schemas.openxmlformats.org/officeDocument/2006/relationships/diagramData" Target="diagrams/data8.xml"/><Relationship Id="rId230" Type="http://schemas.openxmlformats.org/officeDocument/2006/relationships/diagramLayout" Target="diagrams/layout11.xml"/><Relationship Id="rId235" Type="http://schemas.openxmlformats.org/officeDocument/2006/relationships/diagramLayout" Target="diagrams/layout12.xml"/><Relationship Id="rId25" Type="http://schemas.openxmlformats.org/officeDocument/2006/relationships/diagramQuickStyle" Target="diagrams/quickStyle1.xml"/><Relationship Id="rId46" Type="http://schemas.microsoft.com/office/2007/relationships/diagramDrawing" Target="diagrams/drawing4.xml"/><Relationship Id="rId67" Type="http://schemas.openxmlformats.org/officeDocument/2006/relationships/image" Target="media/image20.png"/><Relationship Id="rId116" Type="http://schemas.openxmlformats.org/officeDocument/2006/relationships/image" Target="media/image66.png"/><Relationship Id="rId137" Type="http://schemas.openxmlformats.org/officeDocument/2006/relationships/image" Target="media/image79.png"/><Relationship Id="rId158" Type="http://schemas.openxmlformats.org/officeDocument/2006/relationships/image" Target="media/image99.png"/><Relationship Id="rId20" Type="http://schemas.openxmlformats.org/officeDocument/2006/relationships/header" Target="header8.xml"/><Relationship Id="rId41" Type="http://schemas.microsoft.com/office/2007/relationships/diagramDrawing" Target="diagrams/drawing3.xml"/><Relationship Id="rId62" Type="http://schemas.openxmlformats.org/officeDocument/2006/relationships/image" Target="media/image15.png"/><Relationship Id="rId83" Type="http://schemas.openxmlformats.org/officeDocument/2006/relationships/image" Target="media/image35.png"/><Relationship Id="rId88" Type="http://schemas.openxmlformats.org/officeDocument/2006/relationships/image" Target="media/image40.png"/><Relationship Id="rId111" Type="http://schemas.openxmlformats.org/officeDocument/2006/relationships/image" Target="media/image62.png"/><Relationship Id="rId132" Type="http://schemas.openxmlformats.org/officeDocument/2006/relationships/image" Target="media/image75.png"/><Relationship Id="rId153" Type="http://schemas.openxmlformats.org/officeDocument/2006/relationships/image" Target="media/image94.png"/><Relationship Id="rId174" Type="http://schemas.openxmlformats.org/officeDocument/2006/relationships/image" Target="media/image115.png"/><Relationship Id="rId179" Type="http://schemas.openxmlformats.org/officeDocument/2006/relationships/image" Target="media/image120.png"/><Relationship Id="rId195" Type="http://schemas.openxmlformats.org/officeDocument/2006/relationships/image" Target="media/image135.png"/><Relationship Id="rId209" Type="http://schemas.openxmlformats.org/officeDocument/2006/relationships/diagramData" Target="diagrams/data7.xml"/><Relationship Id="rId190" Type="http://schemas.openxmlformats.org/officeDocument/2006/relationships/image" Target="media/image131.png"/><Relationship Id="rId204" Type="http://schemas.openxmlformats.org/officeDocument/2006/relationships/diagramData" Target="diagrams/data6.xml"/><Relationship Id="rId220" Type="http://schemas.openxmlformats.org/officeDocument/2006/relationships/diagramLayout" Target="diagrams/layout9.xml"/><Relationship Id="rId225" Type="http://schemas.openxmlformats.org/officeDocument/2006/relationships/diagramLayout" Target="diagrams/layout10.xml"/><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0.png"/><Relationship Id="rId106" Type="http://schemas.openxmlformats.org/officeDocument/2006/relationships/image" Target="media/image57.png"/><Relationship Id="rId127" Type="http://schemas.openxmlformats.org/officeDocument/2006/relationships/image" Target="media/image72.png"/><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5.png"/><Relationship Id="rId73" Type="http://schemas.openxmlformats.org/officeDocument/2006/relationships/image" Target="media/image26.png"/><Relationship Id="rId78" Type="http://schemas.openxmlformats.org/officeDocument/2006/relationships/header" Target="header12.xml"/><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header" Target="header16.xml"/><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105.png"/><Relationship Id="rId169" Type="http://schemas.openxmlformats.org/officeDocument/2006/relationships/image" Target="media/image110.png"/><Relationship Id="rId185" Type="http://schemas.openxmlformats.org/officeDocument/2006/relationships/image" Target="media/image126.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1.png"/><Relationship Id="rId210" Type="http://schemas.openxmlformats.org/officeDocument/2006/relationships/diagramLayout" Target="diagrams/layout7.xml"/><Relationship Id="rId215" Type="http://schemas.openxmlformats.org/officeDocument/2006/relationships/diagramLayout" Target="diagrams/layout8.xml"/><Relationship Id="rId236" Type="http://schemas.openxmlformats.org/officeDocument/2006/relationships/diagramQuickStyle" Target="diagrams/quickStyle12.xml"/><Relationship Id="rId26" Type="http://schemas.openxmlformats.org/officeDocument/2006/relationships/diagramColors" Target="diagrams/colors1.xml"/><Relationship Id="rId231" Type="http://schemas.openxmlformats.org/officeDocument/2006/relationships/diagramQuickStyle" Target="diagrams/quickStyle11.xml"/><Relationship Id="rId47" Type="http://schemas.openxmlformats.org/officeDocument/2006/relationships/diagramData" Target="diagrams/data5.xml"/><Relationship Id="rId68" Type="http://schemas.openxmlformats.org/officeDocument/2006/relationships/image" Target="media/image21.png"/><Relationship Id="rId89" Type="http://schemas.openxmlformats.org/officeDocument/2006/relationships/image" Target="media/image41.png"/><Relationship Id="rId112" Type="http://schemas.openxmlformats.org/officeDocument/2006/relationships/image" Target="media/image63.png"/><Relationship Id="rId133" Type="http://schemas.openxmlformats.org/officeDocument/2006/relationships/header" Target="header21.xml"/><Relationship Id="rId154" Type="http://schemas.openxmlformats.org/officeDocument/2006/relationships/image" Target="media/image95.png"/><Relationship Id="rId175" Type="http://schemas.openxmlformats.org/officeDocument/2006/relationships/image" Target="media/image116.png"/><Relationship Id="rId196" Type="http://schemas.openxmlformats.org/officeDocument/2006/relationships/image" Target="media/image136.png"/><Relationship Id="rId200" Type="http://schemas.openxmlformats.org/officeDocument/2006/relationships/image" Target="media/image140.png"/><Relationship Id="rId16" Type="http://schemas.openxmlformats.org/officeDocument/2006/relationships/header" Target="header5.xml"/><Relationship Id="rId221" Type="http://schemas.openxmlformats.org/officeDocument/2006/relationships/diagramQuickStyle" Target="diagrams/quickStyle9.xml"/><Relationship Id="rId242" Type="http://schemas.openxmlformats.org/officeDocument/2006/relationships/theme" Target="theme/theme1.xml"/><Relationship Id="rId37" Type="http://schemas.openxmlformats.org/officeDocument/2006/relationships/diagramData" Target="diagrams/data3.xml"/><Relationship Id="rId58" Type="http://schemas.openxmlformats.org/officeDocument/2006/relationships/image" Target="media/image11.png"/><Relationship Id="rId79" Type="http://schemas.openxmlformats.org/officeDocument/2006/relationships/image" Target="media/image31.png"/><Relationship Id="rId102" Type="http://schemas.openxmlformats.org/officeDocument/2006/relationships/image" Target="media/image53.png"/><Relationship Id="rId123" Type="http://schemas.openxmlformats.org/officeDocument/2006/relationships/image" Target="media/image70.png"/><Relationship Id="rId144" Type="http://schemas.openxmlformats.org/officeDocument/2006/relationships/image" Target="media/image85.png"/><Relationship Id="rId90" Type="http://schemas.openxmlformats.org/officeDocument/2006/relationships/image" Target="media/image42.png"/><Relationship Id="rId165" Type="http://schemas.openxmlformats.org/officeDocument/2006/relationships/image" Target="media/image106.png"/><Relationship Id="rId186" Type="http://schemas.openxmlformats.org/officeDocument/2006/relationships/image" Target="media/image127.png"/><Relationship Id="rId211" Type="http://schemas.openxmlformats.org/officeDocument/2006/relationships/diagramQuickStyle" Target="diagrams/quickStyle7.xml"/><Relationship Id="rId232" Type="http://schemas.openxmlformats.org/officeDocument/2006/relationships/diagramColors" Target="diagrams/colors11.xml"/><Relationship Id="rId27" Type="http://schemas.microsoft.com/office/2007/relationships/diagramDrawing" Target="diagrams/drawing1.xml"/><Relationship Id="rId48" Type="http://schemas.openxmlformats.org/officeDocument/2006/relationships/diagramLayout" Target="diagrams/layout5.xml"/><Relationship Id="rId69" Type="http://schemas.openxmlformats.org/officeDocument/2006/relationships/image" Target="media/image22.png"/><Relationship Id="rId113" Type="http://schemas.openxmlformats.org/officeDocument/2006/relationships/image" Target="media/image64.png"/><Relationship Id="rId134" Type="http://schemas.openxmlformats.org/officeDocument/2006/relationships/image" Target="media/image76.png"/><Relationship Id="rId80" Type="http://schemas.openxmlformats.org/officeDocument/2006/relationships/image" Target="media/image32.png"/><Relationship Id="rId155" Type="http://schemas.openxmlformats.org/officeDocument/2006/relationships/image" Target="media/image96.png"/><Relationship Id="rId176" Type="http://schemas.openxmlformats.org/officeDocument/2006/relationships/image" Target="media/image117.png"/><Relationship Id="rId197" Type="http://schemas.openxmlformats.org/officeDocument/2006/relationships/image" Target="media/image137.pn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D487D115-341F-4753-8F8C-7EEA16ECA814}" type="presOf" srcId="{D59152DD-C2CA-4467-945B-C9ABEDA8F8FD}" destId="{B2575BA2-422A-45BE-96E0-E4581A1B42DA}" srcOrd="0" destOrd="0" presId="urn:microsoft.com/office/officeart/2008/layout/NameandTitleOrganizationalChart"/>
    <dgm:cxn modelId="{E877E853-AF4D-477D-BEB9-CC44619645FA}" type="presOf" srcId="{2C492FB6-A220-4AF0-AE25-A3EB592A4DD8}" destId="{42238C34-9163-48B1-919C-B45A74DCFE46}"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92B0D70D-FA96-4E8E-8DC6-A9A6D24DC90C}" type="presOf" srcId="{D999482A-6CF8-4A34-AA17-19B55D8514B7}" destId="{0D32A02B-0CAA-45B2-A17C-276F116074D1}" srcOrd="0" destOrd="0" presId="urn:microsoft.com/office/officeart/2008/layout/NameandTitleOrganizationalChart"/>
    <dgm:cxn modelId="{DF7089EC-C81D-401C-87C1-2845C90985AC}" type="presOf" srcId="{5410D6D5-4110-488A-98F8-8A8B7722F4C7}" destId="{A78BB03B-34EF-4EF7-8E7A-085F26E2C6E0}" srcOrd="0" destOrd="0" presId="urn:microsoft.com/office/officeart/2008/layout/NameandTitleOrganizationalChart"/>
    <dgm:cxn modelId="{115EA7CA-292A-4C2C-BDEA-D66682A0BCD8}" type="presOf" srcId="{D3742113-9A5D-416C-AE17-32A6FF54D819}" destId="{EF771C45-1183-47B2-915E-3AE21B78CA50}"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1DB46150-BBFE-49DC-906E-D26B4CAD1530}" type="presOf" srcId="{252D6F91-6E32-4E93-85F2-5D9F378EB237}" destId="{64141F68-B1E7-4222-9BE8-5AA1EA0C7959}" srcOrd="0" destOrd="0" presId="urn:microsoft.com/office/officeart/2008/layout/NameandTitleOrganizationalChart"/>
    <dgm:cxn modelId="{F258F840-83DA-4BA9-8B9A-7B60EAF61EAA}" type="presOf" srcId="{3248CE13-F33F-463F-A257-48E41E7D9F61}" destId="{16503371-554B-44D1-8C09-C45ED8B51F60}" srcOrd="0" destOrd="0" presId="urn:microsoft.com/office/officeart/2008/layout/NameandTitleOrganizationalChart"/>
    <dgm:cxn modelId="{4202904C-6FC8-4F20-9E88-67250570D5A6}" type="presOf" srcId="{5410D6D5-4110-488A-98F8-8A8B7722F4C7}" destId="{64B32688-52B0-4632-9566-2E0B3D8B9E76}" srcOrd="1" destOrd="0" presId="urn:microsoft.com/office/officeart/2008/layout/NameandTitleOrganizationalChart"/>
    <dgm:cxn modelId="{A042612B-A063-4BB7-AD5B-392F17364653}" type="presOf" srcId="{E9F33A70-6BDF-483F-88CE-2D9A9FC67E08}" destId="{9B0280B6-AB0E-4141-9286-A61A1EC05EA1}" srcOrd="0" destOrd="0" presId="urn:microsoft.com/office/officeart/2008/layout/NameandTitleOrganizationalChart"/>
    <dgm:cxn modelId="{17FAB73D-C828-4B80-80E2-DD6218E846D6}" type="presOf" srcId="{B6FFFC95-AD9D-4B01-89FA-609BD51F6348}" destId="{69B4F64F-DE7F-4809-8641-4EA45DDAD214}" srcOrd="0" destOrd="0" presId="urn:microsoft.com/office/officeart/2008/layout/NameandTitleOrganizationalChart"/>
    <dgm:cxn modelId="{C6C9BD07-D9CE-4266-A8FE-EC4CF613D794}" type="presOf" srcId="{A3990A79-4CC7-45DD-AE43-FE4E4C78898D}" destId="{29E4924B-E6DB-4BF0-9315-D58BD9A2A6BE}" srcOrd="1"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3F5E11E3-4CDC-4BAE-A748-17379FC6AAAF}" type="presOf" srcId="{EE76C0C9-8DA6-4237-91CC-EA45D011D891}" destId="{14F9CA74-0345-4B72-A841-C33B43C180FA}" srcOrd="0" destOrd="0" presId="urn:microsoft.com/office/officeart/2008/layout/NameandTitleOrganizationalChart"/>
    <dgm:cxn modelId="{1C758B34-D261-4B9C-8C39-F7EC7E580335}" type="presOf" srcId="{26C5083E-4F91-49BA-B9B7-D27DCBAA24C3}" destId="{ECBAEFEA-8EF4-42D6-AF6E-A6C01D69E543}" srcOrd="0" destOrd="0" presId="urn:microsoft.com/office/officeart/2008/layout/NameandTitleOrganizationalChart"/>
    <dgm:cxn modelId="{99AF6A65-97FA-4A55-B113-F386E653F4A8}" type="presOf" srcId="{6A87D0A2-CEBB-47F0-921F-9C9D09A0D487}" destId="{C21A5074-4F34-4F63-8917-D3397F7CAF8D}" srcOrd="0" destOrd="0" presId="urn:microsoft.com/office/officeart/2008/layout/NameandTitleOrganizationalChart"/>
    <dgm:cxn modelId="{84E46917-DC62-46D9-868B-E445AAB21EDC}" type="presOf" srcId="{1D570B85-66C3-4F04-8905-66D963D0F704}" destId="{24646824-A7DC-414F-BF6A-43C2BC410E93}" srcOrd="0" destOrd="0" presId="urn:microsoft.com/office/officeart/2008/layout/NameandTitleOrganizationalChart"/>
    <dgm:cxn modelId="{A0CEED41-8C2A-43F8-B1EC-0C13B7F0BD86}" type="presOf" srcId="{259A60FA-FC00-4B61-947D-5175508A4A80}" destId="{8C4B54CB-823E-43F9-B4BC-A7D10E7C7E83}" srcOrd="0" destOrd="0" presId="urn:microsoft.com/office/officeart/2008/layout/NameandTitleOrganizationalChart"/>
    <dgm:cxn modelId="{29B3313A-E881-4506-8B27-B7948E4975BC}" type="presOf" srcId="{5D9A4970-0D4D-41BB-987B-5BE0EA62CADD}" destId="{EF08E5A8-A831-4EA2-891D-556E53B7185F}" srcOrd="0" destOrd="0" presId="urn:microsoft.com/office/officeart/2008/layout/NameandTitleOrganizationalChart"/>
    <dgm:cxn modelId="{1202AB7A-06DB-4174-8192-A74BFBC72B4E}" type="presOf" srcId="{DB67E3FC-667A-4E0D-9051-C478E190DC82}" destId="{0D6D1DB7-8D94-40BD-8242-D548C24E6154}" srcOrd="1" destOrd="0" presId="urn:microsoft.com/office/officeart/2008/layout/NameandTitleOrganizationalChart"/>
    <dgm:cxn modelId="{2EE5A189-BC82-4653-B89F-8EFB8096AD44}" type="presOf" srcId="{6A87D0A2-CEBB-47F0-921F-9C9D09A0D487}" destId="{7B202D9D-381F-43F4-9DB8-7A4397731472}" srcOrd="1" destOrd="0" presId="urn:microsoft.com/office/officeart/2008/layout/NameandTitleOrganizationalChart"/>
    <dgm:cxn modelId="{4A41CE57-FB2D-4843-96A3-FF695F57967D}" type="presOf" srcId="{9B6A3881-0F6B-4E78-B7AE-88E0C4D5D93D}" destId="{3E5DF15B-2F2D-4294-8DFA-839DDE7BD672}" srcOrd="0" destOrd="0" presId="urn:microsoft.com/office/officeart/2008/layout/NameandTitleOrganizationalChart"/>
    <dgm:cxn modelId="{FCF8FDF1-BD39-4CCC-9F37-699162BFA8F6}" type="presOf" srcId="{66E77990-BDCE-4173-ACD5-6806F36AD16E}" destId="{2FD1CD5C-B69B-4488-8BBD-36F7D60430C0}" srcOrd="0" destOrd="0" presId="urn:microsoft.com/office/officeart/2008/layout/NameandTitleOrganizationalChart"/>
    <dgm:cxn modelId="{45F0AAD4-7830-4805-9D3E-01CC18B316AE}" type="presOf" srcId="{2C492FB6-A220-4AF0-AE25-A3EB592A4DD8}" destId="{7C3CC9A2-4287-483E-B2E1-AB6A585E3DCD}" srcOrd="0" destOrd="0" presId="urn:microsoft.com/office/officeart/2008/layout/NameandTitleOrganizationalChart"/>
    <dgm:cxn modelId="{B3F055E7-01ED-483A-A89A-9773EBF3EE62}" type="presOf" srcId="{DB67E3FC-667A-4E0D-9051-C478E190DC82}" destId="{28C89B69-7731-4F12-B7F4-C9BCC3FEC40D}" srcOrd="0" destOrd="0" presId="urn:microsoft.com/office/officeart/2008/layout/NameandTitleOrganizationalChart"/>
    <dgm:cxn modelId="{974D7D85-705F-4214-BB65-543DE5333AD9}" type="presOf" srcId="{04A68954-F35A-4AAC-B89B-F9BCFCDFDB6A}" destId="{7A10F6F5-3A91-4FEF-9D6D-F42A907649CE}" srcOrd="0" destOrd="0" presId="urn:microsoft.com/office/officeart/2008/layout/NameandTitleOrganizationalChart"/>
    <dgm:cxn modelId="{CB4FD6D2-2579-4BDB-8E74-244A7C04C055}" type="presOf" srcId="{259A60FA-FC00-4B61-947D-5175508A4A80}" destId="{07EA0795-BE00-411F-8FAD-E4EE7B777735}" srcOrd="1" destOrd="0" presId="urn:microsoft.com/office/officeart/2008/layout/NameandTitleOrganizationalChart"/>
    <dgm:cxn modelId="{9B6ECA99-4265-469C-9860-B8FE4A026A2A}" type="presOf" srcId="{5D9A4970-0D4D-41BB-987B-5BE0EA62CADD}" destId="{DB5BE5C6-7F41-4161-A444-CD82FDBE66E9}"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26FAB413-6162-4CBA-B06A-FC2982C80324}" type="presOf" srcId="{A3990A79-4CC7-45DD-AE43-FE4E4C78898D}" destId="{9D305E48-DCDD-483E-BF9E-55C5BCF9E8D5}"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88AEC1BA-3606-43C3-8F88-5FDC001F19DF}" type="presOf" srcId="{A97ADEE8-4BCA-4156-BF3F-BBD6E0FD92AF}" destId="{4AC81697-2369-4A35-A5D1-93705505507D}" srcOrd="0" destOrd="0" presId="urn:microsoft.com/office/officeart/2008/layout/NameandTitleOrganizationalChart"/>
    <dgm:cxn modelId="{44F109DA-812F-4EF3-99FF-68AA0D2D6524}" type="presParOf" srcId="{24646824-A7DC-414F-BF6A-43C2BC410E93}" destId="{4EDADCB9-1DC8-499C-95AA-A201FFB3AC89}" srcOrd="0" destOrd="0" presId="urn:microsoft.com/office/officeart/2008/layout/NameandTitleOrganizationalChart"/>
    <dgm:cxn modelId="{7D4A5309-D3B4-47B8-ACED-68C4F54CACD8}" type="presParOf" srcId="{4EDADCB9-1DC8-499C-95AA-A201FFB3AC89}" destId="{2CBE6395-ADDA-427A-9AD3-38EF39CAB486}" srcOrd="0" destOrd="0" presId="urn:microsoft.com/office/officeart/2008/layout/NameandTitleOrganizationalChart"/>
    <dgm:cxn modelId="{D6526C24-E401-4BEA-AF6D-7036AA792F17}" type="presParOf" srcId="{2CBE6395-ADDA-427A-9AD3-38EF39CAB486}" destId="{28C89B69-7731-4F12-B7F4-C9BCC3FEC40D}" srcOrd="0" destOrd="0" presId="urn:microsoft.com/office/officeart/2008/layout/NameandTitleOrganizationalChart"/>
    <dgm:cxn modelId="{371DF0B4-0B03-4A60-BD0B-B5D7D3AD8209}" type="presParOf" srcId="{2CBE6395-ADDA-427A-9AD3-38EF39CAB486}" destId="{4AC81697-2369-4A35-A5D1-93705505507D}" srcOrd="1" destOrd="0" presId="urn:microsoft.com/office/officeart/2008/layout/NameandTitleOrganizationalChart"/>
    <dgm:cxn modelId="{D809B8F7-F3F3-4D4D-96FA-F0D6A663C441}" type="presParOf" srcId="{2CBE6395-ADDA-427A-9AD3-38EF39CAB486}" destId="{0D6D1DB7-8D94-40BD-8242-D548C24E6154}" srcOrd="2" destOrd="0" presId="urn:microsoft.com/office/officeart/2008/layout/NameandTitleOrganizationalChart"/>
    <dgm:cxn modelId="{5ECC4ACE-A3F6-4A45-AAE4-3EEE9960D07D}" type="presParOf" srcId="{4EDADCB9-1DC8-499C-95AA-A201FFB3AC89}" destId="{D6BF317F-2DA3-4344-B8D0-707BD5E8DAFF}" srcOrd="1" destOrd="0" presId="urn:microsoft.com/office/officeart/2008/layout/NameandTitleOrganizationalChart"/>
    <dgm:cxn modelId="{28C1F095-BBAD-4B8C-BCA5-D84877E109FD}" type="presParOf" srcId="{D6BF317F-2DA3-4344-B8D0-707BD5E8DAFF}" destId="{64141F68-B1E7-4222-9BE8-5AA1EA0C7959}" srcOrd="0" destOrd="0" presId="urn:microsoft.com/office/officeart/2008/layout/NameandTitleOrganizationalChart"/>
    <dgm:cxn modelId="{87262DB9-6B33-4741-883D-44CCA6465E2C}" type="presParOf" srcId="{D6BF317F-2DA3-4344-B8D0-707BD5E8DAFF}" destId="{15C5858C-5F4C-4949-B798-AEB12846E1EA}" srcOrd="1" destOrd="0" presId="urn:microsoft.com/office/officeart/2008/layout/NameandTitleOrganizationalChart"/>
    <dgm:cxn modelId="{D6665366-B34E-417B-83F1-B2FA8463CAB7}" type="presParOf" srcId="{15C5858C-5F4C-4949-B798-AEB12846E1EA}" destId="{4D89F112-01DE-431D-8659-E07F2CC9DA56}" srcOrd="0" destOrd="0" presId="urn:microsoft.com/office/officeart/2008/layout/NameandTitleOrganizationalChart"/>
    <dgm:cxn modelId="{0090E854-F8DE-48AB-86D8-475F962DE275}" type="presParOf" srcId="{4D89F112-01DE-431D-8659-E07F2CC9DA56}" destId="{9D305E48-DCDD-483E-BF9E-55C5BCF9E8D5}" srcOrd="0" destOrd="0" presId="urn:microsoft.com/office/officeart/2008/layout/NameandTitleOrganizationalChart"/>
    <dgm:cxn modelId="{85F49D53-70AF-43C7-A108-1F75B98D20B2}" type="presParOf" srcId="{4D89F112-01DE-431D-8659-E07F2CC9DA56}" destId="{2FD1CD5C-B69B-4488-8BBD-36F7D60430C0}" srcOrd="1" destOrd="0" presId="urn:microsoft.com/office/officeart/2008/layout/NameandTitleOrganizationalChart"/>
    <dgm:cxn modelId="{675822A3-BE46-46EC-B216-065D032C8CBB}" type="presParOf" srcId="{4D89F112-01DE-431D-8659-E07F2CC9DA56}" destId="{29E4924B-E6DB-4BF0-9315-D58BD9A2A6BE}" srcOrd="2" destOrd="0" presId="urn:microsoft.com/office/officeart/2008/layout/NameandTitleOrganizationalChart"/>
    <dgm:cxn modelId="{C868D400-DDE7-4287-9E24-E234DA9FD6FA}" type="presParOf" srcId="{15C5858C-5F4C-4949-B798-AEB12846E1EA}" destId="{1D7A129F-7264-40B0-A62E-675B70F18413}" srcOrd="1" destOrd="0" presId="urn:microsoft.com/office/officeart/2008/layout/NameandTitleOrganizationalChart"/>
    <dgm:cxn modelId="{CA890CFA-1ACF-46B4-B196-841B2D643FF6}" type="presParOf" srcId="{1D7A129F-7264-40B0-A62E-675B70F18413}" destId="{16503371-554B-44D1-8C09-C45ED8B51F60}" srcOrd="0" destOrd="0" presId="urn:microsoft.com/office/officeart/2008/layout/NameandTitleOrganizationalChart"/>
    <dgm:cxn modelId="{EBAC759B-E08D-4A46-8B7B-AA43CEF19CEB}" type="presParOf" srcId="{1D7A129F-7264-40B0-A62E-675B70F18413}" destId="{C5DFE5FA-0535-434A-B26C-199C68A4ACF9}" srcOrd="1" destOrd="0" presId="urn:microsoft.com/office/officeart/2008/layout/NameandTitleOrganizationalChart"/>
    <dgm:cxn modelId="{9CF1F7CF-A618-47FC-84C0-233D6F201BFD}" type="presParOf" srcId="{C5DFE5FA-0535-434A-B26C-199C68A4ACF9}" destId="{39F8052A-ABBA-4B6A-B1BE-BD1F88101123}" srcOrd="0" destOrd="0" presId="urn:microsoft.com/office/officeart/2008/layout/NameandTitleOrganizationalChart"/>
    <dgm:cxn modelId="{B9C3D3F0-8072-43E4-857B-D2C3D5358A6C}" type="presParOf" srcId="{39F8052A-ABBA-4B6A-B1BE-BD1F88101123}" destId="{7C3CC9A2-4287-483E-B2E1-AB6A585E3DCD}" srcOrd="0" destOrd="0" presId="urn:microsoft.com/office/officeart/2008/layout/NameandTitleOrganizationalChart"/>
    <dgm:cxn modelId="{752CBFD6-B7FB-493C-981B-3A73A23ACC17}" type="presParOf" srcId="{39F8052A-ABBA-4B6A-B1BE-BD1F88101123}" destId="{14F9CA74-0345-4B72-A841-C33B43C180FA}" srcOrd="1" destOrd="0" presId="urn:microsoft.com/office/officeart/2008/layout/NameandTitleOrganizationalChart"/>
    <dgm:cxn modelId="{66756A34-CC3F-4FCA-88BB-C53F6471C6BC}" type="presParOf" srcId="{39F8052A-ABBA-4B6A-B1BE-BD1F88101123}" destId="{42238C34-9163-48B1-919C-B45A74DCFE46}" srcOrd="2" destOrd="0" presId="urn:microsoft.com/office/officeart/2008/layout/NameandTitleOrganizationalChart"/>
    <dgm:cxn modelId="{6BF0F420-50E6-4D0E-9D3D-9FE5708536DB}" type="presParOf" srcId="{C5DFE5FA-0535-434A-B26C-199C68A4ACF9}" destId="{5536140E-BF34-4455-8070-6AF2915B0AC0}" srcOrd="1" destOrd="0" presId="urn:microsoft.com/office/officeart/2008/layout/NameandTitleOrganizationalChart"/>
    <dgm:cxn modelId="{B552241C-68C5-4E4A-A465-86A2F2EAF43F}" type="presParOf" srcId="{5536140E-BF34-4455-8070-6AF2915B0AC0}" destId="{3E5DF15B-2F2D-4294-8DFA-839DDE7BD672}" srcOrd="0" destOrd="0" presId="urn:microsoft.com/office/officeart/2008/layout/NameandTitleOrganizationalChart"/>
    <dgm:cxn modelId="{95CF7773-0BA9-4DC1-A090-2A5EE947E121}" type="presParOf" srcId="{5536140E-BF34-4455-8070-6AF2915B0AC0}" destId="{CD0E2650-CD0D-4036-801F-50EA674BBD4F}" srcOrd="1" destOrd="0" presId="urn:microsoft.com/office/officeart/2008/layout/NameandTitleOrganizationalChart"/>
    <dgm:cxn modelId="{3527B690-757F-41A4-9EFB-FF9251058932}" type="presParOf" srcId="{CD0E2650-CD0D-4036-801F-50EA674BBD4F}" destId="{667CF49B-B435-4947-B777-E2ABBC2F1339}" srcOrd="0" destOrd="0" presId="urn:microsoft.com/office/officeart/2008/layout/NameandTitleOrganizationalChart"/>
    <dgm:cxn modelId="{BF201A99-A2BD-4FAF-BB89-44E4B9B55E3C}" type="presParOf" srcId="{667CF49B-B435-4947-B777-E2ABBC2F1339}" destId="{A78BB03B-34EF-4EF7-8E7A-085F26E2C6E0}" srcOrd="0" destOrd="0" presId="urn:microsoft.com/office/officeart/2008/layout/NameandTitleOrganizationalChart"/>
    <dgm:cxn modelId="{7A8FD4FA-29C5-404D-8AC6-18B9AF7C6CE4}" type="presParOf" srcId="{667CF49B-B435-4947-B777-E2ABBC2F1339}" destId="{69B4F64F-DE7F-4809-8641-4EA45DDAD214}" srcOrd="1" destOrd="0" presId="urn:microsoft.com/office/officeart/2008/layout/NameandTitleOrganizationalChart"/>
    <dgm:cxn modelId="{BA8FC133-B0F9-4B1F-A48B-589EDD897F01}" type="presParOf" srcId="{667CF49B-B435-4947-B777-E2ABBC2F1339}" destId="{64B32688-52B0-4632-9566-2E0B3D8B9E76}" srcOrd="2" destOrd="0" presId="urn:microsoft.com/office/officeart/2008/layout/NameandTitleOrganizationalChart"/>
    <dgm:cxn modelId="{E7505354-BC12-4893-8584-C6DCE1A17F4A}" type="presParOf" srcId="{CD0E2650-CD0D-4036-801F-50EA674BBD4F}" destId="{75CA1BB6-279C-4991-B546-D0C3666AD7F5}" srcOrd="1" destOrd="0" presId="urn:microsoft.com/office/officeart/2008/layout/NameandTitleOrganizationalChart"/>
    <dgm:cxn modelId="{A2E2FAA8-A175-4F9C-85F0-E09CF49EFF69}" type="presParOf" srcId="{75CA1BB6-279C-4991-B546-D0C3666AD7F5}" destId="{EF771C45-1183-47B2-915E-3AE21B78CA50}" srcOrd="0" destOrd="0" presId="urn:microsoft.com/office/officeart/2008/layout/NameandTitleOrganizationalChart"/>
    <dgm:cxn modelId="{84D51C56-C389-45D4-A1FC-A70905BB6D19}" type="presParOf" srcId="{75CA1BB6-279C-4991-B546-D0C3666AD7F5}" destId="{9500E77E-925C-4C8D-A757-19D1B93C9019}" srcOrd="1" destOrd="0" presId="urn:microsoft.com/office/officeart/2008/layout/NameandTitleOrganizationalChart"/>
    <dgm:cxn modelId="{9D04A7EC-CF31-47C5-9DC8-9A12FE97C008}" type="presParOf" srcId="{9500E77E-925C-4C8D-A757-19D1B93C9019}" destId="{D0263AF7-E857-4E34-BD5D-9946867AA6E9}" srcOrd="0" destOrd="0" presId="urn:microsoft.com/office/officeart/2008/layout/NameandTitleOrganizationalChart"/>
    <dgm:cxn modelId="{FC810F0B-BB89-4EDF-9EE9-AA99046A508C}" type="presParOf" srcId="{D0263AF7-E857-4E34-BD5D-9946867AA6E9}" destId="{EF08E5A8-A831-4EA2-891D-556E53B7185F}" srcOrd="0" destOrd="0" presId="urn:microsoft.com/office/officeart/2008/layout/NameandTitleOrganizationalChart"/>
    <dgm:cxn modelId="{34730536-C8E0-4491-B15A-88E56BD7AE5C}" type="presParOf" srcId="{D0263AF7-E857-4E34-BD5D-9946867AA6E9}" destId="{9B0280B6-AB0E-4141-9286-A61A1EC05EA1}" srcOrd="1" destOrd="0" presId="urn:microsoft.com/office/officeart/2008/layout/NameandTitleOrganizationalChart"/>
    <dgm:cxn modelId="{427360A5-B5E6-41B7-AAF9-93304ECFF965}" type="presParOf" srcId="{D0263AF7-E857-4E34-BD5D-9946867AA6E9}" destId="{DB5BE5C6-7F41-4161-A444-CD82FDBE66E9}" srcOrd="2" destOrd="0" presId="urn:microsoft.com/office/officeart/2008/layout/NameandTitleOrganizationalChart"/>
    <dgm:cxn modelId="{506910E0-9FDD-41F3-B402-4F1CFB449C98}" type="presParOf" srcId="{9500E77E-925C-4C8D-A757-19D1B93C9019}" destId="{E73AA516-79D8-45D1-9BC4-507C19C5B47D}" srcOrd="1" destOrd="0" presId="urn:microsoft.com/office/officeart/2008/layout/NameandTitleOrganizationalChart"/>
    <dgm:cxn modelId="{D121EED4-AE50-48A3-A958-76852C8D9DCA}" type="presParOf" srcId="{E73AA516-79D8-45D1-9BC4-507C19C5B47D}" destId="{0D32A02B-0CAA-45B2-A17C-276F116074D1}" srcOrd="0" destOrd="0" presId="urn:microsoft.com/office/officeart/2008/layout/NameandTitleOrganizationalChart"/>
    <dgm:cxn modelId="{94CD1CC2-A4A1-4022-B2F1-0CD2B4C4580F}" type="presParOf" srcId="{E73AA516-79D8-45D1-9BC4-507C19C5B47D}" destId="{AC1C3D5A-1AEC-43FE-B307-9F89FD9C94BF}" srcOrd="1" destOrd="0" presId="urn:microsoft.com/office/officeart/2008/layout/NameandTitleOrganizationalChart"/>
    <dgm:cxn modelId="{E9872B18-FAD8-4BD0-BBB7-380995417201}" type="presParOf" srcId="{AC1C3D5A-1AEC-43FE-B307-9F89FD9C94BF}" destId="{E21D4365-BAE4-4B83-A4C4-194BCBD78D5E}" srcOrd="0" destOrd="0" presId="urn:microsoft.com/office/officeart/2008/layout/NameandTitleOrganizationalChart"/>
    <dgm:cxn modelId="{304E865D-7914-4992-8E21-AFF4014D369D}" type="presParOf" srcId="{E21D4365-BAE4-4B83-A4C4-194BCBD78D5E}" destId="{C21A5074-4F34-4F63-8917-D3397F7CAF8D}" srcOrd="0" destOrd="0" presId="urn:microsoft.com/office/officeart/2008/layout/NameandTitleOrganizationalChart"/>
    <dgm:cxn modelId="{ED7DF144-A89A-4405-94E5-532F3AA10A79}" type="presParOf" srcId="{E21D4365-BAE4-4B83-A4C4-194BCBD78D5E}" destId="{ECBAEFEA-8EF4-42D6-AF6E-A6C01D69E543}" srcOrd="1" destOrd="0" presId="urn:microsoft.com/office/officeart/2008/layout/NameandTitleOrganizationalChart"/>
    <dgm:cxn modelId="{9A4E509D-71FE-4332-85B7-AF827D2FCF0E}" type="presParOf" srcId="{E21D4365-BAE4-4B83-A4C4-194BCBD78D5E}" destId="{7B202D9D-381F-43F4-9DB8-7A4397731472}" srcOrd="2" destOrd="0" presId="urn:microsoft.com/office/officeart/2008/layout/NameandTitleOrganizationalChart"/>
    <dgm:cxn modelId="{12DC0925-BE35-4C53-A63F-188B74162E17}" type="presParOf" srcId="{AC1C3D5A-1AEC-43FE-B307-9F89FD9C94BF}" destId="{A2F8E729-0610-4489-91AF-6106AA1FDC3A}" srcOrd="1" destOrd="0" presId="urn:microsoft.com/office/officeart/2008/layout/NameandTitleOrganizationalChart"/>
    <dgm:cxn modelId="{E255D8EA-E94E-4C87-A804-193A53782564}" type="presParOf" srcId="{A2F8E729-0610-4489-91AF-6106AA1FDC3A}" destId="{B2575BA2-422A-45BE-96E0-E4581A1B42DA}" srcOrd="0" destOrd="0" presId="urn:microsoft.com/office/officeart/2008/layout/NameandTitleOrganizationalChart"/>
    <dgm:cxn modelId="{4A38A843-22F0-420B-968A-F84619D2F790}" type="presParOf" srcId="{A2F8E729-0610-4489-91AF-6106AA1FDC3A}" destId="{E34A6785-7A6F-4161-8155-71BF2656441A}" srcOrd="1" destOrd="0" presId="urn:microsoft.com/office/officeart/2008/layout/NameandTitleOrganizationalChart"/>
    <dgm:cxn modelId="{D6716572-D017-4920-ADE5-86EF0FCFE443}" type="presParOf" srcId="{E34A6785-7A6F-4161-8155-71BF2656441A}" destId="{B0A9D435-C103-411C-93B0-B746D4557C7B}" srcOrd="0" destOrd="0" presId="urn:microsoft.com/office/officeart/2008/layout/NameandTitleOrganizationalChart"/>
    <dgm:cxn modelId="{59E2A65A-6304-40A8-A630-14E395814E79}" type="presParOf" srcId="{B0A9D435-C103-411C-93B0-B746D4557C7B}" destId="{8C4B54CB-823E-43F9-B4BC-A7D10E7C7E83}" srcOrd="0" destOrd="0" presId="urn:microsoft.com/office/officeart/2008/layout/NameandTitleOrganizationalChart"/>
    <dgm:cxn modelId="{58DEA66A-C700-485E-A428-8F8A5D77E26C}" type="presParOf" srcId="{B0A9D435-C103-411C-93B0-B746D4557C7B}" destId="{7A10F6F5-3A91-4FEF-9D6D-F42A907649CE}" srcOrd="1" destOrd="0" presId="urn:microsoft.com/office/officeart/2008/layout/NameandTitleOrganizationalChart"/>
    <dgm:cxn modelId="{6DD211EF-A056-4811-94D9-08187BD09E68}" type="presParOf" srcId="{B0A9D435-C103-411C-93B0-B746D4557C7B}" destId="{07EA0795-BE00-411F-8FAD-E4EE7B777735}" srcOrd="2" destOrd="0" presId="urn:microsoft.com/office/officeart/2008/layout/NameandTitleOrganizationalChart"/>
    <dgm:cxn modelId="{1023BA0E-CB64-4DC5-AB68-75D98C3FE2EB}" type="presParOf" srcId="{E34A6785-7A6F-4161-8155-71BF2656441A}" destId="{B64CDE88-FB69-4572-8C6D-0CBB36402780}" srcOrd="1" destOrd="0" presId="urn:microsoft.com/office/officeart/2008/layout/NameandTitleOrganizationalChart"/>
    <dgm:cxn modelId="{0CD602FA-B3E0-4224-B446-8872A3250500}" type="presParOf" srcId="{E34A6785-7A6F-4161-8155-71BF2656441A}" destId="{D828787E-4B35-458C-956F-AC81C8B1FB7B}" srcOrd="2" destOrd="0" presId="urn:microsoft.com/office/officeart/2008/layout/NameandTitleOrganizationalChart"/>
    <dgm:cxn modelId="{AFB6A981-30E0-4C6F-85D6-81C457DCEC2A}" type="presParOf" srcId="{AC1C3D5A-1AEC-43FE-B307-9F89FD9C94BF}" destId="{A28E66E6-0B24-4AB8-90C2-0637E0E1B2B3}" srcOrd="2" destOrd="0" presId="urn:microsoft.com/office/officeart/2008/layout/NameandTitleOrganizationalChart"/>
    <dgm:cxn modelId="{48465E13-1E74-4BA2-AD92-94C6D862BAB7}" type="presParOf" srcId="{9500E77E-925C-4C8D-A757-19D1B93C9019}" destId="{A485EEE0-771C-46C3-ADC1-1586EB1D30CF}" srcOrd="2" destOrd="0" presId="urn:microsoft.com/office/officeart/2008/layout/NameandTitleOrganizationalChart"/>
    <dgm:cxn modelId="{FFD946A2-1CD0-43E4-8C23-DE4420A7BD44}" type="presParOf" srcId="{CD0E2650-CD0D-4036-801F-50EA674BBD4F}" destId="{B6E4CC17-B3BF-4E7B-A7D6-486AE875E2DE}" srcOrd="2" destOrd="0" presId="urn:microsoft.com/office/officeart/2008/layout/NameandTitleOrganizationalChart"/>
    <dgm:cxn modelId="{F8528AF1-BA99-499D-BC60-2ABBBA7BE0E8}" type="presParOf" srcId="{C5DFE5FA-0535-434A-B26C-199C68A4ACF9}" destId="{144FF0E6-E765-41D6-B964-47B67FD3FF56}" srcOrd="2" destOrd="0" presId="urn:microsoft.com/office/officeart/2008/layout/NameandTitleOrganizationalChart"/>
    <dgm:cxn modelId="{F3DC38E1-AB90-4B98-B198-69398C98E7BC}" type="presParOf" srcId="{15C5858C-5F4C-4949-B798-AEB12846E1EA}" destId="{960D7516-F1EC-46FD-8A58-E2A82A91F099}" srcOrd="2" destOrd="0" presId="urn:microsoft.com/office/officeart/2008/layout/NameandTitleOrganizationalChart"/>
    <dgm:cxn modelId="{FCBB5443-86D7-4AF9-953B-1F7DAF2F25CB}"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ontable</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Evaluar Justificaciones de Fondos Solicitados</a:t>
          </a:r>
        </a:p>
        <a:p>
          <a:r>
            <a:rPr lang="es-PE">
              <a:latin typeface="Times New Roman" pitchFamily="18" charset="0"/>
              <a:cs typeface="Times New Roman" pitchFamily="18" charset="0"/>
            </a:rPr>
            <a:t>(G78)</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Justificantes</a:t>
          </a:r>
        </a:p>
        <a:p>
          <a:r>
            <a:rPr lang="es-PE">
              <a:latin typeface="Times New Roman" pitchFamily="18" charset="0"/>
              <a:cs typeface="Times New Roman" pitchFamily="18" charset="0"/>
            </a:rPr>
            <a:t>(G79)</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Financiera</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Informe Financiero para Empresa Financiadora</a:t>
          </a:r>
        </a:p>
        <a:p>
          <a:r>
            <a:rPr lang="es-PE">
              <a:latin typeface="Times New Roman" pitchFamily="18" charset="0"/>
              <a:cs typeface="Times New Roman" pitchFamily="18" charset="0"/>
            </a:rPr>
            <a:t>(G6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Subsanar Observaciones </a:t>
          </a:r>
        </a:p>
        <a:p>
          <a:r>
            <a:rPr lang="es-PE">
              <a:latin typeface="Times New Roman" pitchFamily="18" charset="0"/>
              <a:cs typeface="Times New Roman" pitchFamily="18" charset="0"/>
            </a:rPr>
            <a:t>(G6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Realizar Corte de Caja</a:t>
          </a:r>
        </a:p>
        <a:p>
          <a:r>
            <a:rPr lang="es-PE">
              <a:latin typeface="Times New Roman" pitchFamily="18" charset="0"/>
              <a:cs typeface="Times New Roman" pitchFamily="18" charset="0"/>
            </a:rPr>
            <a:t>(G85)</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Evaluar Saldos de Caja</a:t>
          </a:r>
        </a:p>
        <a:p>
          <a:r>
            <a:rPr lang="es-PE">
              <a:latin typeface="Times New Roman" pitchFamily="18" charset="0"/>
              <a:cs typeface="Times New Roman" pitchFamily="18" charset="0"/>
            </a:rPr>
            <a:t>(G86)</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alizar Seguimiento de Caja</a:t>
          </a:r>
        </a:p>
        <a:p>
          <a:r>
            <a:rPr lang="es-PE">
              <a:latin typeface="Times New Roman" pitchFamily="18" charset="0"/>
              <a:cs typeface="Times New Roman" pitchFamily="18" charset="0"/>
            </a:rPr>
            <a:t>(G87)</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Elaborar Informes de Auditoría</a:t>
          </a:r>
        </a:p>
        <a:p>
          <a:r>
            <a:rPr lang="es-PE">
              <a:latin typeface="Times New Roman" pitchFamily="18" charset="0"/>
              <a:cs typeface="Times New Roman" pitchFamily="18" charset="0"/>
            </a:rPr>
            <a:t>(G7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Observaciones de Auditoría</a:t>
          </a:r>
        </a:p>
        <a:p>
          <a:r>
            <a:rPr lang="es-PE">
              <a:latin typeface="Times New Roman" pitchFamily="18" charset="0"/>
              <a:cs typeface="Times New Roman" pitchFamily="18" charset="0"/>
            </a:rPr>
            <a:t>(G71)</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Informe Financiero de Institución Educativa</a:t>
          </a:r>
        </a:p>
        <a:p>
          <a:r>
            <a:rPr lang="es-PE">
              <a:latin typeface="Times New Roman" pitchFamily="18" charset="0"/>
              <a:cs typeface="Times New Roman" pitchFamily="18" charset="0"/>
            </a:rPr>
            <a:t>(G8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Gestionar Informes de Programas Educativos Rurales</a:t>
          </a:r>
        </a:p>
        <a:p>
          <a:r>
            <a:rPr lang="es-PE">
              <a:latin typeface="Times New Roman" pitchFamily="18" charset="0"/>
              <a:cs typeface="Times New Roman" pitchFamily="18" charset="0"/>
            </a:rPr>
            <a:t>(G95)</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Adquisición</a:t>
          </a:r>
        </a:p>
        <a:p>
          <a:r>
            <a:rPr lang="es-PE">
              <a:latin typeface="Times New Roman" pitchFamily="18" charset="0"/>
              <a:cs typeface="Times New Roman" pitchFamily="18" charset="0"/>
            </a:rPr>
            <a:t>(G72)</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Compra</a:t>
          </a:r>
        </a:p>
        <a:p>
          <a:r>
            <a:rPr lang="es-PE">
              <a:latin typeface="Times New Roman" pitchFamily="18" charset="0"/>
              <a:cs typeface="Times New Roman" pitchFamily="18" charset="0"/>
            </a:rPr>
            <a:t>(G73)</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mitir Orden de Compra</a:t>
          </a:r>
        </a:p>
        <a:p>
          <a:r>
            <a:rPr lang="es-PE">
              <a:latin typeface="Times New Roman" pitchFamily="18" charset="0"/>
              <a:cs typeface="Times New Roman" pitchFamily="18" charset="0"/>
            </a:rPr>
            <a:t>(G74)</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Convocar Concurso de Precios</a:t>
          </a:r>
        </a:p>
        <a:p>
          <a:r>
            <a:rPr lang="es-PE">
              <a:latin typeface="Times New Roman" pitchFamily="18" charset="0"/>
              <a:cs typeface="Times New Roman" pitchFamily="18" charset="0"/>
            </a:rPr>
            <a:t>(G75)</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Cotizaciones</a:t>
          </a:r>
        </a:p>
        <a:p>
          <a:r>
            <a:rPr lang="es-PE">
              <a:latin typeface="Times New Roman" pitchFamily="18" charset="0"/>
              <a:cs typeface="Times New Roman" pitchFamily="18" charset="0"/>
            </a:rPr>
            <a:t>(G76a, G76b)</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Cuestionario de Necesidades</a:t>
          </a:r>
        </a:p>
        <a:p>
          <a:r>
            <a:rPr lang="es-PE">
              <a:latin typeface="Times New Roman" pitchFamily="18" charset="0"/>
              <a:cs typeface="Times New Roman" pitchFamily="18" charset="0"/>
            </a:rPr>
            <a:t>(G81)</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laborar Voucher u Orden de Pago</a:t>
          </a:r>
        </a:p>
        <a:p>
          <a:r>
            <a:rPr lang="es-PE">
              <a:latin typeface="Times New Roman" pitchFamily="18" charset="0"/>
              <a:cs typeface="Times New Roman" pitchFamily="18" charset="0"/>
            </a:rPr>
            <a:t>(G88a, G88b, G88c, G88d, G88e, G88f)</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stionar Planilla y Boletas de Remuneración</a:t>
          </a:r>
        </a:p>
        <a:p>
          <a:r>
            <a:rPr lang="es-PE">
              <a:latin typeface="Times New Roman" pitchFamily="18" charset="0"/>
              <a:cs typeface="Times New Roman" pitchFamily="18" charset="0"/>
            </a:rPr>
            <a:t>(G89a, G89b, G89c)</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4D0DE6AD-0DC6-4A35-8E90-14921CDDCBC5}">
      <dgm:prSet/>
      <dgm:spPr/>
      <dgm:t>
        <a:bodyPr/>
        <a:lstStyle/>
        <a:p>
          <a:r>
            <a:rPr lang="es-PE">
              <a:latin typeface="Times New Roman" pitchFamily="18" charset="0"/>
              <a:cs typeface="Times New Roman" pitchFamily="18" charset="0"/>
            </a:rPr>
            <a:t>Registrar Documento Contable</a:t>
          </a:r>
        </a:p>
        <a:p>
          <a:r>
            <a:rPr lang="es-PE">
              <a:latin typeface="Times New Roman" pitchFamily="18" charset="0"/>
              <a:cs typeface="Times New Roman" pitchFamily="18" charset="0"/>
            </a:rPr>
            <a:t>(G93a, G93b, G93c, G93d)</a:t>
          </a:r>
        </a:p>
      </dgm:t>
    </dgm:pt>
    <dgm:pt modelId="{B7541339-FE16-4825-9FDF-7F364637CD11}" type="parTrans" cxnId="{27D77615-3A56-4232-BF8F-8DC5414AFE2D}">
      <dgm:prSet/>
      <dgm:spPr/>
      <dgm:t>
        <a:bodyPr/>
        <a:lstStyle/>
        <a:p>
          <a:endParaRPr lang="es-PE">
            <a:latin typeface="Times New Roman" pitchFamily="18" charset="0"/>
            <a:cs typeface="Times New Roman" pitchFamily="18" charset="0"/>
          </a:endParaRPr>
        </a:p>
      </dgm:t>
    </dgm:pt>
    <dgm:pt modelId="{C88960AD-A853-4EF5-A834-6F47E2E67D2E}" type="sibTrans" cxnId="{27D77615-3A56-4232-BF8F-8DC5414AFE2D}">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Elaborar Boletas de Pago</a:t>
          </a:r>
        </a:p>
        <a:p>
          <a:r>
            <a:rPr lang="es-PE">
              <a:latin typeface="Times New Roman" pitchFamily="18" charset="0"/>
              <a:cs typeface="Times New Roman" pitchFamily="18" charset="0"/>
            </a:rPr>
            <a:t>(G90)</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7680D33C-687A-42D9-AC1F-A5B933920C6D}">
      <dgm:prSet/>
      <dgm:spPr/>
      <dgm:t>
        <a:bodyPr/>
        <a:lstStyle/>
        <a:p>
          <a:r>
            <a:rPr lang="es-PE">
              <a:latin typeface="Times New Roman" pitchFamily="18" charset="0"/>
              <a:cs typeface="Times New Roman" pitchFamily="18" charset="0"/>
            </a:rPr>
            <a:t>Registrar Gasto de Caja Chica</a:t>
          </a:r>
        </a:p>
        <a:p>
          <a:r>
            <a:rPr lang="es-PE">
              <a:latin typeface="Times New Roman" pitchFamily="18" charset="0"/>
              <a:cs typeface="Times New Roman" pitchFamily="18" charset="0"/>
            </a:rPr>
            <a:t>(G92)</a:t>
          </a:r>
        </a:p>
      </dgm:t>
    </dgm:pt>
    <dgm:pt modelId="{F43AE25A-48E8-4C8A-8B7D-2F5C0D98EDE0}" type="parTrans" cxnId="{07FB30FF-C3B4-4818-A1AE-66C7A3C42B55}">
      <dgm:prSet/>
      <dgm:spPr/>
      <dgm:t>
        <a:bodyPr/>
        <a:lstStyle/>
        <a:p>
          <a:endParaRPr lang="es-PE">
            <a:latin typeface="Times New Roman" pitchFamily="18" charset="0"/>
            <a:cs typeface="Times New Roman" pitchFamily="18" charset="0"/>
          </a:endParaRPr>
        </a:p>
      </dgm:t>
    </dgm:pt>
    <dgm:pt modelId="{46F29BC7-CCC0-4C26-8AB5-66C2D8F245A2}" type="sibTrans" cxnId="{07FB30FF-C3B4-4818-A1AE-66C7A3C42B55}">
      <dgm:prSet/>
      <dgm:spPr/>
      <dgm:t>
        <a:bodyPr/>
        <a:lstStyle/>
        <a:p>
          <a:endParaRPr lang="es-PE">
            <a:latin typeface="Times New Roman" pitchFamily="18" charset="0"/>
            <a:cs typeface="Times New Roman" pitchFamily="18" charset="0"/>
          </a:endParaRPr>
        </a:p>
      </dgm:t>
    </dgm:pt>
    <dgm:pt modelId="{002C8477-F414-4D33-9CD5-E8CE0DD726C3}">
      <dgm:prSet/>
      <dgm:spPr/>
      <dgm:t>
        <a:bodyPr/>
        <a:lstStyle/>
        <a:p>
          <a:r>
            <a:rPr lang="es-PE">
              <a:latin typeface="Times New Roman" pitchFamily="18" charset="0"/>
              <a:cs typeface="Times New Roman" pitchFamily="18" charset="0"/>
            </a:rPr>
            <a:t>Gestionar Valorización</a:t>
          </a:r>
        </a:p>
        <a:p>
          <a:r>
            <a:rPr lang="es-PE">
              <a:latin typeface="Times New Roman" pitchFamily="18" charset="0"/>
              <a:cs typeface="Times New Roman" pitchFamily="18" charset="0"/>
            </a:rPr>
            <a:t>(G91)</a:t>
          </a:r>
        </a:p>
      </dgm:t>
    </dgm:pt>
    <dgm:pt modelId="{4472BC0C-9EE7-4510-8627-270A57B9DD8F}" type="parTrans" cxnId="{FA785AFC-8C57-40FF-BF0E-2A9450ABD45A}">
      <dgm:prSet/>
      <dgm:spPr/>
      <dgm:t>
        <a:bodyPr/>
        <a:lstStyle/>
        <a:p>
          <a:endParaRPr lang="es-PE">
            <a:latin typeface="Times New Roman" pitchFamily="18" charset="0"/>
            <a:cs typeface="Times New Roman" pitchFamily="18" charset="0"/>
          </a:endParaRPr>
        </a:p>
      </dgm:t>
    </dgm:pt>
    <dgm:pt modelId="{F99CF6DE-945E-41D1-B84F-9DDE45918383}" type="sibTrans" cxnId="{FA785AFC-8C57-40FF-BF0E-2A9450ABD45A}">
      <dgm:prSet/>
      <dgm:spPr/>
      <dgm:t>
        <a:bodyPr/>
        <a:lstStyle/>
        <a:p>
          <a:endParaRPr lang="es-PE">
            <a:latin typeface="Times New Roman" pitchFamily="18" charset="0"/>
            <a:cs typeface="Times New Roman" pitchFamily="18" charset="0"/>
          </a:endParaRPr>
        </a:p>
      </dgm:t>
    </dgm:pt>
    <dgm:pt modelId="{9968ADA7-1AFE-464E-94B7-2B5A960CE73B}">
      <dgm:prSet/>
      <dgm:spPr/>
      <dgm:t>
        <a:bodyPr/>
        <a:lstStyle/>
        <a:p>
          <a:r>
            <a:rPr lang="es-PE">
              <a:latin typeface="Times New Roman" pitchFamily="18" charset="0"/>
              <a:cs typeface="Times New Roman" pitchFamily="18" charset="0"/>
            </a:rPr>
            <a:t>Detallar Necesidades</a:t>
          </a:r>
        </a:p>
        <a:p>
          <a:r>
            <a:rPr lang="es-PE">
              <a:latin typeface="Times New Roman" pitchFamily="18" charset="0"/>
              <a:cs typeface="Times New Roman" pitchFamily="18" charset="0"/>
            </a:rPr>
            <a:t>(G82a, G82b)</a:t>
          </a:r>
        </a:p>
      </dgm:t>
    </dgm:pt>
    <dgm:pt modelId="{52F7A58F-6C2E-4D0E-8D3C-D665B89979F5}" type="parTrans" cxnId="{4D670F10-E381-456D-A115-21154C5B0E85}">
      <dgm:prSet/>
      <dgm:spPr/>
      <dgm:t>
        <a:bodyPr/>
        <a:lstStyle/>
        <a:p>
          <a:endParaRPr lang="es-PE">
            <a:latin typeface="Times New Roman" pitchFamily="18" charset="0"/>
            <a:cs typeface="Times New Roman" pitchFamily="18" charset="0"/>
          </a:endParaRPr>
        </a:p>
      </dgm:t>
    </dgm:pt>
    <dgm:pt modelId="{C94F214F-A669-4476-BCAA-90690A3080B7}" type="sibTrans" cxnId="{4D670F10-E381-456D-A115-21154C5B0E85}">
      <dgm:prSet/>
      <dgm:spPr/>
      <dgm:t>
        <a:bodyPr/>
        <a:lstStyle/>
        <a:p>
          <a:endParaRPr lang="es-PE">
            <a:latin typeface="Times New Roman" pitchFamily="18" charset="0"/>
            <a:cs typeface="Times New Roman" pitchFamily="18" charset="0"/>
          </a:endParaRPr>
        </a:p>
      </dgm:t>
    </dgm:pt>
    <dgm:pt modelId="{C1ADD40B-2F09-4884-AE8A-57C4A3BAB510}">
      <dgm:prSet/>
      <dgm:spPr/>
      <dgm:t>
        <a:bodyPr/>
        <a:lstStyle/>
        <a:p>
          <a:r>
            <a:rPr lang="es-PE">
              <a:latin typeface="Times New Roman" pitchFamily="18" charset="0"/>
              <a:cs typeface="Times New Roman" pitchFamily="18" charset="0"/>
            </a:rPr>
            <a:t>Evaluar Cuestionario de Necesidades</a:t>
          </a:r>
        </a:p>
        <a:p>
          <a:r>
            <a:rPr lang="es-PE">
              <a:latin typeface="Times New Roman" pitchFamily="18" charset="0"/>
              <a:cs typeface="Times New Roman" pitchFamily="18" charset="0"/>
            </a:rPr>
            <a:t>(G83a, G83b)</a:t>
          </a:r>
        </a:p>
      </dgm:t>
    </dgm:pt>
    <dgm:pt modelId="{985A3807-4FB0-48CA-A06D-6D59C1379CDB}" type="parTrans" cxnId="{3A3DCB16-2190-47BF-B4C6-93992A2CBAEB}">
      <dgm:prSet/>
      <dgm:spPr/>
      <dgm:t>
        <a:bodyPr/>
        <a:lstStyle/>
        <a:p>
          <a:endParaRPr lang="es-PE">
            <a:latin typeface="Times New Roman" pitchFamily="18" charset="0"/>
            <a:cs typeface="Times New Roman" pitchFamily="18" charset="0"/>
          </a:endParaRPr>
        </a:p>
      </dgm:t>
    </dgm:pt>
    <dgm:pt modelId="{0ADE6C2B-B4AF-481E-BF11-E4C588FFEEBC}" type="sibTrans" cxnId="{3A3DCB16-2190-47BF-B4C6-93992A2CBAEB}">
      <dgm:prSet/>
      <dgm:spPr/>
      <dgm:t>
        <a:bodyPr/>
        <a:lstStyle/>
        <a:p>
          <a:endParaRPr lang="es-PE">
            <a:latin typeface="Times New Roman" pitchFamily="18" charset="0"/>
            <a:cs typeface="Times New Roman" pitchFamily="18" charset="0"/>
          </a:endParaRPr>
        </a:p>
      </dgm:t>
    </dgm:pt>
    <dgm:pt modelId="{5C3967D7-A997-4DFB-AB56-5898D0FD1E9A}">
      <dgm:prSet/>
      <dgm:spPr/>
      <dgm:t>
        <a:bodyPr/>
        <a:lstStyle/>
        <a:p>
          <a:r>
            <a:rPr lang="es-PE">
              <a:latin typeface="Times New Roman" pitchFamily="18" charset="0"/>
              <a:cs typeface="Times New Roman" pitchFamily="18" charset="0"/>
            </a:rPr>
            <a:t>Elaborar Cuadro de Necesidades</a:t>
          </a:r>
        </a:p>
        <a:p>
          <a:r>
            <a:rPr lang="es-PE">
              <a:latin typeface="Times New Roman" pitchFamily="18" charset="0"/>
              <a:cs typeface="Times New Roman" pitchFamily="18" charset="0"/>
            </a:rPr>
            <a:t>(G84)</a:t>
          </a:r>
        </a:p>
      </dgm:t>
    </dgm:pt>
    <dgm:pt modelId="{C99C2C2A-0BD4-4842-81D1-1BDA1FE0E4F6}" type="parTrans" cxnId="{A93E32CF-6162-4395-AA05-6A9A8F3663BE}">
      <dgm:prSet/>
      <dgm:spPr/>
      <dgm:t>
        <a:bodyPr/>
        <a:lstStyle/>
        <a:p>
          <a:endParaRPr lang="es-PE">
            <a:latin typeface="Times New Roman" pitchFamily="18" charset="0"/>
            <a:cs typeface="Times New Roman" pitchFamily="18" charset="0"/>
          </a:endParaRPr>
        </a:p>
      </dgm:t>
    </dgm:pt>
    <dgm:pt modelId="{1A6CFD09-7949-49FD-BAE5-7256B9BF6D21}" type="sibTrans" cxnId="{A93E32CF-6162-4395-AA05-6A9A8F3663BE}">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7785"/>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6"/>
      <dgm:spPr/>
      <dgm:t>
        <a:bodyPr/>
        <a:lstStyle/>
        <a:p>
          <a:endParaRPr lang="es-PE"/>
        </a:p>
      </dgm:t>
    </dgm:pt>
    <dgm:pt modelId="{998E6282-3AEE-43DF-AA48-8781243FDE78}" type="pres">
      <dgm:prSet presAssocID="{250379D9-CBDC-4CE6-960E-205FFEE74BA3}" presName="childText" presStyleLbl="bgAcc1" presStyleIdx="5" presStyleCnt="26">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6"/>
      <dgm:spPr/>
      <dgm:t>
        <a:bodyPr/>
        <a:lstStyle/>
        <a:p>
          <a:endParaRPr lang="es-PE"/>
        </a:p>
      </dgm:t>
    </dgm:pt>
    <dgm:pt modelId="{D3CC99D0-1E34-4F58-918C-4D429EA0F8E6}" type="pres">
      <dgm:prSet presAssocID="{D326E35D-9253-48D5-B217-979904CE5FC5}" presName="childText" presStyleLbl="bgAcc1" presStyleIdx="6" presStyleCnt="26">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6"/>
      <dgm:spPr/>
      <dgm:t>
        <a:bodyPr/>
        <a:lstStyle/>
        <a:p>
          <a:endParaRPr lang="es-PE"/>
        </a:p>
      </dgm:t>
    </dgm:pt>
    <dgm:pt modelId="{498889E1-E105-4C3E-9B47-1AE87E08FBDD}" type="pres">
      <dgm:prSet presAssocID="{688923FC-B29A-4C5F-9557-2F263B31AD12}" presName="childText" presStyleLbl="bgAcc1" presStyleIdx="7" presStyleCnt="26">
        <dgm:presLayoutVars>
          <dgm:bulletEnabled val="1"/>
        </dgm:presLayoutVars>
      </dgm:prSet>
      <dgm:spPr/>
      <dgm:t>
        <a:bodyPr/>
        <a:lstStyle/>
        <a:p>
          <a:endParaRPr lang="es-PE"/>
        </a:p>
      </dgm:t>
    </dgm:pt>
    <dgm:pt modelId="{2119B0AB-FBD0-4EF1-AC38-D706098EEB94}" type="pres">
      <dgm:prSet presAssocID="{4472BC0C-9EE7-4510-8627-270A57B9DD8F}" presName="Name13" presStyleLbl="parChTrans1D2" presStyleIdx="8" presStyleCnt="26"/>
      <dgm:spPr/>
      <dgm:t>
        <a:bodyPr/>
        <a:lstStyle/>
        <a:p>
          <a:endParaRPr lang="es-PE"/>
        </a:p>
      </dgm:t>
    </dgm:pt>
    <dgm:pt modelId="{8A185D2F-7147-4C18-A7F0-7EC038A7641F}" type="pres">
      <dgm:prSet presAssocID="{002C8477-F414-4D33-9CD5-E8CE0DD726C3}" presName="childText" presStyleLbl="bgAcc1" presStyleIdx="8" presStyleCnt="26">
        <dgm:presLayoutVars>
          <dgm:bulletEnabled val="1"/>
        </dgm:presLayoutVars>
      </dgm:prSet>
      <dgm:spPr/>
      <dgm:t>
        <a:bodyPr/>
        <a:lstStyle/>
        <a:p>
          <a:endParaRPr lang="es-PE"/>
        </a:p>
      </dgm:t>
    </dgm:pt>
    <dgm:pt modelId="{0E50A456-0BC8-4FFC-8422-871AE93CF652}" type="pres">
      <dgm:prSet presAssocID="{F43AE25A-48E8-4C8A-8B7D-2F5C0D98EDE0}" presName="Name13" presStyleLbl="parChTrans1D2" presStyleIdx="9" presStyleCnt="26"/>
      <dgm:spPr/>
      <dgm:t>
        <a:bodyPr/>
        <a:lstStyle/>
        <a:p>
          <a:endParaRPr lang="es-PE"/>
        </a:p>
      </dgm:t>
    </dgm:pt>
    <dgm:pt modelId="{4DF02220-3D21-4498-9205-11B0AF5422A8}" type="pres">
      <dgm:prSet presAssocID="{7680D33C-687A-42D9-AC1F-A5B933920C6D}" presName="childText" presStyleLbl="bgAcc1" presStyleIdx="9" presStyleCnt="26">
        <dgm:presLayoutVars>
          <dgm:bulletEnabled val="1"/>
        </dgm:presLayoutVars>
      </dgm:prSet>
      <dgm:spPr/>
      <dgm:t>
        <a:bodyPr/>
        <a:lstStyle/>
        <a:p>
          <a:endParaRPr lang="es-PE"/>
        </a:p>
      </dgm:t>
    </dgm:pt>
    <dgm:pt modelId="{DA293E22-0BB5-46C2-99E1-7B7B1469A841}" type="pres">
      <dgm:prSet presAssocID="{B7541339-FE16-4825-9FDF-7F364637CD11}" presName="Name13" presStyleLbl="parChTrans1D2" presStyleIdx="10" presStyleCnt="26"/>
      <dgm:spPr/>
      <dgm:t>
        <a:bodyPr/>
        <a:lstStyle/>
        <a:p>
          <a:endParaRPr lang="es-PE"/>
        </a:p>
      </dgm:t>
    </dgm:pt>
    <dgm:pt modelId="{1F25294C-401D-4721-A2BB-35E53A5A5D6A}" type="pres">
      <dgm:prSet presAssocID="{4D0DE6AD-0DC6-4A35-8E90-14921CDDCBC5}" presName="childText" presStyleLbl="bgAcc1" presStyleIdx="10"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7785"/>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11" presStyleCnt="26"/>
      <dgm:spPr/>
      <dgm:t>
        <a:bodyPr/>
        <a:lstStyle/>
        <a:p>
          <a:endParaRPr lang="es-PE"/>
        </a:p>
      </dgm:t>
    </dgm:pt>
    <dgm:pt modelId="{8DFE3DC4-F3D8-4811-911D-2F60BB670801}" type="pres">
      <dgm:prSet presAssocID="{AD6B2FBE-2EA8-439A-B80F-17661BEE147D}" presName="childText" presStyleLbl="bgAcc1" presStyleIdx="11"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12" presStyleCnt="26"/>
      <dgm:spPr/>
      <dgm:t>
        <a:bodyPr/>
        <a:lstStyle/>
        <a:p>
          <a:endParaRPr lang="es-PE"/>
        </a:p>
      </dgm:t>
    </dgm:pt>
    <dgm:pt modelId="{B9481F44-450E-4194-9EB8-C6E55EA4A5C8}" type="pres">
      <dgm:prSet presAssocID="{B668F525-8991-4CD6-8647-81EA8F3C951E}" presName="childText" presStyleLbl="bgAcc1" presStyleIdx="12"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3" presStyleCnt="26"/>
      <dgm:spPr/>
      <dgm:t>
        <a:bodyPr/>
        <a:lstStyle/>
        <a:p>
          <a:endParaRPr lang="es-PE"/>
        </a:p>
      </dgm:t>
    </dgm:pt>
    <dgm:pt modelId="{36EA33D8-AAD4-4390-AF3D-29E8D01A30FC}" type="pres">
      <dgm:prSet presAssocID="{7B4042DA-7728-4A59-8477-616E09C49F31}" presName="childText" presStyleLbl="bgAcc1" presStyleIdx="13"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4" presStyleCnt="26"/>
      <dgm:spPr/>
      <dgm:t>
        <a:bodyPr/>
        <a:lstStyle/>
        <a:p>
          <a:endParaRPr lang="es-PE"/>
        </a:p>
      </dgm:t>
    </dgm:pt>
    <dgm:pt modelId="{BE1E0D03-6FD1-4DD9-A8E9-C770766012CB}" type="pres">
      <dgm:prSet presAssocID="{38DEDC0F-611B-464B-ABBC-D8BFE2F4E989}" presName="childText" presStyleLbl="bgAcc1" presStyleIdx="14"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5" presStyleCnt="26"/>
      <dgm:spPr/>
      <dgm:t>
        <a:bodyPr/>
        <a:lstStyle/>
        <a:p>
          <a:endParaRPr lang="es-PE"/>
        </a:p>
      </dgm:t>
    </dgm:pt>
    <dgm:pt modelId="{20B8319D-97A3-4C72-A9FC-DDF7664997E2}" type="pres">
      <dgm:prSet presAssocID="{223C8262-245E-40F8-81D2-81D5096C16C5}" presName="childText" presStyleLbl="bgAcc1" presStyleIdx="15"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6" presStyleCnt="26"/>
      <dgm:spPr/>
      <dgm:t>
        <a:bodyPr/>
        <a:lstStyle/>
        <a:p>
          <a:endParaRPr lang="es-PE"/>
        </a:p>
      </dgm:t>
    </dgm:pt>
    <dgm:pt modelId="{10381B75-7FD0-4814-A84D-4C943EA9462C}" type="pres">
      <dgm:prSet presAssocID="{83F2F429-C0CD-4DBD-9162-50607A959259}" presName="childText" presStyleLbl="bgAcc1" presStyleIdx="16"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7785"/>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7" presStyleCnt="26"/>
      <dgm:spPr/>
      <dgm:t>
        <a:bodyPr/>
        <a:lstStyle/>
        <a:p>
          <a:endParaRPr lang="es-PE"/>
        </a:p>
      </dgm:t>
    </dgm:pt>
    <dgm:pt modelId="{EF19DC09-1CED-46B7-91D4-4A71276AB05B}" type="pres">
      <dgm:prSet presAssocID="{392B85CE-4EFB-436A-9412-BF9F8639F103}" presName="childText" presStyleLbl="bgAcc1" presStyleIdx="17"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8" presStyleCnt="26"/>
      <dgm:spPr/>
      <dgm:t>
        <a:bodyPr/>
        <a:lstStyle/>
        <a:p>
          <a:endParaRPr lang="es-PE"/>
        </a:p>
      </dgm:t>
    </dgm:pt>
    <dgm:pt modelId="{992B30CC-F7B6-4B7E-9FBA-02C5A3D9EE7C}" type="pres">
      <dgm:prSet presAssocID="{D9D9E070-517B-4FE3-BDFD-0D34444A7052}" presName="childText" presStyleLbl="bgAcc1" presStyleIdx="18"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9" presStyleCnt="26"/>
      <dgm:spPr/>
      <dgm:t>
        <a:bodyPr/>
        <a:lstStyle/>
        <a:p>
          <a:endParaRPr lang="es-PE"/>
        </a:p>
      </dgm:t>
    </dgm:pt>
    <dgm:pt modelId="{1249013C-6E1B-45AA-B2FC-B27D77F09BF9}" type="pres">
      <dgm:prSet presAssocID="{B89F6110-888E-4386-9E68-9A515A333C37}" presName="childText" presStyleLbl="bgAcc1" presStyleIdx="19"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20" presStyleCnt="26"/>
      <dgm:spPr/>
      <dgm:t>
        <a:bodyPr/>
        <a:lstStyle/>
        <a:p>
          <a:endParaRPr lang="es-PE"/>
        </a:p>
      </dgm:t>
    </dgm:pt>
    <dgm:pt modelId="{ADBEF704-37D9-4351-BCE5-6130721EE00C}" type="pres">
      <dgm:prSet presAssocID="{F6FAC7F4-F322-44DF-8D6F-C3E43C0F3096}" presName="childText" presStyleLbl="bgAcc1" presStyleIdx="20"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21" presStyleCnt="26"/>
      <dgm:spPr/>
      <dgm:t>
        <a:bodyPr/>
        <a:lstStyle/>
        <a:p>
          <a:endParaRPr lang="es-PE"/>
        </a:p>
      </dgm:t>
    </dgm:pt>
    <dgm:pt modelId="{08E9CC93-014A-46A0-9D1C-82CB1A66E248}" type="pres">
      <dgm:prSet presAssocID="{4F1302DD-BC5C-463E-8C65-9DF59616DCEE}" presName="childText" presStyleLbl="bgAcc1" presStyleIdx="21"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2" presStyleCnt="26"/>
      <dgm:spPr/>
      <dgm:t>
        <a:bodyPr/>
        <a:lstStyle/>
        <a:p>
          <a:endParaRPr lang="es-PE"/>
        </a:p>
      </dgm:t>
    </dgm:pt>
    <dgm:pt modelId="{8B71B16F-C8D7-4206-BB13-F61FE62753DD}" type="pres">
      <dgm:prSet presAssocID="{41F9F814-2C91-4431-A66D-CCDB5F5588CC}" presName="childText" presStyleLbl="bgAcc1" presStyleIdx="22" presStyleCnt="26">
        <dgm:presLayoutVars>
          <dgm:bulletEnabled val="1"/>
        </dgm:presLayoutVars>
      </dgm:prSet>
      <dgm:spPr/>
      <dgm:t>
        <a:bodyPr/>
        <a:lstStyle/>
        <a:p>
          <a:endParaRPr lang="es-PE"/>
        </a:p>
      </dgm:t>
    </dgm:pt>
    <dgm:pt modelId="{A62A162E-6108-485F-8874-C95AA902B0BA}" type="pres">
      <dgm:prSet presAssocID="{52F7A58F-6C2E-4D0E-8D3C-D665B89979F5}" presName="Name13" presStyleLbl="parChTrans1D2" presStyleIdx="23" presStyleCnt="26"/>
      <dgm:spPr/>
      <dgm:t>
        <a:bodyPr/>
        <a:lstStyle/>
        <a:p>
          <a:endParaRPr lang="es-PE"/>
        </a:p>
      </dgm:t>
    </dgm:pt>
    <dgm:pt modelId="{BC9069AA-B207-4872-826F-10FD9AD025C4}" type="pres">
      <dgm:prSet presAssocID="{9968ADA7-1AFE-464E-94B7-2B5A960CE73B}" presName="childText" presStyleLbl="bgAcc1" presStyleIdx="23" presStyleCnt="26">
        <dgm:presLayoutVars>
          <dgm:bulletEnabled val="1"/>
        </dgm:presLayoutVars>
      </dgm:prSet>
      <dgm:spPr/>
      <dgm:t>
        <a:bodyPr/>
        <a:lstStyle/>
        <a:p>
          <a:endParaRPr lang="es-PE"/>
        </a:p>
      </dgm:t>
    </dgm:pt>
    <dgm:pt modelId="{6F37B25B-C9A0-460E-B45D-1E0212708659}" type="pres">
      <dgm:prSet presAssocID="{985A3807-4FB0-48CA-A06D-6D59C1379CDB}" presName="Name13" presStyleLbl="parChTrans1D2" presStyleIdx="24" presStyleCnt="26"/>
      <dgm:spPr/>
      <dgm:t>
        <a:bodyPr/>
        <a:lstStyle/>
        <a:p>
          <a:endParaRPr lang="es-PE"/>
        </a:p>
      </dgm:t>
    </dgm:pt>
    <dgm:pt modelId="{C1237249-FAE2-432A-87BA-77C53A030633}" type="pres">
      <dgm:prSet presAssocID="{C1ADD40B-2F09-4884-AE8A-57C4A3BAB510}" presName="childText" presStyleLbl="bgAcc1" presStyleIdx="24" presStyleCnt="26">
        <dgm:presLayoutVars>
          <dgm:bulletEnabled val="1"/>
        </dgm:presLayoutVars>
      </dgm:prSet>
      <dgm:spPr/>
      <dgm:t>
        <a:bodyPr/>
        <a:lstStyle/>
        <a:p>
          <a:endParaRPr lang="es-PE"/>
        </a:p>
      </dgm:t>
    </dgm:pt>
    <dgm:pt modelId="{C906CCF1-7D8E-49AC-B689-60E4341E00FD}" type="pres">
      <dgm:prSet presAssocID="{C99C2C2A-0BD4-4842-81D1-1BDA1FE0E4F6}" presName="Name13" presStyleLbl="parChTrans1D2" presStyleIdx="25" presStyleCnt="26"/>
      <dgm:spPr/>
      <dgm:t>
        <a:bodyPr/>
        <a:lstStyle/>
        <a:p>
          <a:endParaRPr lang="es-PE"/>
        </a:p>
      </dgm:t>
    </dgm:pt>
    <dgm:pt modelId="{8F9A7057-63C2-4E06-B3C9-38C275000208}" type="pres">
      <dgm:prSet presAssocID="{5C3967D7-A997-4DFB-AB56-5898D0FD1E9A}" presName="childText" presStyleLbl="bgAcc1" presStyleIdx="25" presStyleCnt="26">
        <dgm:presLayoutVars>
          <dgm:bulletEnabled val="1"/>
        </dgm:presLayoutVars>
      </dgm:prSet>
      <dgm:spPr/>
      <dgm:t>
        <a:bodyPr/>
        <a:lstStyle/>
        <a:p>
          <a:endParaRPr lang="es-PE"/>
        </a:p>
      </dgm:t>
    </dgm:pt>
  </dgm:ptLst>
  <dgm:cxnLst>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4139EE76-F052-48F9-9A74-6998C8CBF0BC}" srcId="{1F310AE9-BA06-49E6-9E89-0D170D29B4B5}" destId="{250379D9-CBDC-4CE6-960E-205FFEE74BA3}" srcOrd="5" destOrd="0" parTransId="{5D7841FB-A4BE-45D8-99FF-16E18691DBCC}" sibTransId="{4FB1AF22-C22A-42B1-AD67-0D82C2DAFEFC}"/>
    <dgm:cxn modelId="{4D670F10-E381-456D-A115-21154C5B0E85}" srcId="{041E4E06-DECD-44C0-A969-1EC472E160AF}" destId="{9968ADA7-1AFE-464E-94B7-2B5A960CE73B}" srcOrd="6" destOrd="0" parTransId="{52F7A58F-6C2E-4D0E-8D3C-D665B89979F5}" sibTransId="{C94F214F-A669-4476-BCAA-90690A3080B7}"/>
    <dgm:cxn modelId="{E99D8F8F-41AF-4C73-866F-3DAF41BA95B1}" type="presOf" srcId="{DE237B3C-5477-411C-857A-F1D27B1139BE}" destId="{21A2242F-3B58-4123-91E0-A552674B3341}" srcOrd="0" destOrd="0" presId="urn:microsoft.com/office/officeart/2005/8/layout/hierarchy3"/>
    <dgm:cxn modelId="{07FB30FF-C3B4-4818-A1AE-66C7A3C42B55}" srcId="{1F310AE9-BA06-49E6-9E89-0D170D29B4B5}" destId="{7680D33C-687A-42D9-AC1F-A5B933920C6D}" srcOrd="9" destOrd="0" parTransId="{F43AE25A-48E8-4C8A-8B7D-2F5C0D98EDE0}" sibTransId="{46F29BC7-CCC0-4C26-8AB5-66C2D8F245A2}"/>
    <dgm:cxn modelId="{8FEF2BAE-AE3B-4E3C-BDED-F23133EDD316}" type="presOf" srcId="{210A3AA0-6756-437F-856B-5A155825ED8B}" destId="{C8D9BCAE-CC5B-48D1-9BAB-FB278FA08328}" srcOrd="0" destOrd="0" presId="urn:microsoft.com/office/officeart/2005/8/layout/hierarchy3"/>
    <dgm:cxn modelId="{21770DE3-60A6-4933-8A02-2D8C1B8408D9}" type="presOf" srcId="{B7541339-FE16-4825-9FDF-7F364637CD11}" destId="{DA293E22-0BB5-46C2-99E1-7B7B1469A841}" srcOrd="0" destOrd="0" presId="urn:microsoft.com/office/officeart/2005/8/layout/hierarchy3"/>
    <dgm:cxn modelId="{05C67518-CDF5-437B-995F-042E472DC527}" type="presOf" srcId="{B89F6110-888E-4386-9E68-9A515A333C37}" destId="{1249013C-6E1B-45AA-B2FC-B27D77F09BF9}" srcOrd="0" destOrd="0" presId="urn:microsoft.com/office/officeart/2005/8/layout/hierarchy3"/>
    <dgm:cxn modelId="{7B7CC754-E1FE-48D6-B8CA-106423C0CE3A}" type="presOf" srcId="{C1ADD40B-2F09-4884-AE8A-57C4A3BAB510}" destId="{C1237249-FAE2-432A-87BA-77C53A030633}" srcOrd="0" destOrd="0" presId="urn:microsoft.com/office/officeart/2005/8/layout/hierarchy3"/>
    <dgm:cxn modelId="{E119CE37-1EBE-42E7-AA68-7FA2EABF1CDA}" type="presOf" srcId="{07B55D2E-6353-4DBC-A557-F0E8CC9C848F}" destId="{E5BC7567-2283-44EC-90CE-C88D0C96D8F7}" srcOrd="0" destOrd="0" presId="urn:microsoft.com/office/officeart/2005/8/layout/hierarchy3"/>
    <dgm:cxn modelId="{BBC859AE-8A86-4680-BE51-3270C4A60ED3}" type="presOf" srcId="{F43AE25A-48E8-4C8A-8B7D-2F5C0D98EDE0}" destId="{0E50A456-0BC8-4FFC-8422-871AE93CF652}"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2E034ED5-B126-4A00-A152-24B9DEF187C5}" type="presOf" srcId="{44332766-E7C0-4366-9F29-5BA52CDDA8A6}" destId="{FC42EC74-713F-4AE5-B905-89B6C0D037EC}" srcOrd="0" destOrd="0" presId="urn:microsoft.com/office/officeart/2005/8/layout/hierarchy3"/>
    <dgm:cxn modelId="{0DC78E53-59F9-4AC1-9C95-090D301EDD7A}" type="presOf" srcId="{4D0DE6AD-0DC6-4A35-8E90-14921CDDCBC5}" destId="{1F25294C-401D-4721-A2BB-35E53A5A5D6A}"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DE633B1F-DBE4-4CF2-930D-154AB8A58B34}" type="presOf" srcId="{D981DB1C-2D98-46D8-9650-47719D85FCDF}" destId="{BA11671F-413A-4EC0-BA49-FA360D4E0C08}" srcOrd="0" destOrd="0" presId="urn:microsoft.com/office/officeart/2005/8/layout/hierarchy3"/>
    <dgm:cxn modelId="{E4081DF1-5920-497B-915F-49165477E479}" type="presOf" srcId="{502B72EE-6FB0-458D-91BD-6B36259EAC4B}" destId="{F1CFEB30-9E8E-4059-8312-8046E1802939}" srcOrd="0" destOrd="0" presId="urn:microsoft.com/office/officeart/2005/8/layout/hierarchy3"/>
    <dgm:cxn modelId="{0683A97C-A798-4F98-B155-ECD90E90C75C}" type="presOf" srcId="{5D119496-9EB4-4D25-A780-6743E710C11F}" destId="{1E6ADDF3-6648-4C73-A808-0379DAB1CEC6}"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38EE5E76-3656-4936-875A-7A3D97225F25}" type="presOf" srcId="{33C52592-F9AD-4DCF-88F4-7589DE389A80}" destId="{6B1AF569-E343-4D79-BA71-06D7BB8B0B17}" srcOrd="0" destOrd="0" presId="urn:microsoft.com/office/officeart/2005/8/layout/hierarchy3"/>
    <dgm:cxn modelId="{FD7C87FF-C696-4F36-BDCB-E104AA40AC83}" type="presOf" srcId="{52F7A58F-6C2E-4D0E-8D3C-D665B89979F5}" destId="{A62A162E-6108-485F-8874-C95AA902B0BA}" srcOrd="0" destOrd="0" presId="urn:microsoft.com/office/officeart/2005/8/layout/hierarchy3"/>
    <dgm:cxn modelId="{632E3C8F-508C-4942-BDF3-7BD6B7FD8759}" type="presOf" srcId="{4F1302DD-BC5C-463E-8C65-9DF59616DCEE}" destId="{08E9CC93-014A-46A0-9D1C-82CB1A66E248}" srcOrd="0" destOrd="0" presId="urn:microsoft.com/office/officeart/2005/8/layout/hierarchy3"/>
    <dgm:cxn modelId="{A0C21A8C-46B0-4E48-9064-7C5AD2BD710B}" type="presOf" srcId="{C99C2C2A-0BD4-4842-81D1-1BDA1FE0E4F6}" destId="{C906CCF1-7D8E-49AC-B689-60E4341E00FD}" srcOrd="0" destOrd="0" presId="urn:microsoft.com/office/officeart/2005/8/layout/hierarchy3"/>
    <dgm:cxn modelId="{8456B632-2A59-4BE8-9BBB-8E0CB7C75E42}" type="presOf" srcId="{223C8262-245E-40F8-81D2-81D5096C16C5}" destId="{20B8319D-97A3-4C72-A9FC-DDF7664997E2}"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6E4288EE-B2D8-4BF6-A73D-2A69F865380A}" type="presOf" srcId="{4E6612F6-8C22-4C19-BA88-5086D3EDC157}" destId="{609686DC-3146-4572-ADE0-E34A2614DA39}" srcOrd="0" destOrd="0" presId="urn:microsoft.com/office/officeart/2005/8/layout/hierarchy3"/>
    <dgm:cxn modelId="{6E7F215E-E5D3-43BB-930F-CC817D45857E}" type="presOf" srcId="{750BAD96-05E2-43A4-9401-74EE9B63D639}" destId="{561B5EA5-D4A9-4D9A-885A-2FBE579CF8A6}"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EE768F86-1FDD-49AD-909A-E43D8B8ABF8D}" type="presOf" srcId="{38DEDC0F-611B-464B-ABBC-D8BFE2F4E989}" destId="{BE1E0D03-6FD1-4DD9-A8E9-C770766012CB}" srcOrd="0" destOrd="0" presId="urn:microsoft.com/office/officeart/2005/8/layout/hierarchy3"/>
    <dgm:cxn modelId="{E683FECB-726E-408D-A438-0F59B331D839}" type="presOf" srcId="{9968ADA7-1AFE-464E-94B7-2B5A960CE73B}" destId="{BC9069AA-B207-4872-826F-10FD9AD025C4}" srcOrd="0" destOrd="0" presId="urn:microsoft.com/office/officeart/2005/8/layout/hierarchy3"/>
    <dgm:cxn modelId="{224DB99E-16A4-41FC-B969-27285AA5C87D}" type="presOf" srcId="{392B85CE-4EFB-436A-9412-BF9F8639F103}" destId="{EF19DC09-1CED-46B7-91D4-4A71276AB05B}"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8F8B0A32-4AE4-4B21-ACB2-1755D9C5119A}" type="presOf" srcId="{5C3967D7-A997-4DFB-AB56-5898D0FD1E9A}" destId="{8F9A7057-63C2-4E06-B3C9-38C275000208}" srcOrd="0" destOrd="0" presId="urn:microsoft.com/office/officeart/2005/8/layout/hierarchy3"/>
    <dgm:cxn modelId="{DE40B98A-79E3-405E-8A47-75D14892ACB7}" type="presOf" srcId="{D326E35D-9253-48D5-B217-979904CE5FC5}" destId="{D3CC99D0-1E34-4F58-918C-4D429EA0F8E6}" srcOrd="0" destOrd="0" presId="urn:microsoft.com/office/officeart/2005/8/layout/hierarchy3"/>
    <dgm:cxn modelId="{75E864B2-E499-45B0-AF50-D2B64EB618B0}" type="presOf" srcId="{01A042D0-FD9D-4616-81CD-32880AED2FE3}" destId="{2FE0DC55-78F8-4256-95EC-74BBE0C06080}" srcOrd="0" destOrd="0" presId="urn:microsoft.com/office/officeart/2005/8/layout/hierarchy3"/>
    <dgm:cxn modelId="{A643DD2A-44CA-48D3-BCF0-3B6F66B8350F}" type="presOf" srcId="{1F310AE9-BA06-49E6-9E89-0D170D29B4B5}" destId="{FC5235E7-0BF0-4A62-815A-8C37E538C467}" srcOrd="1"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27D77615-3A56-4232-BF8F-8DC5414AFE2D}" srcId="{1F310AE9-BA06-49E6-9E89-0D170D29B4B5}" destId="{4D0DE6AD-0DC6-4A35-8E90-14921CDDCBC5}" srcOrd="10" destOrd="0" parTransId="{B7541339-FE16-4825-9FDF-7F364637CD11}" sibTransId="{C88960AD-A853-4EF5-A834-6F47E2E67D2E}"/>
    <dgm:cxn modelId="{51A75183-1B14-4E4B-94AD-B25B35F5898A}" type="presOf" srcId="{83F2F429-C0CD-4DBD-9162-50607A959259}" destId="{10381B75-7FD0-4814-A84D-4C943EA9462C}" srcOrd="0" destOrd="0" presId="urn:microsoft.com/office/officeart/2005/8/layout/hierarchy3"/>
    <dgm:cxn modelId="{C9F113F7-4228-41FB-9AFD-936EF577F03B}" type="presOf" srcId="{4472BC0C-9EE7-4510-8627-270A57B9DD8F}" destId="{2119B0AB-FBD0-4EF1-AC38-D706098EEB94}" srcOrd="0" destOrd="0" presId="urn:microsoft.com/office/officeart/2005/8/layout/hierarchy3"/>
    <dgm:cxn modelId="{9B67B7B1-D83C-4BB9-840B-4455CC813E52}" type="presOf" srcId="{B668F525-8991-4CD6-8647-81EA8F3C951E}" destId="{B9481F44-450E-4194-9EB8-C6E55EA4A5C8}" srcOrd="0" destOrd="0" presId="urn:microsoft.com/office/officeart/2005/8/layout/hierarchy3"/>
    <dgm:cxn modelId="{73322C3F-B7ED-4C62-8C77-6D9ED1E6ED50}" type="presOf" srcId="{429D0D22-0AA2-4C9A-9772-068FB70B24BB}" destId="{29BAAB07-6355-4567-B2D4-BC640B706002}" srcOrd="0" destOrd="0" presId="urn:microsoft.com/office/officeart/2005/8/layout/hierarchy3"/>
    <dgm:cxn modelId="{BA3E7194-AA1C-46A2-9A4A-A2D3F69CA17D}" type="presOf" srcId="{002C8477-F414-4D33-9CD5-E8CE0DD726C3}" destId="{8A185D2F-7147-4C18-A7F0-7EC038A7641F}" srcOrd="0" destOrd="0" presId="urn:microsoft.com/office/officeart/2005/8/layout/hierarchy3"/>
    <dgm:cxn modelId="{A2F6F0DB-423B-4811-AB4D-C6735369B8F1}" type="presOf" srcId="{3E7AB9E8-5009-4162-A408-999A9CC81CFC}" destId="{FD8EBA3B-1CCA-4406-BB78-1BD499DBD5F3}" srcOrd="0" destOrd="0" presId="urn:microsoft.com/office/officeart/2005/8/layout/hierarchy3"/>
    <dgm:cxn modelId="{DC39E308-2C30-42DF-97B0-86D9643402FD}" type="presOf" srcId="{91FCCB1A-2C3D-4952-A1A7-F9D8FAC76940}" destId="{535DF045-5726-40BD-B3E2-FF7AC8A856DD}" srcOrd="0" destOrd="0" presId="urn:microsoft.com/office/officeart/2005/8/layout/hierarchy3"/>
    <dgm:cxn modelId="{38D4AC38-D6A3-4A9E-A777-2F2204CD2ED3}" type="presOf" srcId="{8DBED136-F970-4919-A8F8-011568D5AC74}" destId="{0DE956F2-8B3C-43A2-B7CF-3EAFA2EDBAAD}" srcOrd="0" destOrd="0" presId="urn:microsoft.com/office/officeart/2005/8/layout/hierarchy3"/>
    <dgm:cxn modelId="{17123B57-9CB7-45FA-ACB2-E3D77FED1BA6}" type="presOf" srcId="{041E4E06-DECD-44C0-A969-1EC472E160AF}" destId="{C65FBFDF-2970-4E8F-A358-3FE65E461C7D}" srcOrd="0" destOrd="0" presId="urn:microsoft.com/office/officeart/2005/8/layout/hierarchy3"/>
    <dgm:cxn modelId="{59BF08EA-1770-408D-B4D3-CC616534D433}" type="presOf" srcId="{B65D72F0-D9A8-4983-8A80-D8BCCC6AA46C}" destId="{4E5B512F-E3A8-4CBD-B5D0-EAE7AEC57B35}" srcOrd="0" destOrd="0" presId="urn:microsoft.com/office/officeart/2005/8/layout/hierarchy3"/>
    <dgm:cxn modelId="{C8F4CC46-D8E0-4447-90C4-B0648D5EC40D}" type="presOf" srcId="{7B4042DA-7728-4A59-8477-616E09C49F31}" destId="{36EA33D8-AAD4-4390-AF3D-29E8D01A30FC}" srcOrd="0" destOrd="0" presId="urn:microsoft.com/office/officeart/2005/8/layout/hierarchy3"/>
    <dgm:cxn modelId="{E2C904D1-F71F-46B1-9D63-A7D990C59240}" type="presOf" srcId="{C14C287D-9703-4234-9670-DE28507DCDBB}" destId="{7CE653BD-AB62-4508-A632-58A702E60F29}" srcOrd="1"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A785AFC-8C57-40FF-BF0E-2A9450ABD45A}" srcId="{1F310AE9-BA06-49E6-9E89-0D170D29B4B5}" destId="{002C8477-F414-4D33-9CD5-E8CE0DD726C3}" srcOrd="8" destOrd="0" parTransId="{4472BC0C-9EE7-4510-8627-270A57B9DD8F}" sibTransId="{F99CF6DE-945E-41D1-B84F-9DDE45918383}"/>
    <dgm:cxn modelId="{91C64EE2-20D2-443C-9956-70DFFFD9EDEC}" type="presOf" srcId="{041E4E06-DECD-44C0-A969-1EC472E160AF}" destId="{CC809309-F3EC-41C1-B33A-560F55505245}" srcOrd="1" destOrd="0" presId="urn:microsoft.com/office/officeart/2005/8/layout/hierarchy3"/>
    <dgm:cxn modelId="{25302969-92C1-4376-9532-421CE6B7C9A7}" type="presOf" srcId="{33316259-5DD6-4019-93A0-06B1B1BF6DCD}" destId="{DD4C0D5A-8B36-4437-A531-25FD923C5D25}"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B858CF25-DD07-4DA6-94AE-B6F8DAD333F0}" type="presOf" srcId="{1F310AE9-BA06-49E6-9E89-0D170D29B4B5}" destId="{BA04CA6E-8BF0-4C4C-B707-0332D9385E52}" srcOrd="0" destOrd="0" presId="urn:microsoft.com/office/officeart/2005/8/layout/hierarchy3"/>
    <dgm:cxn modelId="{43AA01EC-30FB-4655-A47C-86136A254071}" type="presOf" srcId="{5D7841FB-A4BE-45D8-99FF-16E18691DBCC}" destId="{B5D63990-079A-4421-B80B-CB93EAB3A46D}" srcOrd="0" destOrd="0" presId="urn:microsoft.com/office/officeart/2005/8/layout/hierarchy3"/>
    <dgm:cxn modelId="{ADE184D2-E575-4A6A-B75A-AEFA62D1702F}" type="presOf" srcId="{D9D9E070-517B-4FE3-BDFD-0D34444A7052}" destId="{992B30CC-F7B6-4B7E-9FBA-02C5A3D9EE7C}" srcOrd="0" destOrd="0" presId="urn:microsoft.com/office/officeart/2005/8/layout/hierarchy3"/>
    <dgm:cxn modelId="{83CB4A54-5DA9-43DC-8FEF-61443D95BB93}" type="presOf" srcId="{F6FAC7F4-F322-44DF-8D6F-C3E43C0F3096}" destId="{ADBEF704-37D9-4351-BCE5-6130721EE00C}" srcOrd="0" destOrd="0" presId="urn:microsoft.com/office/officeart/2005/8/layout/hierarchy3"/>
    <dgm:cxn modelId="{2BDA815E-5C14-44A8-B672-60F8E79BC4CD}" type="presOf" srcId="{46BEAE66-7047-403E-9CE6-45A970086D5E}" destId="{61D8F1A9-5795-4AD0-8871-D9A9FF9CA718}"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35A4A624-CA83-4C9F-9863-4684B2CB8E46}" srcId="{C14C287D-9703-4234-9670-DE28507DCDBB}" destId="{223C8262-245E-40F8-81D2-81D5096C16C5}" srcOrd="4" destOrd="0" parTransId="{429D0D22-0AA2-4C9A-9772-068FB70B24BB}" sibTransId="{2349E5B2-A086-4BD8-9F51-2BAFC42CC9CE}"/>
    <dgm:cxn modelId="{F147A92F-E64E-4A31-A482-762968EC3D90}" type="presOf" srcId="{D0EDC724-1E06-481B-B367-63001FE2E86F}" destId="{C15B2B0D-4DAA-47A8-B64C-A0B45EB33094}"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82828FC9-8DBC-4E1D-81CF-3E9534F4D9A7}" srcId="{1F310AE9-BA06-49E6-9E89-0D170D29B4B5}" destId="{688923FC-B29A-4C5F-9557-2F263B31AD12}" srcOrd="7" destOrd="0" parTransId="{4E6612F6-8C22-4C19-BA88-5086D3EDC157}" sibTransId="{4E40F291-2F20-424B-B533-F95F8814C6B2}"/>
    <dgm:cxn modelId="{0195A577-300B-4A1B-B51C-253DE0A4670F}" type="presOf" srcId="{BCC56E64-881C-4CBC-8269-21D067C3D51C}" destId="{C06CE666-3E61-406C-B899-63A0D9D519DA}" srcOrd="0" destOrd="0" presId="urn:microsoft.com/office/officeart/2005/8/layout/hierarchy3"/>
    <dgm:cxn modelId="{45863959-A043-4390-8E2A-C630EF5434F8}" type="presOf" srcId="{C14C287D-9703-4234-9670-DE28507DCDBB}" destId="{6252FF81-DE8F-4B37-82C1-8DD896940260}" srcOrd="0" destOrd="0" presId="urn:microsoft.com/office/officeart/2005/8/layout/hierarchy3"/>
    <dgm:cxn modelId="{D7B70201-AD9B-44F4-83B0-CD4796723349}" type="presOf" srcId="{7680D33C-687A-42D9-AC1F-A5B933920C6D}" destId="{4DF02220-3D21-4498-9205-11B0AF5422A8}" srcOrd="0" destOrd="0" presId="urn:microsoft.com/office/officeart/2005/8/layout/hierarchy3"/>
    <dgm:cxn modelId="{1428BE39-8B0B-48FF-BC91-8436EE21B587}" type="presOf" srcId="{985A3807-4FB0-48CA-A06D-6D59C1379CDB}" destId="{6F37B25B-C9A0-460E-B45D-1E0212708659}" srcOrd="0" destOrd="0" presId="urn:microsoft.com/office/officeart/2005/8/layout/hierarchy3"/>
    <dgm:cxn modelId="{4737CD05-047B-476C-AB91-0B1EA822D4C9}" type="presOf" srcId="{57DC2983-34FE-421B-B671-7F20BDBFBE1D}" destId="{164D918F-65B3-4EAB-ABE6-B1461025B219}" srcOrd="0" destOrd="0" presId="urn:microsoft.com/office/officeart/2005/8/layout/hierarchy3"/>
    <dgm:cxn modelId="{E08AC81A-6BF4-462F-BF6F-1FF586D10490}" type="presOf" srcId="{0785BCC3-3BBE-4BF8-8F23-E5FBFB39B311}" destId="{B1E7358A-515F-4870-B72A-9177599F5A4F}" srcOrd="0" destOrd="0" presId="urn:microsoft.com/office/officeart/2005/8/layout/hierarchy3"/>
    <dgm:cxn modelId="{E892A187-BBED-4209-A522-37175D25FFD5}" type="presOf" srcId="{688923FC-B29A-4C5F-9557-2F263B31AD12}" destId="{498889E1-E105-4C3E-9B47-1AE87E08FBDD}" srcOrd="0" destOrd="0" presId="urn:microsoft.com/office/officeart/2005/8/layout/hierarchy3"/>
    <dgm:cxn modelId="{EA64BBF5-0307-4239-8B68-CFA8C97476B7}" type="presOf" srcId="{2FC7B5D9-D579-45D7-9510-7E0E23A78900}" destId="{041A4A2E-CC4C-4B8E-8516-7506ACCEC359}" srcOrd="0" destOrd="0" presId="urn:microsoft.com/office/officeart/2005/8/layout/hierarchy3"/>
    <dgm:cxn modelId="{E5021421-DD1A-42F7-9138-34A33C7B8D10}" type="presOf" srcId="{250379D9-CBDC-4CE6-960E-205FFEE74BA3}" destId="{998E6282-3AEE-43DF-AA48-8781243FDE78}"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458B5170-2933-4796-BC67-2403EAD29CA1}" type="presOf" srcId="{41F9F814-2C91-4431-A66D-CCDB5F5588CC}" destId="{8B71B16F-C8D7-4206-BB13-F61FE62753DD}" srcOrd="0" destOrd="0" presId="urn:microsoft.com/office/officeart/2005/8/layout/hierarchy3"/>
    <dgm:cxn modelId="{15E43D26-7CCA-4FE0-81FB-057A22BF71E8}" type="presOf" srcId="{178DB2D4-8F70-4567-ABE1-388E293C9036}" destId="{AB7430BC-1E6D-44E3-BC7C-41A0BDAE227F}" srcOrd="0" destOrd="0" presId="urn:microsoft.com/office/officeart/2005/8/layout/hierarchy3"/>
    <dgm:cxn modelId="{A93E32CF-6162-4395-AA05-6A9A8F3663BE}" srcId="{041E4E06-DECD-44C0-A969-1EC472E160AF}" destId="{5C3967D7-A997-4DFB-AB56-5898D0FD1E9A}" srcOrd="8" destOrd="0" parTransId="{C99C2C2A-0BD4-4842-81D1-1BDA1FE0E4F6}" sibTransId="{1A6CFD09-7949-49FD-BAE5-7256B9BF6D21}"/>
    <dgm:cxn modelId="{3A3DCB16-2190-47BF-B4C6-93992A2CBAEB}" srcId="{041E4E06-DECD-44C0-A969-1EC472E160AF}" destId="{C1ADD40B-2F09-4884-AE8A-57C4A3BAB510}" srcOrd="7" destOrd="0" parTransId="{985A3807-4FB0-48CA-A06D-6D59C1379CDB}" sibTransId="{0ADE6C2B-B4AF-481E-BF11-E4C588FFEEBC}"/>
    <dgm:cxn modelId="{D8531575-92E3-44A0-9857-4F9B53001A24}" srcId="{210A3AA0-6756-437F-856B-5A155825ED8B}" destId="{041E4E06-DECD-44C0-A969-1EC472E160AF}" srcOrd="2" destOrd="0" parTransId="{AD684592-5F75-44F3-B071-FFE3461AB19F}" sibTransId="{DF18C59B-3CFF-45A2-A4D1-56FDB7924BFF}"/>
    <dgm:cxn modelId="{CF1FD71C-D5D3-4FA7-8F34-D9F5641899C1}" type="presOf" srcId="{BF1CF93B-3F78-407B-89CF-133B8F82EBEF}" destId="{2EDAF281-6B50-44AF-8024-7A7B3925AE7A}"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3D6222E9-B6BE-4C52-A686-21671A169A3F}" type="presOf" srcId="{AD6B2FBE-2EA8-439A-B80F-17661BEE147D}" destId="{8DFE3DC4-F3D8-4811-911D-2F60BB670801}" srcOrd="0" destOrd="0" presId="urn:microsoft.com/office/officeart/2005/8/layout/hierarchy3"/>
    <dgm:cxn modelId="{0D566F06-B606-4389-8FEE-A31EC39DA3DE}" type="presParOf" srcId="{C8D9BCAE-CC5B-48D1-9BAB-FB278FA08328}" destId="{3B64E470-822C-41CD-98D8-9AE316768491}" srcOrd="0" destOrd="0" presId="urn:microsoft.com/office/officeart/2005/8/layout/hierarchy3"/>
    <dgm:cxn modelId="{9C71C45B-8CF6-4C88-A99A-6B656D10B535}" type="presParOf" srcId="{3B64E470-822C-41CD-98D8-9AE316768491}" destId="{B0E10DBB-5353-447F-BB18-06D18159672D}" srcOrd="0" destOrd="0" presId="urn:microsoft.com/office/officeart/2005/8/layout/hierarchy3"/>
    <dgm:cxn modelId="{A8F12424-EE70-4FF1-8444-36B8D6BCCFA5}" type="presParOf" srcId="{B0E10DBB-5353-447F-BB18-06D18159672D}" destId="{BA04CA6E-8BF0-4C4C-B707-0332D9385E52}" srcOrd="0" destOrd="0" presId="urn:microsoft.com/office/officeart/2005/8/layout/hierarchy3"/>
    <dgm:cxn modelId="{3922B0BE-E953-4A88-9909-A85FD244478F}" type="presParOf" srcId="{B0E10DBB-5353-447F-BB18-06D18159672D}" destId="{FC5235E7-0BF0-4A62-815A-8C37E538C467}" srcOrd="1" destOrd="0" presId="urn:microsoft.com/office/officeart/2005/8/layout/hierarchy3"/>
    <dgm:cxn modelId="{761E411D-7096-475D-93BE-5AB12C5BC1ED}" type="presParOf" srcId="{3B64E470-822C-41CD-98D8-9AE316768491}" destId="{281E1CAA-ECE4-489D-9E0C-AD46E24D7BF0}" srcOrd="1" destOrd="0" presId="urn:microsoft.com/office/officeart/2005/8/layout/hierarchy3"/>
    <dgm:cxn modelId="{4C08DFBB-B749-4DCF-80A0-8695A450F366}" type="presParOf" srcId="{281E1CAA-ECE4-489D-9E0C-AD46E24D7BF0}" destId="{4E5B512F-E3A8-4CBD-B5D0-EAE7AEC57B35}" srcOrd="0" destOrd="0" presId="urn:microsoft.com/office/officeart/2005/8/layout/hierarchy3"/>
    <dgm:cxn modelId="{1F4B668A-6E13-4E97-B74C-7AE363D7DCBF}" type="presParOf" srcId="{281E1CAA-ECE4-489D-9E0C-AD46E24D7BF0}" destId="{2EDAF281-6B50-44AF-8024-7A7B3925AE7A}" srcOrd="1" destOrd="0" presId="urn:microsoft.com/office/officeart/2005/8/layout/hierarchy3"/>
    <dgm:cxn modelId="{3A58D602-ACEB-414D-A24C-B740429178A7}" type="presParOf" srcId="{281E1CAA-ECE4-489D-9E0C-AD46E24D7BF0}" destId="{2FE0DC55-78F8-4256-95EC-74BBE0C06080}" srcOrd="2" destOrd="0" presId="urn:microsoft.com/office/officeart/2005/8/layout/hierarchy3"/>
    <dgm:cxn modelId="{D1F8F5E6-F682-4692-8693-584E54414DF4}" type="presParOf" srcId="{281E1CAA-ECE4-489D-9E0C-AD46E24D7BF0}" destId="{1E6ADDF3-6648-4C73-A808-0379DAB1CEC6}" srcOrd="3" destOrd="0" presId="urn:microsoft.com/office/officeart/2005/8/layout/hierarchy3"/>
    <dgm:cxn modelId="{D83BC2F1-D107-4E2A-87B5-019674AD6DA4}" type="presParOf" srcId="{281E1CAA-ECE4-489D-9E0C-AD46E24D7BF0}" destId="{0DE956F2-8B3C-43A2-B7CF-3EAFA2EDBAAD}" srcOrd="4" destOrd="0" presId="urn:microsoft.com/office/officeart/2005/8/layout/hierarchy3"/>
    <dgm:cxn modelId="{9BEF11F6-DC8C-40E7-80C6-859DF0414A29}" type="presParOf" srcId="{281E1CAA-ECE4-489D-9E0C-AD46E24D7BF0}" destId="{164D918F-65B3-4EAB-ABE6-B1461025B219}" srcOrd="5" destOrd="0" presId="urn:microsoft.com/office/officeart/2005/8/layout/hierarchy3"/>
    <dgm:cxn modelId="{44A2DFD2-5817-40A0-9504-3C5E41644DAD}" type="presParOf" srcId="{281E1CAA-ECE4-489D-9E0C-AD46E24D7BF0}" destId="{61D8F1A9-5795-4AD0-8871-D9A9FF9CA718}" srcOrd="6" destOrd="0" presId="urn:microsoft.com/office/officeart/2005/8/layout/hierarchy3"/>
    <dgm:cxn modelId="{87DD50D2-6887-4CDD-9747-FBDF9E2E7507}" type="presParOf" srcId="{281E1CAA-ECE4-489D-9E0C-AD46E24D7BF0}" destId="{21A2242F-3B58-4123-91E0-A552674B3341}" srcOrd="7" destOrd="0" presId="urn:microsoft.com/office/officeart/2005/8/layout/hierarchy3"/>
    <dgm:cxn modelId="{15A0802E-87B4-4EEB-9BBD-481DCFF47D46}" type="presParOf" srcId="{281E1CAA-ECE4-489D-9E0C-AD46E24D7BF0}" destId="{C06CE666-3E61-406C-B899-63A0D9D519DA}" srcOrd="8" destOrd="0" presId="urn:microsoft.com/office/officeart/2005/8/layout/hierarchy3"/>
    <dgm:cxn modelId="{24802D97-AC7E-4EE3-BF15-EB584307A823}" type="presParOf" srcId="{281E1CAA-ECE4-489D-9E0C-AD46E24D7BF0}" destId="{BA11671F-413A-4EC0-BA49-FA360D4E0C08}" srcOrd="9" destOrd="0" presId="urn:microsoft.com/office/officeart/2005/8/layout/hierarchy3"/>
    <dgm:cxn modelId="{DA4B195E-7816-44A5-A08F-0560797E8F50}" type="presParOf" srcId="{281E1CAA-ECE4-489D-9E0C-AD46E24D7BF0}" destId="{B5D63990-079A-4421-B80B-CB93EAB3A46D}" srcOrd="10" destOrd="0" presId="urn:microsoft.com/office/officeart/2005/8/layout/hierarchy3"/>
    <dgm:cxn modelId="{4F8CAB17-319F-40DC-88B3-EF45B9E2CCF6}" type="presParOf" srcId="{281E1CAA-ECE4-489D-9E0C-AD46E24D7BF0}" destId="{998E6282-3AEE-43DF-AA48-8781243FDE78}" srcOrd="11" destOrd="0" presId="urn:microsoft.com/office/officeart/2005/8/layout/hierarchy3"/>
    <dgm:cxn modelId="{D567E72A-D6DC-4569-B726-9F55D5197C9B}" type="presParOf" srcId="{281E1CAA-ECE4-489D-9E0C-AD46E24D7BF0}" destId="{6B1AF569-E343-4D79-BA71-06D7BB8B0B17}" srcOrd="12" destOrd="0" presId="urn:microsoft.com/office/officeart/2005/8/layout/hierarchy3"/>
    <dgm:cxn modelId="{BFBA264E-066E-4C84-9905-54F4D9CB4D71}" type="presParOf" srcId="{281E1CAA-ECE4-489D-9E0C-AD46E24D7BF0}" destId="{D3CC99D0-1E34-4F58-918C-4D429EA0F8E6}" srcOrd="13" destOrd="0" presId="urn:microsoft.com/office/officeart/2005/8/layout/hierarchy3"/>
    <dgm:cxn modelId="{A89DD658-86C0-4721-B46E-946010F2B316}" type="presParOf" srcId="{281E1CAA-ECE4-489D-9E0C-AD46E24D7BF0}" destId="{609686DC-3146-4572-ADE0-E34A2614DA39}" srcOrd="14" destOrd="0" presId="urn:microsoft.com/office/officeart/2005/8/layout/hierarchy3"/>
    <dgm:cxn modelId="{7DE0862F-DD5A-4F32-A43E-53E8847D7CBE}" type="presParOf" srcId="{281E1CAA-ECE4-489D-9E0C-AD46E24D7BF0}" destId="{498889E1-E105-4C3E-9B47-1AE87E08FBDD}" srcOrd="15" destOrd="0" presId="urn:microsoft.com/office/officeart/2005/8/layout/hierarchy3"/>
    <dgm:cxn modelId="{2D5C9624-15F5-4559-9E83-E21F676E1097}" type="presParOf" srcId="{281E1CAA-ECE4-489D-9E0C-AD46E24D7BF0}" destId="{2119B0AB-FBD0-4EF1-AC38-D706098EEB94}" srcOrd="16" destOrd="0" presId="urn:microsoft.com/office/officeart/2005/8/layout/hierarchy3"/>
    <dgm:cxn modelId="{91E8F668-28FD-474F-B2EF-D534BEDC23DC}" type="presParOf" srcId="{281E1CAA-ECE4-489D-9E0C-AD46E24D7BF0}" destId="{8A185D2F-7147-4C18-A7F0-7EC038A7641F}" srcOrd="17" destOrd="0" presId="urn:microsoft.com/office/officeart/2005/8/layout/hierarchy3"/>
    <dgm:cxn modelId="{6A79109C-9884-49FD-B5FC-0DF9FCA06128}" type="presParOf" srcId="{281E1CAA-ECE4-489D-9E0C-AD46E24D7BF0}" destId="{0E50A456-0BC8-4FFC-8422-871AE93CF652}" srcOrd="18" destOrd="0" presId="urn:microsoft.com/office/officeart/2005/8/layout/hierarchy3"/>
    <dgm:cxn modelId="{D1A24619-DBE9-4039-84FA-857DADE4B602}" type="presParOf" srcId="{281E1CAA-ECE4-489D-9E0C-AD46E24D7BF0}" destId="{4DF02220-3D21-4498-9205-11B0AF5422A8}" srcOrd="19" destOrd="0" presId="urn:microsoft.com/office/officeart/2005/8/layout/hierarchy3"/>
    <dgm:cxn modelId="{04D05695-655B-41DD-820E-286FC9038370}" type="presParOf" srcId="{281E1CAA-ECE4-489D-9E0C-AD46E24D7BF0}" destId="{DA293E22-0BB5-46C2-99E1-7B7B1469A841}" srcOrd="20" destOrd="0" presId="urn:microsoft.com/office/officeart/2005/8/layout/hierarchy3"/>
    <dgm:cxn modelId="{11EF4D05-8FFC-4F5C-8BC9-6309D0952271}" type="presParOf" srcId="{281E1CAA-ECE4-489D-9E0C-AD46E24D7BF0}" destId="{1F25294C-401D-4721-A2BB-35E53A5A5D6A}" srcOrd="21" destOrd="0" presId="urn:microsoft.com/office/officeart/2005/8/layout/hierarchy3"/>
    <dgm:cxn modelId="{61105FC5-3FF4-4014-B018-094F98C8109B}" type="presParOf" srcId="{C8D9BCAE-CC5B-48D1-9BAB-FB278FA08328}" destId="{9F9462EC-ECCE-4104-8B27-A5F4876DFBFE}" srcOrd="1" destOrd="0" presId="urn:microsoft.com/office/officeart/2005/8/layout/hierarchy3"/>
    <dgm:cxn modelId="{164457D1-5E91-458D-88D8-23B32E8D391D}" type="presParOf" srcId="{9F9462EC-ECCE-4104-8B27-A5F4876DFBFE}" destId="{A915D40B-1694-41B8-BF1A-F03E138D3C02}" srcOrd="0" destOrd="0" presId="urn:microsoft.com/office/officeart/2005/8/layout/hierarchy3"/>
    <dgm:cxn modelId="{63BEB1F2-2493-4EAB-91C5-606E25D03D01}" type="presParOf" srcId="{A915D40B-1694-41B8-BF1A-F03E138D3C02}" destId="{6252FF81-DE8F-4B37-82C1-8DD896940260}" srcOrd="0" destOrd="0" presId="urn:microsoft.com/office/officeart/2005/8/layout/hierarchy3"/>
    <dgm:cxn modelId="{EE02DEFD-ED2E-4825-A2A5-85B90FE8ADAF}" type="presParOf" srcId="{A915D40B-1694-41B8-BF1A-F03E138D3C02}" destId="{7CE653BD-AB62-4508-A632-58A702E60F29}" srcOrd="1" destOrd="0" presId="urn:microsoft.com/office/officeart/2005/8/layout/hierarchy3"/>
    <dgm:cxn modelId="{9392AA79-DAF4-4C46-B08C-2F4EEDDBFC49}" type="presParOf" srcId="{9F9462EC-ECCE-4104-8B27-A5F4876DFBFE}" destId="{666DFF5F-96C5-4C8B-96C4-E6C6CFE0E068}" srcOrd="1" destOrd="0" presId="urn:microsoft.com/office/officeart/2005/8/layout/hierarchy3"/>
    <dgm:cxn modelId="{192A6CF6-44CC-439D-92E6-8607699F5B44}" type="presParOf" srcId="{666DFF5F-96C5-4C8B-96C4-E6C6CFE0E068}" destId="{AB7430BC-1E6D-44E3-BC7C-41A0BDAE227F}" srcOrd="0" destOrd="0" presId="urn:microsoft.com/office/officeart/2005/8/layout/hierarchy3"/>
    <dgm:cxn modelId="{E89D3FD8-8D3B-4D5E-9E71-1E3442D2FBBB}" type="presParOf" srcId="{666DFF5F-96C5-4C8B-96C4-E6C6CFE0E068}" destId="{8DFE3DC4-F3D8-4811-911D-2F60BB670801}" srcOrd="1" destOrd="0" presId="urn:microsoft.com/office/officeart/2005/8/layout/hierarchy3"/>
    <dgm:cxn modelId="{0FF04655-C9EC-4338-8368-63BD241BF9C6}" type="presParOf" srcId="{666DFF5F-96C5-4C8B-96C4-E6C6CFE0E068}" destId="{DD4C0D5A-8B36-4437-A531-25FD923C5D25}" srcOrd="2" destOrd="0" presId="urn:microsoft.com/office/officeart/2005/8/layout/hierarchy3"/>
    <dgm:cxn modelId="{39D3575C-AF8C-44AC-B41A-DAC03626DDF3}" type="presParOf" srcId="{666DFF5F-96C5-4C8B-96C4-E6C6CFE0E068}" destId="{B9481F44-450E-4194-9EB8-C6E55EA4A5C8}" srcOrd="3" destOrd="0" presId="urn:microsoft.com/office/officeart/2005/8/layout/hierarchy3"/>
    <dgm:cxn modelId="{15ADB5F4-25FF-4C98-BB83-5850450D9BD7}" type="presParOf" srcId="{666DFF5F-96C5-4C8B-96C4-E6C6CFE0E068}" destId="{B1E7358A-515F-4870-B72A-9177599F5A4F}" srcOrd="4" destOrd="0" presId="urn:microsoft.com/office/officeart/2005/8/layout/hierarchy3"/>
    <dgm:cxn modelId="{30E528A4-2FFA-454C-B5FD-8C61968FC36F}" type="presParOf" srcId="{666DFF5F-96C5-4C8B-96C4-E6C6CFE0E068}" destId="{36EA33D8-AAD4-4390-AF3D-29E8D01A30FC}" srcOrd="5" destOrd="0" presId="urn:microsoft.com/office/officeart/2005/8/layout/hierarchy3"/>
    <dgm:cxn modelId="{3414250C-E7F6-49B8-8675-51AF4DC8BC55}" type="presParOf" srcId="{666DFF5F-96C5-4C8B-96C4-E6C6CFE0E068}" destId="{535DF045-5726-40BD-B3E2-FF7AC8A856DD}" srcOrd="6" destOrd="0" presId="urn:microsoft.com/office/officeart/2005/8/layout/hierarchy3"/>
    <dgm:cxn modelId="{5B24EE24-80E4-499C-80DE-7FF00880AD9D}" type="presParOf" srcId="{666DFF5F-96C5-4C8B-96C4-E6C6CFE0E068}" destId="{BE1E0D03-6FD1-4DD9-A8E9-C770766012CB}" srcOrd="7" destOrd="0" presId="urn:microsoft.com/office/officeart/2005/8/layout/hierarchy3"/>
    <dgm:cxn modelId="{7E6ECB99-5B40-4780-B69B-6F05E6113E0F}" type="presParOf" srcId="{666DFF5F-96C5-4C8B-96C4-E6C6CFE0E068}" destId="{29BAAB07-6355-4567-B2D4-BC640B706002}" srcOrd="8" destOrd="0" presId="urn:microsoft.com/office/officeart/2005/8/layout/hierarchy3"/>
    <dgm:cxn modelId="{2A8215F1-74E4-437B-B018-0D3384584886}" type="presParOf" srcId="{666DFF5F-96C5-4C8B-96C4-E6C6CFE0E068}" destId="{20B8319D-97A3-4C72-A9FC-DDF7664997E2}" srcOrd="9" destOrd="0" presId="urn:microsoft.com/office/officeart/2005/8/layout/hierarchy3"/>
    <dgm:cxn modelId="{0ECD21E4-77B0-4CF1-A208-11D399133259}" type="presParOf" srcId="{666DFF5F-96C5-4C8B-96C4-E6C6CFE0E068}" destId="{561B5EA5-D4A9-4D9A-885A-2FBE579CF8A6}" srcOrd="10" destOrd="0" presId="urn:microsoft.com/office/officeart/2005/8/layout/hierarchy3"/>
    <dgm:cxn modelId="{EEF1B240-8137-4402-9D1B-772516C0E22F}" type="presParOf" srcId="{666DFF5F-96C5-4C8B-96C4-E6C6CFE0E068}" destId="{10381B75-7FD0-4814-A84D-4C943EA9462C}" srcOrd="11" destOrd="0" presId="urn:microsoft.com/office/officeart/2005/8/layout/hierarchy3"/>
    <dgm:cxn modelId="{3BE1C07B-6AFF-4F66-A4D6-054AFB5F5121}" type="presParOf" srcId="{C8D9BCAE-CC5B-48D1-9BAB-FB278FA08328}" destId="{8C9191C3-E44C-4E2B-9D0B-CFD8A3B9263B}" srcOrd="2" destOrd="0" presId="urn:microsoft.com/office/officeart/2005/8/layout/hierarchy3"/>
    <dgm:cxn modelId="{DE0C3487-CA9E-4E80-BE57-7659A6637247}" type="presParOf" srcId="{8C9191C3-E44C-4E2B-9D0B-CFD8A3B9263B}" destId="{45322623-9C0D-4963-B166-4438DA5403EB}" srcOrd="0" destOrd="0" presId="urn:microsoft.com/office/officeart/2005/8/layout/hierarchy3"/>
    <dgm:cxn modelId="{E8BA606B-1630-4B59-BC67-230AA7EAD6CF}" type="presParOf" srcId="{45322623-9C0D-4963-B166-4438DA5403EB}" destId="{C65FBFDF-2970-4E8F-A358-3FE65E461C7D}" srcOrd="0" destOrd="0" presId="urn:microsoft.com/office/officeart/2005/8/layout/hierarchy3"/>
    <dgm:cxn modelId="{02CDCAFD-3986-4F35-BCE5-B93A32E54A4D}" type="presParOf" srcId="{45322623-9C0D-4963-B166-4438DA5403EB}" destId="{CC809309-F3EC-41C1-B33A-560F55505245}" srcOrd="1" destOrd="0" presId="urn:microsoft.com/office/officeart/2005/8/layout/hierarchy3"/>
    <dgm:cxn modelId="{6D8D6728-91AF-4289-BB5D-2B8E3B177875}" type="presParOf" srcId="{8C9191C3-E44C-4E2B-9D0B-CFD8A3B9263B}" destId="{8F4BC9A4-F3ED-4668-963F-A0A73FB92198}" srcOrd="1" destOrd="0" presId="urn:microsoft.com/office/officeart/2005/8/layout/hierarchy3"/>
    <dgm:cxn modelId="{4A83235B-44A1-4620-9120-97CCBAB3881D}" type="presParOf" srcId="{8F4BC9A4-F3ED-4668-963F-A0A73FB92198}" destId="{E5BC7567-2283-44EC-90CE-C88D0C96D8F7}" srcOrd="0" destOrd="0" presId="urn:microsoft.com/office/officeart/2005/8/layout/hierarchy3"/>
    <dgm:cxn modelId="{A61C4473-D31E-4B92-8827-653D4ED46039}" type="presParOf" srcId="{8F4BC9A4-F3ED-4668-963F-A0A73FB92198}" destId="{EF19DC09-1CED-46B7-91D4-4A71276AB05B}" srcOrd="1" destOrd="0" presId="urn:microsoft.com/office/officeart/2005/8/layout/hierarchy3"/>
    <dgm:cxn modelId="{FACD1548-9991-43BA-9E1C-4376A846BC50}" type="presParOf" srcId="{8F4BC9A4-F3ED-4668-963F-A0A73FB92198}" destId="{F1CFEB30-9E8E-4059-8312-8046E1802939}" srcOrd="2" destOrd="0" presId="urn:microsoft.com/office/officeart/2005/8/layout/hierarchy3"/>
    <dgm:cxn modelId="{BBE5E15C-B6E3-45D6-BE81-8B06CC465B9B}" type="presParOf" srcId="{8F4BC9A4-F3ED-4668-963F-A0A73FB92198}" destId="{992B30CC-F7B6-4B7E-9FBA-02C5A3D9EE7C}" srcOrd="3" destOrd="0" presId="urn:microsoft.com/office/officeart/2005/8/layout/hierarchy3"/>
    <dgm:cxn modelId="{FACD43D9-D0FE-4B0D-9BB6-9713E9DE19B5}" type="presParOf" srcId="{8F4BC9A4-F3ED-4668-963F-A0A73FB92198}" destId="{FD8EBA3B-1CCA-4406-BB78-1BD499DBD5F3}" srcOrd="4" destOrd="0" presId="urn:microsoft.com/office/officeart/2005/8/layout/hierarchy3"/>
    <dgm:cxn modelId="{652E8361-D2F2-4263-BF72-D34438E8196A}" type="presParOf" srcId="{8F4BC9A4-F3ED-4668-963F-A0A73FB92198}" destId="{1249013C-6E1B-45AA-B2FC-B27D77F09BF9}" srcOrd="5" destOrd="0" presId="urn:microsoft.com/office/officeart/2005/8/layout/hierarchy3"/>
    <dgm:cxn modelId="{74E1FDAC-D996-4393-A020-DC32C212043F}" type="presParOf" srcId="{8F4BC9A4-F3ED-4668-963F-A0A73FB92198}" destId="{C15B2B0D-4DAA-47A8-B64C-A0B45EB33094}" srcOrd="6" destOrd="0" presId="urn:microsoft.com/office/officeart/2005/8/layout/hierarchy3"/>
    <dgm:cxn modelId="{E9C0ACF2-BAAE-4D88-91B5-7FCBA3374DCA}" type="presParOf" srcId="{8F4BC9A4-F3ED-4668-963F-A0A73FB92198}" destId="{ADBEF704-37D9-4351-BCE5-6130721EE00C}" srcOrd="7" destOrd="0" presId="urn:microsoft.com/office/officeart/2005/8/layout/hierarchy3"/>
    <dgm:cxn modelId="{0A5273EF-1AA7-4FB4-BA26-23D844DF7F9E}" type="presParOf" srcId="{8F4BC9A4-F3ED-4668-963F-A0A73FB92198}" destId="{FC42EC74-713F-4AE5-B905-89B6C0D037EC}" srcOrd="8" destOrd="0" presId="urn:microsoft.com/office/officeart/2005/8/layout/hierarchy3"/>
    <dgm:cxn modelId="{5AAC7584-489C-4765-8B65-39A57FDA9569}" type="presParOf" srcId="{8F4BC9A4-F3ED-4668-963F-A0A73FB92198}" destId="{08E9CC93-014A-46A0-9D1C-82CB1A66E248}" srcOrd="9" destOrd="0" presId="urn:microsoft.com/office/officeart/2005/8/layout/hierarchy3"/>
    <dgm:cxn modelId="{5034EE5C-2162-4180-BEE6-081E45D128DD}" type="presParOf" srcId="{8F4BC9A4-F3ED-4668-963F-A0A73FB92198}" destId="{041A4A2E-CC4C-4B8E-8516-7506ACCEC359}" srcOrd="10" destOrd="0" presId="urn:microsoft.com/office/officeart/2005/8/layout/hierarchy3"/>
    <dgm:cxn modelId="{4045B9E3-0FBD-4E93-AAB2-D101885BE985}" type="presParOf" srcId="{8F4BC9A4-F3ED-4668-963F-A0A73FB92198}" destId="{8B71B16F-C8D7-4206-BB13-F61FE62753DD}" srcOrd="11" destOrd="0" presId="urn:microsoft.com/office/officeart/2005/8/layout/hierarchy3"/>
    <dgm:cxn modelId="{A97B1CC6-EB67-4BC2-93F5-2716A5939F1B}" type="presParOf" srcId="{8F4BC9A4-F3ED-4668-963F-A0A73FB92198}" destId="{A62A162E-6108-485F-8874-C95AA902B0BA}" srcOrd="12" destOrd="0" presId="urn:microsoft.com/office/officeart/2005/8/layout/hierarchy3"/>
    <dgm:cxn modelId="{F531FAEC-0F86-4F9D-AE07-3EEF33BC5E53}" type="presParOf" srcId="{8F4BC9A4-F3ED-4668-963F-A0A73FB92198}" destId="{BC9069AA-B207-4872-826F-10FD9AD025C4}" srcOrd="13" destOrd="0" presId="urn:microsoft.com/office/officeart/2005/8/layout/hierarchy3"/>
    <dgm:cxn modelId="{8C1993E9-92DC-45F3-AC58-DE74FE186A45}" type="presParOf" srcId="{8F4BC9A4-F3ED-4668-963F-A0A73FB92198}" destId="{6F37B25B-C9A0-460E-B45D-1E0212708659}" srcOrd="14" destOrd="0" presId="urn:microsoft.com/office/officeart/2005/8/layout/hierarchy3"/>
    <dgm:cxn modelId="{E5495FD3-AAD5-4EF7-A293-1BFCDF7AC8A0}" type="presParOf" srcId="{8F4BC9A4-F3ED-4668-963F-A0A73FB92198}" destId="{C1237249-FAE2-432A-87BA-77C53A030633}" srcOrd="15" destOrd="0" presId="urn:microsoft.com/office/officeart/2005/8/layout/hierarchy3"/>
    <dgm:cxn modelId="{52973799-65DB-412E-9D8E-4020086B6A76}" type="presParOf" srcId="{8F4BC9A4-F3ED-4668-963F-A0A73FB92198}" destId="{C906CCF1-7D8E-49AC-B689-60E4341E00FD}" srcOrd="16" destOrd="0" presId="urn:microsoft.com/office/officeart/2005/8/layout/hierarchy3"/>
    <dgm:cxn modelId="{FED744D2-C9A5-4BFF-9855-9D61326FF470}" type="presParOf" srcId="{8F4BC9A4-F3ED-4668-963F-A0A73FB92198}" destId="{8F9A7057-63C2-4E06-B3C9-38C275000208}" srcOrd="17" destOrd="0" presId="urn:microsoft.com/office/officeart/2005/8/layout/hierarchy3"/>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Selección de Person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Buscar Perfiles Ocupacionales</a:t>
          </a:r>
        </a:p>
        <a:p>
          <a:r>
            <a:rPr lang="es-PE">
              <a:latin typeface="Times New Roman" pitchFamily="18" charset="0"/>
              <a:cs typeface="Times New Roman" pitchFamily="18" charset="0"/>
            </a:rPr>
            <a:t>(G116)</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erfil Ocupacional</a:t>
          </a:r>
        </a:p>
        <a:p>
          <a:r>
            <a:rPr lang="es-PE">
              <a:latin typeface="Times New Roman" pitchFamily="18" charset="0"/>
              <a:cs typeface="Times New Roman" pitchFamily="18" charset="0"/>
            </a:rPr>
            <a:t>(G117)</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ers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Notificaciones</a:t>
          </a:r>
        </a:p>
        <a:p>
          <a:r>
            <a:rPr lang="es-PE">
              <a:latin typeface="Times New Roman" pitchFamily="18" charset="0"/>
              <a:cs typeface="Times New Roman" pitchFamily="18" charset="0"/>
            </a:rPr>
            <a:t>(G67a, G67b, G67c, G67d, G67e, G67f, G67g, G67h, G67i, G67j)</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Desarrollar Evaluaciones</a:t>
          </a:r>
        </a:p>
        <a:p>
          <a:r>
            <a:rPr lang="es-PE">
              <a:latin typeface="Times New Roman" pitchFamily="18" charset="0"/>
              <a:cs typeface="Times New Roman" pitchFamily="18" charset="0"/>
            </a:rPr>
            <a:t>(G124)</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Evaluar Perfil Ocupacional</a:t>
          </a:r>
        </a:p>
        <a:p>
          <a:r>
            <a:rPr lang="es-PE">
              <a:latin typeface="Times New Roman" pitchFamily="18" charset="0"/>
              <a:cs typeface="Times New Roman" pitchFamily="18" charset="0"/>
            </a:rPr>
            <a:t>(G118)</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ublicación de Reclutamiento</a:t>
          </a:r>
        </a:p>
        <a:p>
          <a:r>
            <a:rPr lang="es-PE">
              <a:latin typeface="Times New Roman" pitchFamily="18" charset="0"/>
              <a:cs typeface="Times New Roman" pitchFamily="18" charset="0"/>
            </a:rPr>
            <a:t>(G119)</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Administrar Curriculum Vitae's</a:t>
          </a:r>
        </a:p>
        <a:p>
          <a:r>
            <a:rPr lang="es-PE">
              <a:latin typeface="Times New Roman" pitchFamily="18" charset="0"/>
              <a:cs typeface="Times New Roman" pitchFamily="18" charset="0"/>
            </a:rPr>
            <a:t>(G120)</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Corregir Evaluaciones de Personal</a:t>
          </a:r>
        </a:p>
        <a:p>
          <a:r>
            <a:rPr lang="es-PE">
              <a:latin typeface="Times New Roman" pitchFamily="18" charset="0"/>
              <a:cs typeface="Times New Roman" pitchFamily="18" charset="0"/>
            </a:rPr>
            <a:t>(G125)</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Capacitación</a:t>
          </a:r>
        </a:p>
        <a:p>
          <a:r>
            <a:rPr lang="es-PE">
              <a:latin typeface="Times New Roman" pitchFamily="18" charset="0"/>
              <a:cs typeface="Times New Roman" pitchFamily="18" charset="0"/>
            </a:rPr>
            <a:t>(G126)</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Renuncia</a:t>
          </a:r>
        </a:p>
        <a:p>
          <a:r>
            <a:rPr lang="es-PE">
              <a:latin typeface="Times New Roman" pitchFamily="18" charset="0"/>
              <a:cs typeface="Times New Roman" pitchFamily="18" charset="0"/>
            </a:rPr>
            <a:t>(G127)</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Elaborar Carta de Exoneración de Tiempo</a:t>
          </a:r>
        </a:p>
        <a:p>
          <a:r>
            <a:rPr lang="es-PE">
              <a:latin typeface="Times New Roman" pitchFamily="18" charset="0"/>
              <a:cs typeface="Times New Roman" pitchFamily="18" charset="0"/>
            </a:rPr>
            <a:t>(G128)</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Fondos de Viaje</a:t>
          </a:r>
        </a:p>
        <a:p>
          <a:r>
            <a:rPr lang="es-PE">
              <a:latin typeface="Times New Roman" pitchFamily="18" charset="0"/>
              <a:cs typeface="Times New Roman" pitchFamily="18" charset="0"/>
            </a:rPr>
            <a:t>(G110a, G110b)</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Fondos de Viaje</a:t>
          </a:r>
        </a:p>
        <a:p>
          <a:r>
            <a:rPr lang="es-PE">
              <a:latin typeface="Times New Roman" pitchFamily="18" charset="0"/>
              <a:cs typeface="Times New Roman" pitchFamily="18" charset="0"/>
            </a:rPr>
            <a:t>(G11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laborar Rendición de Gastos de Viaje</a:t>
          </a:r>
        </a:p>
        <a:p>
          <a:r>
            <a:rPr lang="es-PE">
              <a:latin typeface="Times New Roman" pitchFamily="18" charset="0"/>
              <a:cs typeface="Times New Roman" pitchFamily="18" charset="0"/>
            </a:rPr>
            <a:t>(G11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Revisar Rendición de Gastos de Viaje</a:t>
          </a:r>
        </a:p>
        <a:p>
          <a:r>
            <a:rPr lang="es-PE">
              <a:latin typeface="Times New Roman" pitchFamily="18" charset="0"/>
              <a:cs typeface="Times New Roman" pitchFamily="18" charset="0"/>
            </a:rPr>
            <a:t>(G11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Rendición de Gastos de Viaje</a:t>
          </a:r>
        </a:p>
        <a:p>
          <a:r>
            <a:rPr lang="es-PE">
              <a:latin typeface="Times New Roman" pitchFamily="18" charset="0"/>
              <a:cs typeface="Times New Roman" pitchFamily="18" charset="0"/>
            </a:rPr>
            <a:t>(G114)</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Declaración Jurada de Gastos</a:t>
          </a:r>
        </a:p>
        <a:p>
          <a:r>
            <a:rPr lang="es-PE">
              <a:latin typeface="Times New Roman" pitchFamily="18" charset="0"/>
              <a:cs typeface="Times New Roman" pitchFamily="18" charset="0"/>
            </a:rPr>
            <a:t>(G1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valuar CV's</a:t>
          </a:r>
        </a:p>
        <a:p>
          <a:r>
            <a:rPr lang="es-PE">
              <a:latin typeface="Times New Roman" pitchFamily="18" charset="0"/>
              <a:cs typeface="Times New Roman" pitchFamily="18" charset="0"/>
            </a:rPr>
            <a:t>(G121)</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Evaluar Postulante</a:t>
          </a:r>
        </a:p>
        <a:p>
          <a:r>
            <a:rPr lang="es-PE">
              <a:latin typeface="Times New Roman" pitchFamily="18" charset="0"/>
              <a:cs typeface="Times New Roman" pitchFamily="18" charset="0"/>
            </a:rPr>
            <a:t>(G122)</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Gestionar Evaluaciones de Personal</a:t>
          </a:r>
        </a:p>
        <a:p>
          <a:r>
            <a:rPr lang="es-PE">
              <a:latin typeface="Times New Roman" pitchFamily="18" charset="0"/>
              <a:cs typeface="Times New Roman" pitchFamily="18" charset="0"/>
            </a:rPr>
            <a:t>(G123)</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Gestionar Contrato</a:t>
          </a:r>
        </a:p>
        <a:p>
          <a:r>
            <a:rPr lang="es-PE">
              <a:latin typeface="Times New Roman" pitchFamily="18" charset="0"/>
              <a:cs typeface="Times New Roman" pitchFamily="18" charset="0"/>
            </a:rPr>
            <a:t>(G129)</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38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1"/>
      <dgm:spPr/>
      <dgm:t>
        <a:bodyPr/>
        <a:lstStyle/>
        <a:p>
          <a:endParaRPr lang="es-PE"/>
        </a:p>
      </dgm:t>
    </dgm:pt>
    <dgm:pt modelId="{498889E1-E105-4C3E-9B47-1AE87E08FBDD}" type="pres">
      <dgm:prSet presAssocID="{688923FC-B29A-4C5F-9557-2F263B31AD12}" presName="childText" presStyleLbl="bgAcc1" presStyleIdx="7"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38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1"/>
      <dgm:spPr/>
      <dgm:t>
        <a:bodyPr/>
        <a:lstStyle/>
        <a:p>
          <a:endParaRPr lang="es-PE"/>
        </a:p>
      </dgm:t>
    </dgm:pt>
    <dgm:pt modelId="{8DFE3DC4-F3D8-4811-911D-2F60BB670801}" type="pres">
      <dgm:prSet presAssocID="{AD6B2FBE-2EA8-439A-B80F-17661BEE147D}" presName="childText" presStyleLbl="bgAcc1" presStyleIdx="8"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1"/>
      <dgm:spPr/>
      <dgm:t>
        <a:bodyPr/>
        <a:lstStyle/>
        <a:p>
          <a:endParaRPr lang="es-PE"/>
        </a:p>
      </dgm:t>
    </dgm:pt>
    <dgm:pt modelId="{B9481F44-450E-4194-9EB8-C6E55EA4A5C8}" type="pres">
      <dgm:prSet presAssocID="{B668F525-8991-4CD6-8647-81EA8F3C951E}" presName="childText" presStyleLbl="bgAcc1" presStyleIdx="9"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1"/>
      <dgm:spPr/>
      <dgm:t>
        <a:bodyPr/>
        <a:lstStyle/>
        <a:p>
          <a:endParaRPr lang="es-PE"/>
        </a:p>
      </dgm:t>
    </dgm:pt>
    <dgm:pt modelId="{36EA33D8-AAD4-4390-AF3D-29E8D01A30FC}" type="pres">
      <dgm:prSet presAssocID="{7B4042DA-7728-4A59-8477-616E09C49F31}" presName="childText" presStyleLbl="bgAcc1" presStyleIdx="10"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1"/>
      <dgm:spPr/>
      <dgm:t>
        <a:bodyPr/>
        <a:lstStyle/>
        <a:p>
          <a:endParaRPr lang="es-PE"/>
        </a:p>
      </dgm:t>
    </dgm:pt>
    <dgm:pt modelId="{BE1E0D03-6FD1-4DD9-A8E9-C770766012CB}" type="pres">
      <dgm:prSet presAssocID="{38DEDC0F-611B-464B-ABBC-D8BFE2F4E989}" presName="childText" presStyleLbl="bgAcc1" presStyleIdx="11"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1"/>
      <dgm:spPr/>
      <dgm:t>
        <a:bodyPr/>
        <a:lstStyle/>
        <a:p>
          <a:endParaRPr lang="es-PE"/>
        </a:p>
      </dgm:t>
    </dgm:pt>
    <dgm:pt modelId="{20B8319D-97A3-4C72-A9FC-DDF7664997E2}" type="pres">
      <dgm:prSet presAssocID="{223C8262-245E-40F8-81D2-81D5096C16C5}" presName="childText" presStyleLbl="bgAcc1" presStyleIdx="12"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3" presStyleCnt="21"/>
      <dgm:spPr/>
      <dgm:t>
        <a:bodyPr/>
        <a:lstStyle/>
        <a:p>
          <a:endParaRPr lang="es-PE"/>
        </a:p>
      </dgm:t>
    </dgm:pt>
    <dgm:pt modelId="{10381B75-7FD0-4814-A84D-4C943EA9462C}" type="pres">
      <dgm:prSet presAssocID="{83F2F429-C0CD-4DBD-9162-50607A959259}" presName="childText" presStyleLbl="bgAcc1" presStyleIdx="13" presStyleCnt="21">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4" presStyleCnt="21"/>
      <dgm:spPr/>
      <dgm:t>
        <a:bodyPr/>
        <a:lstStyle/>
        <a:p>
          <a:endParaRPr lang="es-PE"/>
        </a:p>
      </dgm:t>
    </dgm:pt>
    <dgm:pt modelId="{7C7ADE7D-960F-4047-83AE-FCE0A85332C6}" type="pres">
      <dgm:prSet presAssocID="{EA8CEFD4-2DB5-45F8-A61C-69E339A49C2A}"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38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B69ABB77-0A58-4284-965B-D1FB7C0F7D5B}" type="presOf" srcId="{178DB2D4-8F70-4567-ABE1-388E293C9036}" destId="{AB7430BC-1E6D-44E3-BC7C-41A0BDAE227F}"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4139EE76-F052-48F9-9A74-6998C8CBF0BC}" srcId="{1F310AE9-BA06-49E6-9E89-0D170D29B4B5}" destId="{250379D9-CBDC-4CE6-960E-205FFEE74BA3}" srcOrd="5" destOrd="0" parTransId="{5D7841FB-A4BE-45D8-99FF-16E18691DBCC}" sibTransId="{4FB1AF22-C22A-42B1-AD67-0D82C2DAFEFC}"/>
    <dgm:cxn modelId="{863BA34E-297B-4F44-B78D-ECDD8A97200C}" type="presOf" srcId="{750BAD96-05E2-43A4-9401-74EE9B63D639}" destId="{561B5EA5-D4A9-4D9A-885A-2FBE579CF8A6}" srcOrd="0" destOrd="0" presId="urn:microsoft.com/office/officeart/2005/8/layout/hierarchy3"/>
    <dgm:cxn modelId="{B5FA0AF9-3983-40E6-89F5-510557495B13}" type="presOf" srcId="{DE237B3C-5477-411C-857A-F1D27B1139BE}" destId="{21A2242F-3B58-4123-91E0-A552674B3341}" srcOrd="0" destOrd="0" presId="urn:microsoft.com/office/officeart/2005/8/layout/hierarchy3"/>
    <dgm:cxn modelId="{6AC008F5-E955-47B9-9526-CE17943B8031}" type="presOf" srcId="{D9D9E070-517B-4FE3-BDFD-0D34444A7052}" destId="{992B30CC-F7B6-4B7E-9FBA-02C5A3D9EE7C}" srcOrd="0" destOrd="0" presId="urn:microsoft.com/office/officeart/2005/8/layout/hierarchy3"/>
    <dgm:cxn modelId="{509B3C0F-4EDE-407B-831D-37AF96F037D9}" type="presOf" srcId="{C14C287D-9703-4234-9670-DE28507DCDBB}" destId="{7CE653BD-AB62-4508-A632-58A702E60F29}" srcOrd="1" destOrd="0" presId="urn:microsoft.com/office/officeart/2005/8/layout/hierarchy3"/>
    <dgm:cxn modelId="{EF35968B-8D28-4859-86F8-183E514FA0B1}" type="presOf" srcId="{392B85CE-4EFB-436A-9412-BF9F8639F103}" destId="{EF19DC09-1CED-46B7-91D4-4A71276AB05B}" srcOrd="0" destOrd="0" presId="urn:microsoft.com/office/officeart/2005/8/layout/hierarchy3"/>
    <dgm:cxn modelId="{D1B9CD65-A649-49E3-B6B7-D14FBCE40E17}" type="presOf" srcId="{B65D72F0-D9A8-4983-8A80-D8BCCC6AA46C}" destId="{4E5B512F-E3A8-4CBD-B5D0-EAE7AEC57B35}" srcOrd="0" destOrd="0" presId="urn:microsoft.com/office/officeart/2005/8/layout/hierarchy3"/>
    <dgm:cxn modelId="{545BC846-DAFB-4A63-A578-16B22BECACE7}" type="presOf" srcId="{429D0D22-0AA2-4C9A-9772-068FB70B24BB}" destId="{29BAAB07-6355-4567-B2D4-BC640B706002}" srcOrd="0" destOrd="0" presId="urn:microsoft.com/office/officeart/2005/8/layout/hierarchy3"/>
    <dgm:cxn modelId="{4819B37E-A705-44E2-939E-661E5E09CC3E}" type="presOf" srcId="{33316259-5DD6-4019-93A0-06B1B1BF6DCD}" destId="{DD4C0D5A-8B36-4437-A531-25FD923C5D25}" srcOrd="0" destOrd="0" presId="urn:microsoft.com/office/officeart/2005/8/layout/hierarchy3"/>
    <dgm:cxn modelId="{C8EF5B07-3B87-4316-86BB-7E72F4FDB2C3}" type="presOf" srcId="{41F9F814-2C91-4431-A66D-CCDB5F5588CC}" destId="{8B71B16F-C8D7-4206-BB13-F61FE62753DD}" srcOrd="0" destOrd="0" presId="urn:microsoft.com/office/officeart/2005/8/layout/hierarchy3"/>
    <dgm:cxn modelId="{46BFF808-6F9D-43B2-A5BD-DDF2AB1BEE93}" type="presOf" srcId="{D326E35D-9253-48D5-B217-979904CE5FC5}" destId="{D3CC99D0-1E34-4F58-918C-4D429EA0F8E6}"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2E536249-8216-429E-B55A-5FB8D7A1955B}" srcId="{041E4E06-DECD-44C0-A969-1EC472E160AF}" destId="{41F9F814-2C91-4431-A66D-CCDB5F5588CC}" srcOrd="5" destOrd="0" parTransId="{2FC7B5D9-D579-45D7-9510-7E0E23A78900}" sibTransId="{FDCBBF68-51DA-4667-A559-A65FC3E1254F}"/>
    <dgm:cxn modelId="{6FFF0D13-45EE-40E7-9782-AE70DEBEB5CB}" type="presOf" srcId="{223C8262-245E-40F8-81D2-81D5096C16C5}" destId="{20B8319D-97A3-4C72-A9FC-DDF7664997E2}" srcOrd="0" destOrd="0" presId="urn:microsoft.com/office/officeart/2005/8/layout/hierarchy3"/>
    <dgm:cxn modelId="{74D0A9AA-7BA4-4999-B60E-D3461F5D907A}" type="presOf" srcId="{3E7AB9E8-5009-4162-A408-999A9CC81CFC}" destId="{FD8EBA3B-1CCA-4406-BB78-1BD499DBD5F3}" srcOrd="0" destOrd="0" presId="urn:microsoft.com/office/officeart/2005/8/layout/hierarchy3"/>
    <dgm:cxn modelId="{F9D8225A-00A5-4682-A087-64C1DDE78425}" type="presOf" srcId="{041E4E06-DECD-44C0-A969-1EC472E160AF}" destId="{CC809309-F3EC-41C1-B33A-560F55505245}" srcOrd="1"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E05F95FA-EFC5-4F3A-860D-5FE81F92AC5D}" type="presOf" srcId="{B668F525-8991-4CD6-8647-81EA8F3C951E}" destId="{B9481F44-450E-4194-9EB8-C6E55EA4A5C8}" srcOrd="0" destOrd="0" presId="urn:microsoft.com/office/officeart/2005/8/layout/hierarchy3"/>
    <dgm:cxn modelId="{D436BB7A-84D0-440C-8535-DCB51E1F654B}" type="presOf" srcId="{83F2F429-C0CD-4DBD-9162-50607A959259}" destId="{10381B75-7FD0-4814-A84D-4C943EA9462C}"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E0C26CA8-6786-4EA5-984F-33A2C40A0698}" type="presOf" srcId="{B89F6110-888E-4386-9E68-9A515A333C37}" destId="{1249013C-6E1B-45AA-B2FC-B27D77F09BF9}"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FBEAC97E-9B62-4F39-AD8A-E57017DE8F34}" srcId="{C14C287D-9703-4234-9670-DE28507DCDBB}" destId="{AD6B2FBE-2EA8-439A-B80F-17661BEE147D}" srcOrd="0" destOrd="0" parTransId="{178DB2D4-8F70-4567-ABE1-388E293C9036}" sibTransId="{F2BE5F88-E5E7-48A1-80F9-D6CC2517122F}"/>
    <dgm:cxn modelId="{7953A51C-83D6-4584-B194-6E7EEB38E69B}" type="presOf" srcId="{1F310AE9-BA06-49E6-9E89-0D170D29B4B5}" destId="{BA04CA6E-8BF0-4C4C-B707-0332D9385E52}" srcOrd="0" destOrd="0" presId="urn:microsoft.com/office/officeart/2005/8/layout/hierarchy3"/>
    <dgm:cxn modelId="{DCBE4A03-2868-482D-BE42-BE8AA868E215}" type="presOf" srcId="{5D7841FB-A4BE-45D8-99FF-16E18691DBCC}" destId="{B5D63990-079A-4421-B80B-CB93EAB3A46D}" srcOrd="0" destOrd="0" presId="urn:microsoft.com/office/officeart/2005/8/layout/hierarchy3"/>
    <dgm:cxn modelId="{00FBA372-71F1-4116-9A1F-3655FAF7803F}" type="presOf" srcId="{688923FC-B29A-4C5F-9557-2F263B31AD12}" destId="{498889E1-E105-4C3E-9B47-1AE87E08FBDD}" srcOrd="0" destOrd="0" presId="urn:microsoft.com/office/officeart/2005/8/layout/hierarchy3"/>
    <dgm:cxn modelId="{519A0A6F-B9FA-4F85-AB42-DB5D0FF8B050}" type="presOf" srcId="{AD6B2FBE-2EA8-439A-B80F-17661BEE147D}" destId="{8DFE3DC4-F3D8-4811-911D-2F60BB670801}" srcOrd="0" destOrd="0" presId="urn:microsoft.com/office/officeart/2005/8/layout/hierarchy3"/>
    <dgm:cxn modelId="{301E612C-0BA7-4CD4-9706-CBAADEEBF33F}" type="presOf" srcId="{7B4042DA-7728-4A59-8477-616E09C49F31}" destId="{36EA33D8-AAD4-4390-AF3D-29E8D01A30FC}" srcOrd="0" destOrd="0" presId="urn:microsoft.com/office/officeart/2005/8/layout/hierarchy3"/>
    <dgm:cxn modelId="{C5D6E108-C56E-44E9-9C78-32C6DF9FD7A3}" type="presOf" srcId="{4E6612F6-8C22-4C19-BA88-5086D3EDC157}" destId="{609686DC-3146-4572-ADE0-E34A2614DA39}"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83352442-B3A5-4E73-929E-DB6F194922FA}" type="presOf" srcId="{46BEAE66-7047-403E-9CE6-45A970086D5E}" destId="{61D8F1A9-5795-4AD0-8871-D9A9FF9CA718}"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2DC25AC4-1C59-4251-969D-342C89AF7761}" type="presOf" srcId="{EA8CEFD4-2DB5-45F8-A61C-69E339A49C2A}" destId="{7C7ADE7D-960F-4047-83AE-FCE0A85332C6}" srcOrd="0" destOrd="0" presId="urn:microsoft.com/office/officeart/2005/8/layout/hierarchy3"/>
    <dgm:cxn modelId="{DB520F5F-C2B2-4052-B5C4-67E618DED9A4}" type="presOf" srcId="{BF1CF93B-3F78-407B-89CF-133B8F82EBEF}" destId="{2EDAF281-6B50-44AF-8024-7A7B3925AE7A}" srcOrd="0" destOrd="0" presId="urn:microsoft.com/office/officeart/2005/8/layout/hierarchy3"/>
    <dgm:cxn modelId="{07EF0E30-FFE1-4507-B602-C853BAAF4901}" type="presOf" srcId="{1F310AE9-BA06-49E6-9E89-0D170D29B4B5}" destId="{FC5235E7-0BF0-4A62-815A-8C37E538C467}" srcOrd="1" destOrd="0" presId="urn:microsoft.com/office/officeart/2005/8/layout/hierarchy3"/>
    <dgm:cxn modelId="{D575165C-88E4-4F80-8A65-1A9B77FD9F88}" type="presOf" srcId="{33C52592-F9AD-4DCF-88F4-7589DE389A80}" destId="{6B1AF569-E343-4D79-BA71-06D7BB8B0B17}" srcOrd="0" destOrd="0" presId="urn:microsoft.com/office/officeart/2005/8/layout/hierarchy3"/>
    <dgm:cxn modelId="{F8D62984-4885-4269-B356-8DF18E4BFAFF}" type="presOf" srcId="{5D119496-9EB4-4D25-A780-6743E710C11F}" destId="{1E6ADDF3-6648-4C73-A808-0379DAB1CEC6}" srcOrd="0" destOrd="0" presId="urn:microsoft.com/office/officeart/2005/8/layout/hierarchy3"/>
    <dgm:cxn modelId="{82C00475-4F8A-4169-AD62-DDE9A9A61329}" type="presOf" srcId="{CFB50623-6E98-45F0-88AF-3716DF90C0BC}" destId="{753C479B-C245-4DB3-8F76-0BC7DA36C63C}"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2A02FCFB-8B7E-4CB5-B15F-D63AB3F400BF}" type="presOf" srcId="{D981DB1C-2D98-46D8-9650-47719D85FCDF}" destId="{BA11671F-413A-4EC0-BA49-FA360D4E0C08}"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3B64C43F-07DF-4003-86E4-FEAEFBC85278}" type="presOf" srcId="{38DEDC0F-611B-464B-ABBC-D8BFE2F4E989}" destId="{BE1E0D03-6FD1-4DD9-A8E9-C770766012CB}" srcOrd="0" destOrd="0" presId="urn:microsoft.com/office/officeart/2005/8/layout/hierarchy3"/>
    <dgm:cxn modelId="{F841C1BB-EF34-4B7A-977D-79FC34DC7A09}" type="presOf" srcId="{2FC7B5D9-D579-45D7-9510-7E0E23A78900}" destId="{041A4A2E-CC4C-4B8E-8516-7506ACCEC359}" srcOrd="0" destOrd="0" presId="urn:microsoft.com/office/officeart/2005/8/layout/hierarchy3"/>
    <dgm:cxn modelId="{432C0931-1B78-4C11-8F4D-1505D38F96DB}" type="presOf" srcId="{041E4E06-DECD-44C0-A969-1EC472E160AF}" destId="{C65FBFDF-2970-4E8F-A358-3FE65E461C7D}"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F84564F3-6E80-48A8-B844-A4E252AF9819}" type="presOf" srcId="{57DC2983-34FE-421B-B671-7F20BDBFBE1D}" destId="{164D918F-65B3-4EAB-ABE6-B1461025B219}" srcOrd="0" destOrd="0" presId="urn:microsoft.com/office/officeart/2005/8/layout/hierarchy3"/>
    <dgm:cxn modelId="{8BC79590-57D0-45A1-96A5-A92B4D3DC840}" type="presOf" srcId="{01A042D0-FD9D-4616-81CD-32880AED2FE3}" destId="{2FE0DC55-78F8-4256-95EC-74BBE0C06080}"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A0B43FD9-5C03-4CD1-BF09-B42B17C08D5E}" type="presOf" srcId="{0785BCC3-3BBE-4BF8-8F23-E5FBFB39B311}" destId="{B1E7358A-515F-4870-B72A-9177599F5A4F}"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BE6DB834-2E1E-4854-8C72-BDAFA54F47BC}" type="presOf" srcId="{D0EDC724-1E06-481B-B367-63001FE2E86F}" destId="{C15B2B0D-4DAA-47A8-B64C-A0B45EB33094}" srcOrd="0"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80EA3BAD-800A-4E19-8F9E-1FB596C7FC05}" type="presOf" srcId="{C14C287D-9703-4234-9670-DE28507DCDBB}" destId="{6252FF81-DE8F-4B37-82C1-8DD896940260}" srcOrd="0" destOrd="0" presId="urn:microsoft.com/office/officeart/2005/8/layout/hierarchy3"/>
    <dgm:cxn modelId="{24F0BF05-5FEE-4D30-8E48-6FE290650A4B}" type="presOf" srcId="{250379D9-CBDC-4CE6-960E-205FFEE74BA3}" destId="{998E6282-3AEE-43DF-AA48-8781243FDE78}"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87C24BA4-4BDE-410A-9B49-90AFBBF5E6FB}" type="presOf" srcId="{502B72EE-6FB0-458D-91BD-6B36259EAC4B}" destId="{F1CFEB30-9E8E-4059-8312-8046E1802939}" srcOrd="0" destOrd="0" presId="urn:microsoft.com/office/officeart/2005/8/layout/hierarchy3"/>
    <dgm:cxn modelId="{73CDA22C-CC88-442C-8E29-AA708B9B8457}" type="presOf" srcId="{BCC56E64-881C-4CBC-8269-21D067C3D51C}" destId="{C06CE666-3E61-406C-B899-63A0D9D519DA}" srcOrd="0" destOrd="0" presId="urn:microsoft.com/office/officeart/2005/8/layout/hierarchy3"/>
    <dgm:cxn modelId="{1DB391B4-E3B4-48A6-BB25-8BF79F802E68}" type="presOf" srcId="{4F1302DD-BC5C-463E-8C65-9DF59616DCEE}" destId="{08E9CC93-014A-46A0-9D1C-82CB1A66E248}" srcOrd="0" destOrd="0" presId="urn:microsoft.com/office/officeart/2005/8/layout/hierarchy3"/>
    <dgm:cxn modelId="{0C47DBC0-C486-46EF-8F0D-777F813F4242}" type="presOf" srcId="{F6FAC7F4-F322-44DF-8D6F-C3E43C0F3096}" destId="{ADBEF704-37D9-4351-BCE5-6130721EE00C}" srcOrd="0" destOrd="0" presId="urn:microsoft.com/office/officeart/2005/8/layout/hierarchy3"/>
    <dgm:cxn modelId="{FCF51167-33CC-46A6-BBEA-0AC5E298D0FF}" type="presOf" srcId="{8DBED136-F970-4919-A8F8-011568D5AC74}" destId="{0DE956F2-8B3C-43A2-B7CF-3EAFA2EDBAAD}"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4754B355-7DB7-4211-8CFE-66D45B0C1AA5}" type="presOf" srcId="{44332766-E7C0-4366-9F29-5BA52CDDA8A6}" destId="{FC42EC74-713F-4AE5-B905-89B6C0D037EC}"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619ADC76-1446-47BF-80AE-30486464A7FF}" srcId="{C14C287D-9703-4234-9670-DE28507DCDBB}" destId="{EA8CEFD4-2DB5-45F8-A61C-69E339A49C2A}" srcOrd="6" destOrd="0" parTransId="{CFB50623-6E98-45F0-88AF-3716DF90C0BC}" sibTransId="{639F8465-CF6D-4C4F-BC24-A413D7A6FA87}"/>
    <dgm:cxn modelId="{8DBAD58A-77C7-4FFF-B2B7-742B40FA5CFF}" type="presOf" srcId="{07B55D2E-6353-4DBC-A557-F0E8CC9C848F}" destId="{E5BC7567-2283-44EC-90CE-C88D0C96D8F7}" srcOrd="0" destOrd="0" presId="urn:microsoft.com/office/officeart/2005/8/layout/hierarchy3"/>
    <dgm:cxn modelId="{8ABCA108-C266-45D9-A8E1-C2CCF3A81628}" type="presOf" srcId="{91FCCB1A-2C3D-4952-A1A7-F9D8FAC76940}" destId="{535DF045-5726-40BD-B3E2-FF7AC8A856DD}" srcOrd="0" destOrd="0" presId="urn:microsoft.com/office/officeart/2005/8/layout/hierarchy3"/>
    <dgm:cxn modelId="{BB8BA37F-8B68-4B10-A294-5FB40F58B8E7}" type="presOf" srcId="{210A3AA0-6756-437F-856B-5A155825ED8B}" destId="{C8D9BCAE-CC5B-48D1-9BAB-FB278FA08328}" srcOrd="0" destOrd="0" presId="urn:microsoft.com/office/officeart/2005/8/layout/hierarchy3"/>
    <dgm:cxn modelId="{67AA1BC1-52E3-4252-AEE5-3F822522A910}" type="presParOf" srcId="{C8D9BCAE-CC5B-48D1-9BAB-FB278FA08328}" destId="{3B64E470-822C-41CD-98D8-9AE316768491}" srcOrd="0" destOrd="0" presId="urn:microsoft.com/office/officeart/2005/8/layout/hierarchy3"/>
    <dgm:cxn modelId="{FAD56FD4-62C5-43B2-9583-7B6B42F1C283}" type="presParOf" srcId="{3B64E470-822C-41CD-98D8-9AE316768491}" destId="{B0E10DBB-5353-447F-BB18-06D18159672D}" srcOrd="0" destOrd="0" presId="urn:microsoft.com/office/officeart/2005/8/layout/hierarchy3"/>
    <dgm:cxn modelId="{80AB9AFE-9289-4625-9E11-A88911219BED}" type="presParOf" srcId="{B0E10DBB-5353-447F-BB18-06D18159672D}" destId="{BA04CA6E-8BF0-4C4C-B707-0332D9385E52}" srcOrd="0" destOrd="0" presId="urn:microsoft.com/office/officeart/2005/8/layout/hierarchy3"/>
    <dgm:cxn modelId="{1906CCA2-2193-4C37-9C2B-CDF519D84382}" type="presParOf" srcId="{B0E10DBB-5353-447F-BB18-06D18159672D}" destId="{FC5235E7-0BF0-4A62-815A-8C37E538C467}" srcOrd="1" destOrd="0" presId="urn:microsoft.com/office/officeart/2005/8/layout/hierarchy3"/>
    <dgm:cxn modelId="{D30AA594-1450-44D2-BC74-01A1139886B4}" type="presParOf" srcId="{3B64E470-822C-41CD-98D8-9AE316768491}" destId="{281E1CAA-ECE4-489D-9E0C-AD46E24D7BF0}" srcOrd="1" destOrd="0" presId="urn:microsoft.com/office/officeart/2005/8/layout/hierarchy3"/>
    <dgm:cxn modelId="{B5F7872C-80A3-4171-9118-E55C5AABF9B6}" type="presParOf" srcId="{281E1CAA-ECE4-489D-9E0C-AD46E24D7BF0}" destId="{4E5B512F-E3A8-4CBD-B5D0-EAE7AEC57B35}" srcOrd="0" destOrd="0" presId="urn:microsoft.com/office/officeart/2005/8/layout/hierarchy3"/>
    <dgm:cxn modelId="{C0667405-BEB6-47C1-A94A-43E370276607}" type="presParOf" srcId="{281E1CAA-ECE4-489D-9E0C-AD46E24D7BF0}" destId="{2EDAF281-6B50-44AF-8024-7A7B3925AE7A}" srcOrd="1" destOrd="0" presId="urn:microsoft.com/office/officeart/2005/8/layout/hierarchy3"/>
    <dgm:cxn modelId="{E3042651-C57E-401F-B62B-0F518DAEC54B}" type="presParOf" srcId="{281E1CAA-ECE4-489D-9E0C-AD46E24D7BF0}" destId="{2FE0DC55-78F8-4256-95EC-74BBE0C06080}" srcOrd="2" destOrd="0" presId="urn:microsoft.com/office/officeart/2005/8/layout/hierarchy3"/>
    <dgm:cxn modelId="{90A17A2D-3ECD-4047-A4F3-2FB63FAB2138}" type="presParOf" srcId="{281E1CAA-ECE4-489D-9E0C-AD46E24D7BF0}" destId="{1E6ADDF3-6648-4C73-A808-0379DAB1CEC6}" srcOrd="3" destOrd="0" presId="urn:microsoft.com/office/officeart/2005/8/layout/hierarchy3"/>
    <dgm:cxn modelId="{3E4A69A0-75CA-412F-8FE2-65F1BEAE36BC}" type="presParOf" srcId="{281E1CAA-ECE4-489D-9E0C-AD46E24D7BF0}" destId="{0DE956F2-8B3C-43A2-B7CF-3EAFA2EDBAAD}" srcOrd="4" destOrd="0" presId="urn:microsoft.com/office/officeart/2005/8/layout/hierarchy3"/>
    <dgm:cxn modelId="{F8B009F7-D038-4066-8632-73CC52D32C91}" type="presParOf" srcId="{281E1CAA-ECE4-489D-9E0C-AD46E24D7BF0}" destId="{164D918F-65B3-4EAB-ABE6-B1461025B219}" srcOrd="5" destOrd="0" presId="urn:microsoft.com/office/officeart/2005/8/layout/hierarchy3"/>
    <dgm:cxn modelId="{350AA862-8688-4475-9729-E83BA81D23CD}" type="presParOf" srcId="{281E1CAA-ECE4-489D-9E0C-AD46E24D7BF0}" destId="{61D8F1A9-5795-4AD0-8871-D9A9FF9CA718}" srcOrd="6" destOrd="0" presId="urn:microsoft.com/office/officeart/2005/8/layout/hierarchy3"/>
    <dgm:cxn modelId="{4B0F07F1-638C-4A58-847B-4A875D8DCF31}" type="presParOf" srcId="{281E1CAA-ECE4-489D-9E0C-AD46E24D7BF0}" destId="{21A2242F-3B58-4123-91E0-A552674B3341}" srcOrd="7" destOrd="0" presId="urn:microsoft.com/office/officeart/2005/8/layout/hierarchy3"/>
    <dgm:cxn modelId="{FDF25A28-6A30-4DC1-9AA3-9A7023290CCE}" type="presParOf" srcId="{281E1CAA-ECE4-489D-9E0C-AD46E24D7BF0}" destId="{C06CE666-3E61-406C-B899-63A0D9D519DA}" srcOrd="8" destOrd="0" presId="urn:microsoft.com/office/officeart/2005/8/layout/hierarchy3"/>
    <dgm:cxn modelId="{54BDA1DD-5218-401A-889B-2744225B136D}" type="presParOf" srcId="{281E1CAA-ECE4-489D-9E0C-AD46E24D7BF0}" destId="{BA11671F-413A-4EC0-BA49-FA360D4E0C08}" srcOrd="9" destOrd="0" presId="urn:microsoft.com/office/officeart/2005/8/layout/hierarchy3"/>
    <dgm:cxn modelId="{FC7C8E26-9686-4A09-B3C0-54BAF13B6FE4}" type="presParOf" srcId="{281E1CAA-ECE4-489D-9E0C-AD46E24D7BF0}" destId="{B5D63990-079A-4421-B80B-CB93EAB3A46D}" srcOrd="10" destOrd="0" presId="urn:microsoft.com/office/officeart/2005/8/layout/hierarchy3"/>
    <dgm:cxn modelId="{65255EE8-9739-4490-8938-68A2A4A8275A}" type="presParOf" srcId="{281E1CAA-ECE4-489D-9E0C-AD46E24D7BF0}" destId="{998E6282-3AEE-43DF-AA48-8781243FDE78}" srcOrd="11" destOrd="0" presId="urn:microsoft.com/office/officeart/2005/8/layout/hierarchy3"/>
    <dgm:cxn modelId="{A378041A-1E17-490A-A334-F5D014FDC30D}" type="presParOf" srcId="{281E1CAA-ECE4-489D-9E0C-AD46E24D7BF0}" destId="{6B1AF569-E343-4D79-BA71-06D7BB8B0B17}" srcOrd="12" destOrd="0" presId="urn:microsoft.com/office/officeart/2005/8/layout/hierarchy3"/>
    <dgm:cxn modelId="{42A179E6-889C-4736-A57C-A1505C0C826D}" type="presParOf" srcId="{281E1CAA-ECE4-489D-9E0C-AD46E24D7BF0}" destId="{D3CC99D0-1E34-4F58-918C-4D429EA0F8E6}" srcOrd="13" destOrd="0" presId="urn:microsoft.com/office/officeart/2005/8/layout/hierarchy3"/>
    <dgm:cxn modelId="{0CA05B4B-9AA5-429C-9ADD-5F8F9A085D7B}" type="presParOf" srcId="{281E1CAA-ECE4-489D-9E0C-AD46E24D7BF0}" destId="{609686DC-3146-4572-ADE0-E34A2614DA39}" srcOrd="14" destOrd="0" presId="urn:microsoft.com/office/officeart/2005/8/layout/hierarchy3"/>
    <dgm:cxn modelId="{B9FF723C-B7BE-4893-B3EB-9870F2B6A9D7}" type="presParOf" srcId="{281E1CAA-ECE4-489D-9E0C-AD46E24D7BF0}" destId="{498889E1-E105-4C3E-9B47-1AE87E08FBDD}" srcOrd="15" destOrd="0" presId="urn:microsoft.com/office/officeart/2005/8/layout/hierarchy3"/>
    <dgm:cxn modelId="{CFEC03C4-664E-48D8-AEF5-B438B2EA9598}" type="presParOf" srcId="{C8D9BCAE-CC5B-48D1-9BAB-FB278FA08328}" destId="{9F9462EC-ECCE-4104-8B27-A5F4876DFBFE}" srcOrd="1" destOrd="0" presId="urn:microsoft.com/office/officeart/2005/8/layout/hierarchy3"/>
    <dgm:cxn modelId="{EA7A280F-001D-487B-9021-67561F2BF9C5}" type="presParOf" srcId="{9F9462EC-ECCE-4104-8B27-A5F4876DFBFE}" destId="{A915D40B-1694-41B8-BF1A-F03E138D3C02}" srcOrd="0" destOrd="0" presId="urn:microsoft.com/office/officeart/2005/8/layout/hierarchy3"/>
    <dgm:cxn modelId="{1C8EBC64-B4AD-4669-A1D7-9996F4586F1D}" type="presParOf" srcId="{A915D40B-1694-41B8-BF1A-F03E138D3C02}" destId="{6252FF81-DE8F-4B37-82C1-8DD896940260}" srcOrd="0" destOrd="0" presId="urn:microsoft.com/office/officeart/2005/8/layout/hierarchy3"/>
    <dgm:cxn modelId="{BB52CE31-C40B-45E1-9D5D-F8BFB2D90FB7}" type="presParOf" srcId="{A915D40B-1694-41B8-BF1A-F03E138D3C02}" destId="{7CE653BD-AB62-4508-A632-58A702E60F29}" srcOrd="1" destOrd="0" presId="urn:microsoft.com/office/officeart/2005/8/layout/hierarchy3"/>
    <dgm:cxn modelId="{84820AE6-6B56-4723-9325-50D398AF1F5F}" type="presParOf" srcId="{9F9462EC-ECCE-4104-8B27-A5F4876DFBFE}" destId="{666DFF5F-96C5-4C8B-96C4-E6C6CFE0E068}" srcOrd="1" destOrd="0" presId="urn:microsoft.com/office/officeart/2005/8/layout/hierarchy3"/>
    <dgm:cxn modelId="{A47CE80B-7A2F-4D36-A69A-1DADD0720F94}" type="presParOf" srcId="{666DFF5F-96C5-4C8B-96C4-E6C6CFE0E068}" destId="{AB7430BC-1E6D-44E3-BC7C-41A0BDAE227F}" srcOrd="0" destOrd="0" presId="urn:microsoft.com/office/officeart/2005/8/layout/hierarchy3"/>
    <dgm:cxn modelId="{727898A0-748B-49BC-94A5-F4FBA1D98733}" type="presParOf" srcId="{666DFF5F-96C5-4C8B-96C4-E6C6CFE0E068}" destId="{8DFE3DC4-F3D8-4811-911D-2F60BB670801}" srcOrd="1" destOrd="0" presId="urn:microsoft.com/office/officeart/2005/8/layout/hierarchy3"/>
    <dgm:cxn modelId="{807FA550-8A17-4F88-B73A-F7ED02316E57}" type="presParOf" srcId="{666DFF5F-96C5-4C8B-96C4-E6C6CFE0E068}" destId="{DD4C0D5A-8B36-4437-A531-25FD923C5D25}" srcOrd="2" destOrd="0" presId="urn:microsoft.com/office/officeart/2005/8/layout/hierarchy3"/>
    <dgm:cxn modelId="{EFFF5D53-D6E9-4454-B4C5-0841BBE7C05F}" type="presParOf" srcId="{666DFF5F-96C5-4C8B-96C4-E6C6CFE0E068}" destId="{B9481F44-450E-4194-9EB8-C6E55EA4A5C8}" srcOrd="3" destOrd="0" presId="urn:microsoft.com/office/officeart/2005/8/layout/hierarchy3"/>
    <dgm:cxn modelId="{04C5B86B-5EAE-4177-AC26-7FB51989567B}" type="presParOf" srcId="{666DFF5F-96C5-4C8B-96C4-E6C6CFE0E068}" destId="{B1E7358A-515F-4870-B72A-9177599F5A4F}" srcOrd="4" destOrd="0" presId="urn:microsoft.com/office/officeart/2005/8/layout/hierarchy3"/>
    <dgm:cxn modelId="{6B15E1CD-7941-4A56-AD55-852B9217256B}" type="presParOf" srcId="{666DFF5F-96C5-4C8B-96C4-E6C6CFE0E068}" destId="{36EA33D8-AAD4-4390-AF3D-29E8D01A30FC}" srcOrd="5" destOrd="0" presId="urn:microsoft.com/office/officeart/2005/8/layout/hierarchy3"/>
    <dgm:cxn modelId="{E9EB73AB-CA76-4CF5-B88A-AE0BB13FC4C4}" type="presParOf" srcId="{666DFF5F-96C5-4C8B-96C4-E6C6CFE0E068}" destId="{535DF045-5726-40BD-B3E2-FF7AC8A856DD}" srcOrd="6" destOrd="0" presId="urn:microsoft.com/office/officeart/2005/8/layout/hierarchy3"/>
    <dgm:cxn modelId="{A9122EC9-B6F8-4098-A602-A66456D990CA}" type="presParOf" srcId="{666DFF5F-96C5-4C8B-96C4-E6C6CFE0E068}" destId="{BE1E0D03-6FD1-4DD9-A8E9-C770766012CB}" srcOrd="7" destOrd="0" presId="urn:microsoft.com/office/officeart/2005/8/layout/hierarchy3"/>
    <dgm:cxn modelId="{147EE00D-358D-4A75-94B3-C4ECF63EFA8A}" type="presParOf" srcId="{666DFF5F-96C5-4C8B-96C4-E6C6CFE0E068}" destId="{29BAAB07-6355-4567-B2D4-BC640B706002}" srcOrd="8" destOrd="0" presId="urn:microsoft.com/office/officeart/2005/8/layout/hierarchy3"/>
    <dgm:cxn modelId="{DF9BCD97-641F-48D0-8D9D-2536D7749514}" type="presParOf" srcId="{666DFF5F-96C5-4C8B-96C4-E6C6CFE0E068}" destId="{20B8319D-97A3-4C72-A9FC-DDF7664997E2}" srcOrd="9" destOrd="0" presId="urn:microsoft.com/office/officeart/2005/8/layout/hierarchy3"/>
    <dgm:cxn modelId="{0376EBEA-DA77-4D65-99B7-A56A99433F15}" type="presParOf" srcId="{666DFF5F-96C5-4C8B-96C4-E6C6CFE0E068}" destId="{561B5EA5-D4A9-4D9A-885A-2FBE579CF8A6}" srcOrd="10" destOrd="0" presId="urn:microsoft.com/office/officeart/2005/8/layout/hierarchy3"/>
    <dgm:cxn modelId="{6403A0E6-ECC9-4B35-90BF-F4FE69CA40B0}" type="presParOf" srcId="{666DFF5F-96C5-4C8B-96C4-E6C6CFE0E068}" destId="{10381B75-7FD0-4814-A84D-4C943EA9462C}" srcOrd="11" destOrd="0" presId="urn:microsoft.com/office/officeart/2005/8/layout/hierarchy3"/>
    <dgm:cxn modelId="{261E46CA-9EA5-427E-897B-B0ED7FDF245E}" type="presParOf" srcId="{666DFF5F-96C5-4C8B-96C4-E6C6CFE0E068}" destId="{753C479B-C245-4DB3-8F76-0BC7DA36C63C}" srcOrd="12" destOrd="0" presId="urn:microsoft.com/office/officeart/2005/8/layout/hierarchy3"/>
    <dgm:cxn modelId="{BE9CEB5F-7940-43BB-A19C-87F9367C3BB9}" type="presParOf" srcId="{666DFF5F-96C5-4C8B-96C4-E6C6CFE0E068}" destId="{7C7ADE7D-960F-4047-83AE-FCE0A85332C6}" srcOrd="13" destOrd="0" presId="urn:microsoft.com/office/officeart/2005/8/layout/hierarchy3"/>
    <dgm:cxn modelId="{A7178638-676E-403C-8077-AB39C4012C77}" type="presParOf" srcId="{C8D9BCAE-CC5B-48D1-9BAB-FB278FA08328}" destId="{8C9191C3-E44C-4E2B-9D0B-CFD8A3B9263B}" srcOrd="2" destOrd="0" presId="urn:microsoft.com/office/officeart/2005/8/layout/hierarchy3"/>
    <dgm:cxn modelId="{79C4FBB7-3E0D-40BF-9EEC-E31E7FC7A00F}" type="presParOf" srcId="{8C9191C3-E44C-4E2B-9D0B-CFD8A3B9263B}" destId="{45322623-9C0D-4963-B166-4438DA5403EB}" srcOrd="0" destOrd="0" presId="urn:microsoft.com/office/officeart/2005/8/layout/hierarchy3"/>
    <dgm:cxn modelId="{13BE0149-DEB1-46FA-ADAF-2099F69D76DD}" type="presParOf" srcId="{45322623-9C0D-4963-B166-4438DA5403EB}" destId="{C65FBFDF-2970-4E8F-A358-3FE65E461C7D}" srcOrd="0" destOrd="0" presId="urn:microsoft.com/office/officeart/2005/8/layout/hierarchy3"/>
    <dgm:cxn modelId="{070B6205-AFFC-4534-805C-47E15DC41EDE}" type="presParOf" srcId="{45322623-9C0D-4963-B166-4438DA5403EB}" destId="{CC809309-F3EC-41C1-B33A-560F55505245}" srcOrd="1" destOrd="0" presId="urn:microsoft.com/office/officeart/2005/8/layout/hierarchy3"/>
    <dgm:cxn modelId="{1FA58DA1-B61B-4895-8D22-4C92354526A7}" type="presParOf" srcId="{8C9191C3-E44C-4E2B-9D0B-CFD8A3B9263B}" destId="{8F4BC9A4-F3ED-4668-963F-A0A73FB92198}" srcOrd="1" destOrd="0" presId="urn:microsoft.com/office/officeart/2005/8/layout/hierarchy3"/>
    <dgm:cxn modelId="{1732E349-7918-4978-870E-18B95C4F8001}" type="presParOf" srcId="{8F4BC9A4-F3ED-4668-963F-A0A73FB92198}" destId="{E5BC7567-2283-44EC-90CE-C88D0C96D8F7}" srcOrd="0" destOrd="0" presId="urn:microsoft.com/office/officeart/2005/8/layout/hierarchy3"/>
    <dgm:cxn modelId="{09D7FD15-E60A-4F5D-A092-0669BB1D2624}" type="presParOf" srcId="{8F4BC9A4-F3ED-4668-963F-A0A73FB92198}" destId="{EF19DC09-1CED-46B7-91D4-4A71276AB05B}" srcOrd="1" destOrd="0" presId="urn:microsoft.com/office/officeart/2005/8/layout/hierarchy3"/>
    <dgm:cxn modelId="{7B102EDD-61FF-4203-903B-CB6A4F54864E}" type="presParOf" srcId="{8F4BC9A4-F3ED-4668-963F-A0A73FB92198}" destId="{F1CFEB30-9E8E-4059-8312-8046E1802939}" srcOrd="2" destOrd="0" presId="urn:microsoft.com/office/officeart/2005/8/layout/hierarchy3"/>
    <dgm:cxn modelId="{F6323E0C-1249-4C66-81B7-D910EB5E4A0D}" type="presParOf" srcId="{8F4BC9A4-F3ED-4668-963F-A0A73FB92198}" destId="{992B30CC-F7B6-4B7E-9FBA-02C5A3D9EE7C}" srcOrd="3" destOrd="0" presId="urn:microsoft.com/office/officeart/2005/8/layout/hierarchy3"/>
    <dgm:cxn modelId="{4D3A77F7-CAC5-4311-9C15-B247E4782C85}" type="presParOf" srcId="{8F4BC9A4-F3ED-4668-963F-A0A73FB92198}" destId="{FD8EBA3B-1CCA-4406-BB78-1BD499DBD5F3}" srcOrd="4" destOrd="0" presId="urn:microsoft.com/office/officeart/2005/8/layout/hierarchy3"/>
    <dgm:cxn modelId="{168A4B97-C767-4F0A-ADBA-1C8E3497CD79}" type="presParOf" srcId="{8F4BC9A4-F3ED-4668-963F-A0A73FB92198}" destId="{1249013C-6E1B-45AA-B2FC-B27D77F09BF9}" srcOrd="5" destOrd="0" presId="urn:microsoft.com/office/officeart/2005/8/layout/hierarchy3"/>
    <dgm:cxn modelId="{B1CD770B-1620-4C1A-AA35-3893B3E8BA04}" type="presParOf" srcId="{8F4BC9A4-F3ED-4668-963F-A0A73FB92198}" destId="{C15B2B0D-4DAA-47A8-B64C-A0B45EB33094}" srcOrd="6" destOrd="0" presId="urn:microsoft.com/office/officeart/2005/8/layout/hierarchy3"/>
    <dgm:cxn modelId="{92705A3B-6B6D-49CF-8DC9-BB427023781A}" type="presParOf" srcId="{8F4BC9A4-F3ED-4668-963F-A0A73FB92198}" destId="{ADBEF704-37D9-4351-BCE5-6130721EE00C}" srcOrd="7" destOrd="0" presId="urn:microsoft.com/office/officeart/2005/8/layout/hierarchy3"/>
    <dgm:cxn modelId="{2F64438D-2360-4C9C-95D8-4C9493072D9D}" type="presParOf" srcId="{8F4BC9A4-F3ED-4668-963F-A0A73FB92198}" destId="{FC42EC74-713F-4AE5-B905-89B6C0D037EC}" srcOrd="8" destOrd="0" presId="urn:microsoft.com/office/officeart/2005/8/layout/hierarchy3"/>
    <dgm:cxn modelId="{FE5CBA36-805D-4DA2-A37A-03162FDA4042}" type="presParOf" srcId="{8F4BC9A4-F3ED-4668-963F-A0A73FB92198}" destId="{08E9CC93-014A-46A0-9D1C-82CB1A66E248}" srcOrd="9" destOrd="0" presId="urn:microsoft.com/office/officeart/2005/8/layout/hierarchy3"/>
    <dgm:cxn modelId="{085D343B-700F-4A06-B3F0-463A875D07FD}" type="presParOf" srcId="{8F4BC9A4-F3ED-4668-963F-A0A73FB92198}" destId="{041A4A2E-CC4C-4B8E-8516-7506ACCEC359}" srcOrd="10" destOrd="0" presId="urn:microsoft.com/office/officeart/2005/8/layout/hierarchy3"/>
    <dgm:cxn modelId="{E84ABC51-72BE-4758-812C-BF8CC7F92DD6}"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33"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Construccion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stionar Propuestas Económicas</a:t>
          </a:r>
        </a:p>
        <a:p>
          <a:r>
            <a:rPr lang="es-PE">
              <a:latin typeface="Times New Roman" pitchFamily="18" charset="0"/>
              <a:cs typeface="Times New Roman" pitchFamily="18" charset="0"/>
            </a:rPr>
            <a:t>(G105)</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lan de Construcciones</a:t>
          </a:r>
        </a:p>
        <a:p>
          <a:r>
            <a:rPr lang="es-PE">
              <a:latin typeface="Times New Roman" pitchFamily="18" charset="0"/>
              <a:cs typeface="Times New Roman" pitchFamily="18" charset="0"/>
            </a:rPr>
            <a:t>(G106)</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Donacione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Carta</a:t>
          </a:r>
        </a:p>
        <a:p>
          <a:r>
            <a:rPr lang="es-PE">
              <a:latin typeface="Times New Roman" pitchFamily="18" charset="0"/>
              <a:cs typeface="Times New Roman" pitchFamily="18" charset="0"/>
            </a:rPr>
            <a:t>(G96)</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Gestionar información de Donantes</a:t>
          </a:r>
        </a:p>
        <a:p>
          <a:r>
            <a:rPr lang="es-PE">
              <a:latin typeface="Times New Roman" pitchFamily="18" charset="0"/>
              <a:cs typeface="Times New Roman" pitchFamily="18" charset="0"/>
            </a:rPr>
            <a:t>(G9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Gestionar Priorización de Construcciones</a:t>
          </a:r>
        </a:p>
        <a:p>
          <a:r>
            <a:rPr lang="es-PE">
              <a:latin typeface="Times New Roman" pitchFamily="18" charset="0"/>
              <a:cs typeface="Times New Roman" pitchFamily="18" charset="0"/>
            </a:rPr>
            <a:t>(G107)</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ropuesta de Nuevo Colegio</a:t>
          </a:r>
        </a:p>
        <a:p>
          <a:r>
            <a:rPr lang="es-PE">
              <a:latin typeface="Times New Roman" pitchFamily="18" charset="0"/>
              <a:cs typeface="Times New Roman" pitchFamily="18" charset="0"/>
            </a:rPr>
            <a:t>(G108)</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gistrar Conformidad de Obra</a:t>
          </a:r>
        </a:p>
        <a:p>
          <a:r>
            <a:rPr lang="es-PE">
              <a:latin typeface="Times New Roman" pitchFamily="18" charset="0"/>
              <a:cs typeface="Times New Roman" pitchFamily="18" charset="0"/>
            </a:rPr>
            <a:t>(G109)</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Sectorizar Donantes</a:t>
          </a:r>
        </a:p>
        <a:p>
          <a:r>
            <a:rPr lang="es-PE">
              <a:latin typeface="Times New Roman" pitchFamily="18" charset="0"/>
              <a:cs typeface="Times New Roman" pitchFamily="18" charset="0"/>
            </a:rPr>
            <a:t>(G9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Elaborar Certificado de Donación</a:t>
          </a:r>
        </a:p>
        <a:p>
          <a:r>
            <a:rPr lang="es-PE">
              <a:latin typeface="Times New Roman" pitchFamily="18" charset="0"/>
              <a:cs typeface="Times New Roman" pitchFamily="18" charset="0"/>
            </a:rPr>
            <a:t>(G99)</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Listar Donaciones del Día</a:t>
          </a:r>
        </a:p>
        <a:p>
          <a:r>
            <a:rPr lang="es-PE">
              <a:latin typeface="Times New Roman" pitchFamily="18" charset="0"/>
              <a:cs typeface="Times New Roman" pitchFamily="18" charset="0"/>
            </a:rPr>
            <a:t>(G101)</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Elaborar Declaración Jurada de Donaciones</a:t>
          </a:r>
        </a:p>
        <a:p>
          <a:r>
            <a:rPr lang="es-PE">
              <a:latin typeface="Times New Roman" pitchFamily="18" charset="0"/>
              <a:cs typeface="Times New Roman" pitchFamily="18" charset="0"/>
            </a:rPr>
            <a:t>(G102)</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8AC6B462-FF3F-447A-8F48-619F392A6A2D}">
      <dgm:prSet/>
      <dgm:spPr/>
      <dgm:t>
        <a:bodyPr/>
        <a:lstStyle/>
        <a:p>
          <a:r>
            <a:rPr lang="es-PE">
              <a:latin typeface="Times New Roman" pitchFamily="18" charset="0"/>
              <a:cs typeface="Times New Roman" pitchFamily="18" charset="0"/>
            </a:rPr>
            <a:t>Registrar Donación</a:t>
          </a:r>
        </a:p>
        <a:p>
          <a:r>
            <a:rPr lang="es-PE">
              <a:latin typeface="Times New Roman" pitchFamily="18" charset="0"/>
              <a:cs typeface="Times New Roman" pitchFamily="18" charset="0"/>
            </a:rPr>
            <a:t>(G103a, G103b)</a:t>
          </a:r>
        </a:p>
      </dgm:t>
    </dgm:pt>
    <dgm:pt modelId="{3508A42C-3222-4E4B-9010-F377FF5936DD}" type="parTrans" cxnId="{DEDADC20-C469-4AB4-B464-96517A4545CF}">
      <dgm:prSet/>
      <dgm:spPr/>
      <dgm:t>
        <a:bodyPr/>
        <a:lstStyle/>
        <a:p>
          <a:endParaRPr lang="es-PE">
            <a:latin typeface="Times New Roman" pitchFamily="18" charset="0"/>
            <a:cs typeface="Times New Roman" pitchFamily="18" charset="0"/>
          </a:endParaRPr>
        </a:p>
      </dgm:t>
    </dgm:pt>
    <dgm:pt modelId="{9B12B151-504D-444D-B2C5-58C84148A06B}" type="sibTrans" cxnId="{DEDADC20-C469-4AB4-B464-96517A4545CF}">
      <dgm:prSet/>
      <dgm:spPr/>
      <dgm:t>
        <a:bodyPr/>
        <a:lstStyle/>
        <a:p>
          <a:endParaRPr lang="es-PE">
            <a:latin typeface="Times New Roman" pitchFamily="18" charset="0"/>
            <a:cs typeface="Times New Roman" pitchFamily="18" charset="0"/>
          </a:endParaRPr>
        </a:p>
      </dgm:t>
    </dgm:pt>
    <dgm:pt modelId="{A56FF039-0AFD-485C-AB7B-371A709B76F7}">
      <dgm:prSet/>
      <dgm:spPr/>
      <dgm:t>
        <a:bodyPr/>
        <a:lstStyle/>
        <a:p>
          <a:r>
            <a:rPr lang="es-PE">
              <a:latin typeface="Times New Roman" pitchFamily="18" charset="0"/>
              <a:cs typeface="Times New Roman" pitchFamily="18" charset="0"/>
            </a:rPr>
            <a:t>Registrar Boleta o Factura de la Donación</a:t>
          </a:r>
        </a:p>
        <a:p>
          <a:r>
            <a:rPr lang="es-PE">
              <a:latin typeface="Times New Roman" pitchFamily="18" charset="0"/>
              <a:cs typeface="Times New Roman" pitchFamily="18" charset="0"/>
            </a:rPr>
            <a:t>(G104)</a:t>
          </a:r>
        </a:p>
      </dgm:t>
    </dgm:pt>
    <dgm:pt modelId="{C9B4C7A8-1F9A-4249-9365-6F7CD687FE94}" type="parTrans" cxnId="{063A06A1-EFD9-4FCD-BD89-F2CA667A5C43}">
      <dgm:prSet/>
      <dgm:spPr/>
      <dgm:t>
        <a:bodyPr/>
        <a:lstStyle/>
        <a:p>
          <a:endParaRPr lang="es-PE">
            <a:latin typeface="Times New Roman" pitchFamily="18" charset="0"/>
            <a:cs typeface="Times New Roman" pitchFamily="18" charset="0"/>
          </a:endParaRPr>
        </a:p>
      </dgm:t>
    </dgm:pt>
    <dgm:pt modelId="{368CCD35-E833-4F57-8F24-D5993225FE35}" type="sibTrans" cxnId="{063A06A1-EFD9-4FCD-BD89-F2CA667A5C43}">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2" custScaleY="62922"/>
      <dgm:spPr/>
      <dgm:t>
        <a:bodyPr/>
        <a:lstStyle/>
        <a:p>
          <a:endParaRPr lang="es-PE"/>
        </a:p>
      </dgm:t>
    </dgm:pt>
    <dgm:pt modelId="{FC5235E7-0BF0-4A62-815A-8C37E538C467}" type="pres">
      <dgm:prSet presAssocID="{1F310AE9-BA06-49E6-9E89-0D170D29B4B5}" presName="rootConnector" presStyleLbl="node1" presStyleIdx="0" presStyleCnt="2"/>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3"/>
      <dgm:spPr/>
      <dgm:t>
        <a:bodyPr/>
        <a:lstStyle/>
        <a:p>
          <a:endParaRPr lang="es-PE"/>
        </a:p>
      </dgm:t>
    </dgm:pt>
    <dgm:pt modelId="{2EDAF281-6B50-44AF-8024-7A7B3925AE7A}" type="pres">
      <dgm:prSet presAssocID="{BF1CF93B-3F78-407B-89CF-133B8F82EBEF}" presName="childText" presStyleLbl="bgAcc1" presStyleIdx="0" presStyleCnt="13">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3"/>
      <dgm:spPr/>
      <dgm:t>
        <a:bodyPr/>
        <a:lstStyle/>
        <a:p>
          <a:endParaRPr lang="es-PE"/>
        </a:p>
      </dgm:t>
    </dgm:pt>
    <dgm:pt modelId="{1E6ADDF3-6648-4C73-A808-0379DAB1CEC6}" type="pres">
      <dgm:prSet presAssocID="{5D119496-9EB4-4D25-A780-6743E710C11F}" presName="childText" presStyleLbl="bgAcc1" presStyleIdx="1" presStyleCnt="13">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3"/>
      <dgm:spPr/>
      <dgm:t>
        <a:bodyPr/>
        <a:lstStyle/>
        <a:p>
          <a:endParaRPr lang="es-PE"/>
        </a:p>
      </dgm:t>
    </dgm:pt>
    <dgm:pt modelId="{164D918F-65B3-4EAB-ABE6-B1461025B219}" type="pres">
      <dgm:prSet presAssocID="{57DC2983-34FE-421B-B671-7F20BDBFBE1D}" presName="childText" presStyleLbl="bgAcc1" presStyleIdx="2" presStyleCnt="13">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3"/>
      <dgm:spPr/>
      <dgm:t>
        <a:bodyPr/>
        <a:lstStyle/>
        <a:p>
          <a:endParaRPr lang="es-PE"/>
        </a:p>
      </dgm:t>
    </dgm:pt>
    <dgm:pt modelId="{21A2242F-3B58-4123-91E0-A552674B3341}" type="pres">
      <dgm:prSet presAssocID="{DE237B3C-5477-411C-857A-F1D27B1139BE}" presName="childText" presStyleLbl="bgAcc1" presStyleIdx="3" presStyleCnt="13">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3"/>
      <dgm:spPr/>
      <dgm:t>
        <a:bodyPr/>
        <a:lstStyle/>
        <a:p>
          <a:endParaRPr lang="es-PE"/>
        </a:p>
      </dgm:t>
    </dgm:pt>
    <dgm:pt modelId="{BA11671F-413A-4EC0-BA49-FA360D4E0C08}" type="pres">
      <dgm:prSet presAssocID="{D981DB1C-2D98-46D8-9650-47719D85FCDF}" presName="childText" presStyleLbl="bgAcc1" presStyleIdx="4" presStyleCnt="13">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2" custScaleY="62922"/>
      <dgm:spPr/>
      <dgm:t>
        <a:bodyPr/>
        <a:lstStyle/>
        <a:p>
          <a:endParaRPr lang="es-PE"/>
        </a:p>
      </dgm:t>
    </dgm:pt>
    <dgm:pt modelId="{7CE653BD-AB62-4508-A632-58A702E60F29}" type="pres">
      <dgm:prSet presAssocID="{C14C287D-9703-4234-9670-DE28507DCDBB}" presName="rootConnector" presStyleLbl="node1" presStyleIdx="1" presStyleCnt="2"/>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3"/>
      <dgm:spPr/>
      <dgm:t>
        <a:bodyPr/>
        <a:lstStyle/>
        <a:p>
          <a:endParaRPr lang="es-PE"/>
        </a:p>
      </dgm:t>
    </dgm:pt>
    <dgm:pt modelId="{8DFE3DC4-F3D8-4811-911D-2F60BB670801}" type="pres">
      <dgm:prSet presAssocID="{AD6B2FBE-2EA8-439A-B80F-17661BEE147D}" presName="childText" presStyleLbl="bgAcc1" presStyleIdx="5" presStyleCnt="13">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3"/>
      <dgm:spPr/>
      <dgm:t>
        <a:bodyPr/>
        <a:lstStyle/>
        <a:p>
          <a:endParaRPr lang="es-PE"/>
        </a:p>
      </dgm:t>
    </dgm:pt>
    <dgm:pt modelId="{B9481F44-450E-4194-9EB8-C6E55EA4A5C8}" type="pres">
      <dgm:prSet presAssocID="{B668F525-8991-4CD6-8647-81EA8F3C951E}" presName="childText" presStyleLbl="bgAcc1" presStyleIdx="6" presStyleCnt="13">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3"/>
      <dgm:spPr/>
      <dgm:t>
        <a:bodyPr/>
        <a:lstStyle/>
        <a:p>
          <a:endParaRPr lang="es-PE"/>
        </a:p>
      </dgm:t>
    </dgm:pt>
    <dgm:pt modelId="{36EA33D8-AAD4-4390-AF3D-29E8D01A30FC}" type="pres">
      <dgm:prSet presAssocID="{7B4042DA-7728-4A59-8477-616E09C49F31}" presName="childText" presStyleLbl="bgAcc1" presStyleIdx="7" presStyleCnt="13">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3"/>
      <dgm:spPr/>
      <dgm:t>
        <a:bodyPr/>
        <a:lstStyle/>
        <a:p>
          <a:endParaRPr lang="es-PE"/>
        </a:p>
      </dgm:t>
    </dgm:pt>
    <dgm:pt modelId="{BE1E0D03-6FD1-4DD9-A8E9-C770766012CB}" type="pres">
      <dgm:prSet presAssocID="{38DEDC0F-611B-464B-ABBC-D8BFE2F4E989}" presName="childText" presStyleLbl="bgAcc1" presStyleIdx="8" presStyleCnt="13">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9" presStyleCnt="13"/>
      <dgm:spPr/>
      <dgm:t>
        <a:bodyPr/>
        <a:lstStyle/>
        <a:p>
          <a:endParaRPr lang="es-PE"/>
        </a:p>
      </dgm:t>
    </dgm:pt>
    <dgm:pt modelId="{10381B75-7FD0-4814-A84D-4C943EA9462C}" type="pres">
      <dgm:prSet presAssocID="{83F2F429-C0CD-4DBD-9162-50607A959259}" presName="childText" presStyleLbl="bgAcc1" presStyleIdx="9" presStyleCnt="13">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0" presStyleCnt="13"/>
      <dgm:spPr/>
      <dgm:t>
        <a:bodyPr/>
        <a:lstStyle/>
        <a:p>
          <a:endParaRPr lang="es-PE"/>
        </a:p>
      </dgm:t>
    </dgm:pt>
    <dgm:pt modelId="{7C7ADE7D-960F-4047-83AE-FCE0A85332C6}" type="pres">
      <dgm:prSet presAssocID="{EA8CEFD4-2DB5-45F8-A61C-69E339A49C2A}" presName="childText" presStyleLbl="bgAcc1" presStyleIdx="10" presStyleCnt="13">
        <dgm:presLayoutVars>
          <dgm:bulletEnabled val="1"/>
        </dgm:presLayoutVars>
      </dgm:prSet>
      <dgm:spPr/>
      <dgm:t>
        <a:bodyPr/>
        <a:lstStyle/>
        <a:p>
          <a:endParaRPr lang="es-PE"/>
        </a:p>
      </dgm:t>
    </dgm:pt>
    <dgm:pt modelId="{204DC855-681B-4FD5-912A-0BEF9040392A}" type="pres">
      <dgm:prSet presAssocID="{3508A42C-3222-4E4B-9010-F377FF5936DD}" presName="Name13" presStyleLbl="parChTrans1D2" presStyleIdx="11" presStyleCnt="13"/>
      <dgm:spPr/>
      <dgm:t>
        <a:bodyPr/>
        <a:lstStyle/>
        <a:p>
          <a:endParaRPr lang="es-PE"/>
        </a:p>
      </dgm:t>
    </dgm:pt>
    <dgm:pt modelId="{9B710603-DA44-4B7A-941E-17416C5CAC10}" type="pres">
      <dgm:prSet presAssocID="{8AC6B462-FF3F-447A-8F48-619F392A6A2D}" presName="childText" presStyleLbl="bgAcc1" presStyleIdx="11" presStyleCnt="13">
        <dgm:presLayoutVars>
          <dgm:bulletEnabled val="1"/>
        </dgm:presLayoutVars>
      </dgm:prSet>
      <dgm:spPr/>
      <dgm:t>
        <a:bodyPr/>
        <a:lstStyle/>
        <a:p>
          <a:endParaRPr lang="es-PE"/>
        </a:p>
      </dgm:t>
    </dgm:pt>
    <dgm:pt modelId="{C8F0CB75-71EF-42CD-A0B3-8C36B8A90F9E}" type="pres">
      <dgm:prSet presAssocID="{C9B4C7A8-1F9A-4249-9365-6F7CD687FE94}" presName="Name13" presStyleLbl="parChTrans1D2" presStyleIdx="12" presStyleCnt="13"/>
      <dgm:spPr/>
      <dgm:t>
        <a:bodyPr/>
        <a:lstStyle/>
        <a:p>
          <a:endParaRPr lang="es-PE"/>
        </a:p>
      </dgm:t>
    </dgm:pt>
    <dgm:pt modelId="{F9CB6BBB-703B-4B66-81BF-CE909ED2D9AA}" type="pres">
      <dgm:prSet presAssocID="{A56FF039-0AFD-485C-AB7B-371A709B76F7}" presName="childText" presStyleLbl="bgAcc1" presStyleIdx="12" presStyleCnt="13">
        <dgm:presLayoutVars>
          <dgm:bulletEnabled val="1"/>
        </dgm:presLayoutVars>
      </dgm:prSet>
      <dgm:spPr/>
      <dgm:t>
        <a:bodyPr/>
        <a:lstStyle/>
        <a:p>
          <a:endParaRPr lang="es-PE"/>
        </a:p>
      </dgm:t>
    </dgm:pt>
  </dgm:ptLst>
  <dgm:cxnLst>
    <dgm:cxn modelId="{52883B6F-7404-42DF-BC16-CF793FAE3C55}" type="presOf" srcId="{B668F525-8991-4CD6-8647-81EA8F3C951E}" destId="{B9481F44-450E-4194-9EB8-C6E55EA4A5C8}" srcOrd="0" destOrd="0" presId="urn:microsoft.com/office/officeart/2005/8/layout/hierarchy3"/>
    <dgm:cxn modelId="{5BFBB894-FA8C-4693-A071-973B87C16261}" type="presOf" srcId="{178DB2D4-8F70-4567-ABE1-388E293C9036}" destId="{AB7430BC-1E6D-44E3-BC7C-41A0BDAE227F}"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0CDF5163-6B21-44A0-A212-68B4B72B235A}" srcId="{1F310AE9-BA06-49E6-9E89-0D170D29B4B5}" destId="{DE237B3C-5477-411C-857A-F1D27B1139BE}" srcOrd="3" destOrd="0" parTransId="{46BEAE66-7047-403E-9CE6-45A970086D5E}" sibTransId="{0CD3B74E-D38A-4BE4-81EE-3385B2905BDE}"/>
    <dgm:cxn modelId="{0072B82C-738C-4DB3-8689-8B2F94E3509D}" type="presOf" srcId="{01A042D0-FD9D-4616-81CD-32880AED2FE3}" destId="{2FE0DC55-78F8-4256-95EC-74BBE0C06080}" srcOrd="0" destOrd="0" presId="urn:microsoft.com/office/officeart/2005/8/layout/hierarchy3"/>
    <dgm:cxn modelId="{DDF797C8-A4A1-432F-9C23-A24985EBF4FD}" type="presOf" srcId="{EA8CEFD4-2DB5-45F8-A61C-69E339A49C2A}" destId="{7C7ADE7D-960F-4047-83AE-FCE0A85332C6}"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319AE50-D1ED-482F-8360-2D17A6993630}" type="presOf" srcId="{0785BCC3-3BBE-4BF8-8F23-E5FBFB39B311}" destId="{B1E7358A-515F-4870-B72A-9177599F5A4F}" srcOrd="0" destOrd="0" presId="urn:microsoft.com/office/officeart/2005/8/layout/hierarchy3"/>
    <dgm:cxn modelId="{A3FB1488-363C-4131-90D8-409E11F7A787}" type="presOf" srcId="{AD6B2FBE-2EA8-439A-B80F-17661BEE147D}" destId="{8DFE3DC4-F3D8-4811-911D-2F60BB670801}" srcOrd="0" destOrd="0" presId="urn:microsoft.com/office/officeart/2005/8/layout/hierarchy3"/>
    <dgm:cxn modelId="{64A8382D-5A6F-4BB5-8F99-4D608DEDD019}" type="presOf" srcId="{CFB50623-6E98-45F0-88AF-3716DF90C0BC}" destId="{753C479B-C245-4DB3-8F76-0BC7DA36C63C}"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619ADC76-1446-47BF-80AE-30486464A7FF}" srcId="{C14C287D-9703-4234-9670-DE28507DCDBB}" destId="{EA8CEFD4-2DB5-45F8-A61C-69E339A49C2A}" srcOrd="5" destOrd="0" parTransId="{CFB50623-6E98-45F0-88AF-3716DF90C0BC}" sibTransId="{639F8465-CF6D-4C4F-BC24-A413D7A6FA87}"/>
    <dgm:cxn modelId="{73A1AE2B-3D5A-447E-BBC7-E88741BB7B6F}" type="presOf" srcId="{83F2F429-C0CD-4DBD-9162-50607A959259}" destId="{10381B75-7FD0-4814-A84D-4C943EA9462C}"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26FF5743-DBFA-4B86-8217-D23F5727A13F}" type="presOf" srcId="{91FCCB1A-2C3D-4952-A1A7-F9D8FAC76940}" destId="{535DF045-5726-40BD-B3E2-FF7AC8A856DD}" srcOrd="0" destOrd="0" presId="urn:microsoft.com/office/officeart/2005/8/layout/hierarchy3"/>
    <dgm:cxn modelId="{3CD4D647-5517-49A6-8E08-C1F51D792C5F}" srcId="{C14C287D-9703-4234-9670-DE28507DCDBB}" destId="{83F2F429-C0CD-4DBD-9162-50607A959259}" srcOrd="4" destOrd="0" parTransId="{750BAD96-05E2-43A4-9401-74EE9B63D639}" sibTransId="{45C5D1BE-8363-4CB2-8F84-BE4DE1EAFFA9}"/>
    <dgm:cxn modelId="{83577DE7-7771-4CBC-9348-DA8D4EF962DD}" type="presOf" srcId="{1F310AE9-BA06-49E6-9E89-0D170D29B4B5}" destId="{BA04CA6E-8BF0-4C4C-B707-0332D9385E52}" srcOrd="0" destOrd="0" presId="urn:microsoft.com/office/officeart/2005/8/layout/hierarchy3"/>
    <dgm:cxn modelId="{1A9CD51D-46EA-4795-AF95-5C122850D972}" type="presOf" srcId="{BF1CF93B-3F78-407B-89CF-133B8F82EBEF}" destId="{2EDAF281-6B50-44AF-8024-7A7B3925AE7A}" srcOrd="0" destOrd="0" presId="urn:microsoft.com/office/officeart/2005/8/layout/hierarchy3"/>
    <dgm:cxn modelId="{E1A51ECF-121A-4F85-822E-99841512E248}" type="presOf" srcId="{BCC56E64-881C-4CBC-8269-21D067C3D51C}" destId="{C06CE666-3E61-406C-B899-63A0D9D519DA}" srcOrd="0" destOrd="0" presId="urn:microsoft.com/office/officeart/2005/8/layout/hierarchy3"/>
    <dgm:cxn modelId="{9148B76C-1161-4D01-9A77-E17F81113615}" type="presOf" srcId="{1F310AE9-BA06-49E6-9E89-0D170D29B4B5}" destId="{FC5235E7-0BF0-4A62-815A-8C37E538C467}" srcOrd="1" destOrd="0" presId="urn:microsoft.com/office/officeart/2005/8/layout/hierarchy3"/>
    <dgm:cxn modelId="{B6EE99D0-6582-4317-BF7F-03C20F8DA7AC}" type="presOf" srcId="{210A3AA0-6756-437F-856B-5A155825ED8B}" destId="{C8D9BCAE-CC5B-48D1-9BAB-FB278FA08328}" srcOrd="0" destOrd="0" presId="urn:microsoft.com/office/officeart/2005/8/layout/hierarchy3"/>
    <dgm:cxn modelId="{D04449F3-1F5D-48E2-977D-A9FBF9A52842}" type="presOf" srcId="{8AC6B462-FF3F-447A-8F48-619F392A6A2D}" destId="{9B710603-DA44-4B7A-941E-17416C5CAC10}"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63A06A1-EFD9-4FCD-BD89-F2CA667A5C43}" srcId="{C14C287D-9703-4234-9670-DE28507DCDBB}" destId="{A56FF039-0AFD-485C-AB7B-371A709B76F7}" srcOrd="7" destOrd="0" parTransId="{C9B4C7A8-1F9A-4249-9365-6F7CD687FE94}" sibTransId="{368CCD35-E833-4F57-8F24-D5993225FE35}"/>
    <dgm:cxn modelId="{3D349760-2A3A-4A86-B0D9-883B9F0B7254}" srcId="{210A3AA0-6756-437F-856B-5A155825ED8B}" destId="{C14C287D-9703-4234-9670-DE28507DCDBB}" srcOrd="1" destOrd="0" parTransId="{8C31BFC4-B949-4D0F-A8F8-2255C905639F}" sibTransId="{A5826029-EC6D-4CB0-AC4C-2C25C5A159EC}"/>
    <dgm:cxn modelId="{AE5E0E56-0669-4C50-B03D-2951E541F2CF}" type="presOf" srcId="{C9B4C7A8-1F9A-4249-9365-6F7CD687FE94}" destId="{C8F0CB75-71EF-42CD-A0B3-8C36B8A90F9E}" srcOrd="0" destOrd="0" presId="urn:microsoft.com/office/officeart/2005/8/layout/hierarchy3"/>
    <dgm:cxn modelId="{EB5AB008-9263-483D-AD54-316B6F8B7F48}" type="presOf" srcId="{3508A42C-3222-4E4B-9010-F377FF5936DD}" destId="{204DC855-681B-4FD5-912A-0BEF9040392A}" srcOrd="0" destOrd="0" presId="urn:microsoft.com/office/officeart/2005/8/layout/hierarchy3"/>
    <dgm:cxn modelId="{981EBCB3-3ADE-403A-9395-CA70F676CCD8}" type="presOf" srcId="{5D119496-9EB4-4D25-A780-6743E710C11F}" destId="{1E6ADDF3-6648-4C73-A808-0379DAB1CEC6}" srcOrd="0" destOrd="0" presId="urn:microsoft.com/office/officeart/2005/8/layout/hierarchy3"/>
    <dgm:cxn modelId="{44D19C57-F084-4835-9A9C-EE472B2C25A2}" type="presOf" srcId="{8DBED136-F970-4919-A8F8-011568D5AC74}" destId="{0DE956F2-8B3C-43A2-B7CF-3EAFA2EDBAAD}"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D73BBA35-B163-4124-9E2E-6BFF3387B3F5}" type="presOf" srcId="{38DEDC0F-611B-464B-ABBC-D8BFE2F4E989}" destId="{BE1E0D03-6FD1-4DD9-A8E9-C770766012CB}" srcOrd="0" destOrd="0" presId="urn:microsoft.com/office/officeart/2005/8/layout/hierarchy3"/>
    <dgm:cxn modelId="{CAA7E9D3-8060-41EB-A83D-8FA30419DB17}" type="presOf" srcId="{33316259-5DD6-4019-93A0-06B1B1BF6DCD}" destId="{DD4C0D5A-8B36-4437-A531-25FD923C5D25}" srcOrd="0" destOrd="0" presId="urn:microsoft.com/office/officeart/2005/8/layout/hierarchy3"/>
    <dgm:cxn modelId="{0E61CFA1-B1B4-4257-B5CC-A7A3CC2071DF}" type="presOf" srcId="{C14C287D-9703-4234-9670-DE28507DCDBB}" destId="{7CE653BD-AB62-4508-A632-58A702E60F29}" srcOrd="1" destOrd="0" presId="urn:microsoft.com/office/officeart/2005/8/layout/hierarchy3"/>
    <dgm:cxn modelId="{971420FB-8A0C-43C8-B718-334833C38102}" type="presOf" srcId="{57DC2983-34FE-421B-B671-7F20BDBFBE1D}" destId="{164D918F-65B3-4EAB-ABE6-B1461025B219}"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DB3C7902-E54F-4436-920F-253E5F0A77C9}" type="presOf" srcId="{DE237B3C-5477-411C-857A-F1D27B1139BE}" destId="{21A2242F-3B58-4123-91E0-A552674B3341}" srcOrd="0" destOrd="0" presId="urn:microsoft.com/office/officeart/2005/8/layout/hierarchy3"/>
    <dgm:cxn modelId="{0E4C518C-FB69-4BED-98B4-484DD17D85D0}" type="presOf" srcId="{46BEAE66-7047-403E-9CE6-45A970086D5E}" destId="{61D8F1A9-5795-4AD0-8871-D9A9FF9CA718}" srcOrd="0" destOrd="0" presId="urn:microsoft.com/office/officeart/2005/8/layout/hierarchy3"/>
    <dgm:cxn modelId="{6EF08BFF-259F-421D-965C-368D8038CC2F}" type="presOf" srcId="{C14C287D-9703-4234-9670-DE28507DCDBB}" destId="{6252FF81-DE8F-4B37-82C1-8DD896940260}" srcOrd="0" destOrd="0" presId="urn:microsoft.com/office/officeart/2005/8/layout/hierarchy3"/>
    <dgm:cxn modelId="{C241F660-ECA0-4894-ABBD-EABA72A6C0D1}" type="presOf" srcId="{7B4042DA-7728-4A59-8477-616E09C49F31}" destId="{36EA33D8-AAD4-4390-AF3D-29E8D01A30FC}" srcOrd="0" destOrd="0" presId="urn:microsoft.com/office/officeart/2005/8/layout/hierarchy3"/>
    <dgm:cxn modelId="{330F3411-A078-4728-A4ED-746D8A2D4D77}" type="presOf" srcId="{D981DB1C-2D98-46D8-9650-47719D85FCDF}" destId="{BA11671F-413A-4EC0-BA49-FA360D4E0C08}"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2C8484C2-6D88-4EE8-8E56-1E66062EC79E}" type="presOf" srcId="{750BAD96-05E2-43A4-9401-74EE9B63D639}" destId="{561B5EA5-D4A9-4D9A-885A-2FBE579CF8A6}" srcOrd="0" destOrd="0" presId="urn:microsoft.com/office/officeart/2005/8/layout/hierarchy3"/>
    <dgm:cxn modelId="{DEDADC20-C469-4AB4-B464-96517A4545CF}" srcId="{C14C287D-9703-4234-9670-DE28507DCDBB}" destId="{8AC6B462-FF3F-447A-8F48-619F392A6A2D}" srcOrd="6" destOrd="0" parTransId="{3508A42C-3222-4E4B-9010-F377FF5936DD}" sibTransId="{9B12B151-504D-444D-B2C5-58C84148A06B}"/>
    <dgm:cxn modelId="{278E6F8E-1717-4774-BCCD-4601B7CB838D}" type="presOf" srcId="{B65D72F0-D9A8-4983-8A80-D8BCCC6AA46C}" destId="{4E5B512F-E3A8-4CBD-B5D0-EAE7AEC57B35}" srcOrd="0" destOrd="0" presId="urn:microsoft.com/office/officeart/2005/8/layout/hierarchy3"/>
    <dgm:cxn modelId="{36F034B6-685D-401F-AB65-ABC5888C477F}" type="presOf" srcId="{A56FF039-0AFD-485C-AB7B-371A709B76F7}" destId="{F9CB6BBB-703B-4B66-81BF-CE909ED2D9AA}" srcOrd="0" destOrd="0" presId="urn:microsoft.com/office/officeart/2005/8/layout/hierarchy3"/>
    <dgm:cxn modelId="{5359A614-E4A3-4FE7-95EB-7DE9AC8BFA89}" type="presParOf" srcId="{C8D9BCAE-CC5B-48D1-9BAB-FB278FA08328}" destId="{3B64E470-822C-41CD-98D8-9AE316768491}" srcOrd="0" destOrd="0" presId="urn:microsoft.com/office/officeart/2005/8/layout/hierarchy3"/>
    <dgm:cxn modelId="{AB8EE2EE-51CB-48AC-8BD3-51047EF97EF1}" type="presParOf" srcId="{3B64E470-822C-41CD-98D8-9AE316768491}" destId="{B0E10DBB-5353-447F-BB18-06D18159672D}" srcOrd="0" destOrd="0" presId="urn:microsoft.com/office/officeart/2005/8/layout/hierarchy3"/>
    <dgm:cxn modelId="{C1D7DB77-0CB3-4278-B015-71AEA21BBA02}" type="presParOf" srcId="{B0E10DBB-5353-447F-BB18-06D18159672D}" destId="{BA04CA6E-8BF0-4C4C-B707-0332D9385E52}" srcOrd="0" destOrd="0" presId="urn:microsoft.com/office/officeart/2005/8/layout/hierarchy3"/>
    <dgm:cxn modelId="{C372B8A1-54FB-4492-A3DA-0996565A7BAE}" type="presParOf" srcId="{B0E10DBB-5353-447F-BB18-06D18159672D}" destId="{FC5235E7-0BF0-4A62-815A-8C37E538C467}" srcOrd="1" destOrd="0" presId="urn:microsoft.com/office/officeart/2005/8/layout/hierarchy3"/>
    <dgm:cxn modelId="{4375C2AD-684B-4E36-A13B-630D7D927072}" type="presParOf" srcId="{3B64E470-822C-41CD-98D8-9AE316768491}" destId="{281E1CAA-ECE4-489D-9E0C-AD46E24D7BF0}" srcOrd="1" destOrd="0" presId="urn:microsoft.com/office/officeart/2005/8/layout/hierarchy3"/>
    <dgm:cxn modelId="{8C885A84-BB3A-42BC-A972-A309293F6359}" type="presParOf" srcId="{281E1CAA-ECE4-489D-9E0C-AD46E24D7BF0}" destId="{4E5B512F-E3A8-4CBD-B5D0-EAE7AEC57B35}" srcOrd="0" destOrd="0" presId="urn:microsoft.com/office/officeart/2005/8/layout/hierarchy3"/>
    <dgm:cxn modelId="{BA7335F0-60E5-486D-82EF-D1CE41BAE8DA}" type="presParOf" srcId="{281E1CAA-ECE4-489D-9E0C-AD46E24D7BF0}" destId="{2EDAF281-6B50-44AF-8024-7A7B3925AE7A}" srcOrd="1" destOrd="0" presId="urn:microsoft.com/office/officeart/2005/8/layout/hierarchy3"/>
    <dgm:cxn modelId="{3C816D0A-9375-4934-9359-D17C585E8C63}" type="presParOf" srcId="{281E1CAA-ECE4-489D-9E0C-AD46E24D7BF0}" destId="{2FE0DC55-78F8-4256-95EC-74BBE0C06080}" srcOrd="2" destOrd="0" presId="urn:microsoft.com/office/officeart/2005/8/layout/hierarchy3"/>
    <dgm:cxn modelId="{33739524-E13A-4F95-B1C1-32D4C1FF6660}" type="presParOf" srcId="{281E1CAA-ECE4-489D-9E0C-AD46E24D7BF0}" destId="{1E6ADDF3-6648-4C73-A808-0379DAB1CEC6}" srcOrd="3" destOrd="0" presId="urn:microsoft.com/office/officeart/2005/8/layout/hierarchy3"/>
    <dgm:cxn modelId="{A3809E89-9A4D-4AB1-A523-A7061FED3BCB}" type="presParOf" srcId="{281E1CAA-ECE4-489D-9E0C-AD46E24D7BF0}" destId="{0DE956F2-8B3C-43A2-B7CF-3EAFA2EDBAAD}" srcOrd="4" destOrd="0" presId="urn:microsoft.com/office/officeart/2005/8/layout/hierarchy3"/>
    <dgm:cxn modelId="{349B9646-C7F5-4BC2-A433-9DEE183B88EB}" type="presParOf" srcId="{281E1CAA-ECE4-489D-9E0C-AD46E24D7BF0}" destId="{164D918F-65B3-4EAB-ABE6-B1461025B219}" srcOrd="5" destOrd="0" presId="urn:microsoft.com/office/officeart/2005/8/layout/hierarchy3"/>
    <dgm:cxn modelId="{07D7B254-E1BD-4296-826E-128DE1763C0E}" type="presParOf" srcId="{281E1CAA-ECE4-489D-9E0C-AD46E24D7BF0}" destId="{61D8F1A9-5795-4AD0-8871-D9A9FF9CA718}" srcOrd="6" destOrd="0" presId="urn:microsoft.com/office/officeart/2005/8/layout/hierarchy3"/>
    <dgm:cxn modelId="{10139D85-D29E-4263-AC9B-62528A278588}" type="presParOf" srcId="{281E1CAA-ECE4-489D-9E0C-AD46E24D7BF0}" destId="{21A2242F-3B58-4123-91E0-A552674B3341}" srcOrd="7" destOrd="0" presId="urn:microsoft.com/office/officeart/2005/8/layout/hierarchy3"/>
    <dgm:cxn modelId="{8EC9A273-E288-464C-BBA8-571FC77DA96C}" type="presParOf" srcId="{281E1CAA-ECE4-489D-9E0C-AD46E24D7BF0}" destId="{C06CE666-3E61-406C-B899-63A0D9D519DA}" srcOrd="8" destOrd="0" presId="urn:microsoft.com/office/officeart/2005/8/layout/hierarchy3"/>
    <dgm:cxn modelId="{A1C6411D-5A9C-4DBC-9414-D82BE4792C72}" type="presParOf" srcId="{281E1CAA-ECE4-489D-9E0C-AD46E24D7BF0}" destId="{BA11671F-413A-4EC0-BA49-FA360D4E0C08}" srcOrd="9" destOrd="0" presId="urn:microsoft.com/office/officeart/2005/8/layout/hierarchy3"/>
    <dgm:cxn modelId="{E2F17A3E-C404-4533-96E6-E59B458EB50A}" type="presParOf" srcId="{C8D9BCAE-CC5B-48D1-9BAB-FB278FA08328}" destId="{9F9462EC-ECCE-4104-8B27-A5F4876DFBFE}" srcOrd="1" destOrd="0" presId="urn:microsoft.com/office/officeart/2005/8/layout/hierarchy3"/>
    <dgm:cxn modelId="{0F717E7E-529D-45D1-87DB-DEFAB29B8C57}" type="presParOf" srcId="{9F9462EC-ECCE-4104-8B27-A5F4876DFBFE}" destId="{A915D40B-1694-41B8-BF1A-F03E138D3C02}" srcOrd="0" destOrd="0" presId="urn:microsoft.com/office/officeart/2005/8/layout/hierarchy3"/>
    <dgm:cxn modelId="{CD914CDE-2B0F-4FF8-89C7-804E80F655F8}" type="presParOf" srcId="{A915D40B-1694-41B8-BF1A-F03E138D3C02}" destId="{6252FF81-DE8F-4B37-82C1-8DD896940260}" srcOrd="0" destOrd="0" presId="urn:microsoft.com/office/officeart/2005/8/layout/hierarchy3"/>
    <dgm:cxn modelId="{2C874C13-4BF9-4CD8-BBC0-AB81B5336F91}" type="presParOf" srcId="{A915D40B-1694-41B8-BF1A-F03E138D3C02}" destId="{7CE653BD-AB62-4508-A632-58A702E60F29}" srcOrd="1" destOrd="0" presId="urn:microsoft.com/office/officeart/2005/8/layout/hierarchy3"/>
    <dgm:cxn modelId="{76A5CF18-54E9-4F3F-B7D6-17A6270C36F0}" type="presParOf" srcId="{9F9462EC-ECCE-4104-8B27-A5F4876DFBFE}" destId="{666DFF5F-96C5-4C8B-96C4-E6C6CFE0E068}" srcOrd="1" destOrd="0" presId="urn:microsoft.com/office/officeart/2005/8/layout/hierarchy3"/>
    <dgm:cxn modelId="{90E7E6FB-98FE-44FE-9562-D04334EA5839}" type="presParOf" srcId="{666DFF5F-96C5-4C8B-96C4-E6C6CFE0E068}" destId="{AB7430BC-1E6D-44E3-BC7C-41A0BDAE227F}" srcOrd="0" destOrd="0" presId="urn:microsoft.com/office/officeart/2005/8/layout/hierarchy3"/>
    <dgm:cxn modelId="{3339BEFA-2EB9-4EF0-AB4F-AD49D41AD374}" type="presParOf" srcId="{666DFF5F-96C5-4C8B-96C4-E6C6CFE0E068}" destId="{8DFE3DC4-F3D8-4811-911D-2F60BB670801}" srcOrd="1" destOrd="0" presId="urn:microsoft.com/office/officeart/2005/8/layout/hierarchy3"/>
    <dgm:cxn modelId="{F94C0F1F-4C45-4014-B40A-1F89860F0DB5}" type="presParOf" srcId="{666DFF5F-96C5-4C8B-96C4-E6C6CFE0E068}" destId="{DD4C0D5A-8B36-4437-A531-25FD923C5D25}" srcOrd="2" destOrd="0" presId="urn:microsoft.com/office/officeart/2005/8/layout/hierarchy3"/>
    <dgm:cxn modelId="{32066072-8D22-4CEB-B760-C9BC13926535}" type="presParOf" srcId="{666DFF5F-96C5-4C8B-96C4-E6C6CFE0E068}" destId="{B9481F44-450E-4194-9EB8-C6E55EA4A5C8}" srcOrd="3" destOrd="0" presId="urn:microsoft.com/office/officeart/2005/8/layout/hierarchy3"/>
    <dgm:cxn modelId="{B9B3220C-1E25-4998-9476-56AAFAE76CE8}" type="presParOf" srcId="{666DFF5F-96C5-4C8B-96C4-E6C6CFE0E068}" destId="{B1E7358A-515F-4870-B72A-9177599F5A4F}" srcOrd="4" destOrd="0" presId="urn:microsoft.com/office/officeart/2005/8/layout/hierarchy3"/>
    <dgm:cxn modelId="{66D45130-5207-4958-868A-CCB61C6040DE}" type="presParOf" srcId="{666DFF5F-96C5-4C8B-96C4-E6C6CFE0E068}" destId="{36EA33D8-AAD4-4390-AF3D-29E8D01A30FC}" srcOrd="5" destOrd="0" presId="urn:microsoft.com/office/officeart/2005/8/layout/hierarchy3"/>
    <dgm:cxn modelId="{2A4CD18D-0E9D-46E3-B7F7-DE05FE3FE0D0}" type="presParOf" srcId="{666DFF5F-96C5-4C8B-96C4-E6C6CFE0E068}" destId="{535DF045-5726-40BD-B3E2-FF7AC8A856DD}" srcOrd="6" destOrd="0" presId="urn:microsoft.com/office/officeart/2005/8/layout/hierarchy3"/>
    <dgm:cxn modelId="{A3A4F84C-8C51-4B3D-ABB2-A172FAD4DF82}" type="presParOf" srcId="{666DFF5F-96C5-4C8B-96C4-E6C6CFE0E068}" destId="{BE1E0D03-6FD1-4DD9-A8E9-C770766012CB}" srcOrd="7" destOrd="0" presId="urn:microsoft.com/office/officeart/2005/8/layout/hierarchy3"/>
    <dgm:cxn modelId="{7B7D33F6-5B25-4C89-8B83-94D04307EA2F}" type="presParOf" srcId="{666DFF5F-96C5-4C8B-96C4-E6C6CFE0E068}" destId="{561B5EA5-D4A9-4D9A-885A-2FBE579CF8A6}" srcOrd="8" destOrd="0" presId="urn:microsoft.com/office/officeart/2005/8/layout/hierarchy3"/>
    <dgm:cxn modelId="{5280C611-9305-43D2-9DC8-FC41CB4D6514}" type="presParOf" srcId="{666DFF5F-96C5-4C8B-96C4-E6C6CFE0E068}" destId="{10381B75-7FD0-4814-A84D-4C943EA9462C}" srcOrd="9" destOrd="0" presId="urn:microsoft.com/office/officeart/2005/8/layout/hierarchy3"/>
    <dgm:cxn modelId="{4815D7DB-894D-4EF7-BE4A-A3C3C8D3609D}" type="presParOf" srcId="{666DFF5F-96C5-4C8B-96C4-E6C6CFE0E068}" destId="{753C479B-C245-4DB3-8F76-0BC7DA36C63C}" srcOrd="10" destOrd="0" presId="urn:microsoft.com/office/officeart/2005/8/layout/hierarchy3"/>
    <dgm:cxn modelId="{615ADD8B-F8A1-4F67-BED4-B4006075D6B3}" type="presParOf" srcId="{666DFF5F-96C5-4C8B-96C4-E6C6CFE0E068}" destId="{7C7ADE7D-960F-4047-83AE-FCE0A85332C6}" srcOrd="11" destOrd="0" presId="urn:microsoft.com/office/officeart/2005/8/layout/hierarchy3"/>
    <dgm:cxn modelId="{EAC5784C-0755-498D-924B-105D11A07C9F}" type="presParOf" srcId="{666DFF5F-96C5-4C8B-96C4-E6C6CFE0E068}" destId="{204DC855-681B-4FD5-912A-0BEF9040392A}" srcOrd="12" destOrd="0" presId="urn:microsoft.com/office/officeart/2005/8/layout/hierarchy3"/>
    <dgm:cxn modelId="{2175FF59-CE34-4B4E-9482-D8B81AD0ECE1}" type="presParOf" srcId="{666DFF5F-96C5-4C8B-96C4-E6C6CFE0E068}" destId="{9B710603-DA44-4B7A-941E-17416C5CAC10}" srcOrd="13" destOrd="0" presId="urn:microsoft.com/office/officeart/2005/8/layout/hierarchy3"/>
    <dgm:cxn modelId="{750B7E18-2B13-425E-A805-A7C0757AC45E}" type="presParOf" srcId="{666DFF5F-96C5-4C8B-96C4-E6C6CFE0E068}" destId="{C8F0CB75-71EF-42CD-A0B3-8C36B8A90F9E}" srcOrd="14" destOrd="0" presId="urn:microsoft.com/office/officeart/2005/8/layout/hierarchy3"/>
    <dgm:cxn modelId="{B90D93C0-A24F-4E1B-843E-B6465653C816}" type="presParOf" srcId="{666DFF5F-96C5-4C8B-96C4-E6C6CFE0E068}" destId="{F9CB6BBB-703B-4B66-81BF-CE909ED2D9AA}" srcOrd="15" destOrd="0" presId="urn:microsoft.com/office/officeart/2005/8/layout/hierarchy3"/>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C6897A00-AD4D-4534-AC05-0ED296B299B0}" type="presOf" srcId="{AB599FB3-8A65-4AD7-9ADD-677307A9D328}" destId="{E5ACA9C8-FD89-473E-A8C7-0E800278FBCA}" srcOrd="0" destOrd="0" presId="urn:microsoft.com/office/officeart/2005/8/layout/orgChart1"/>
    <dgm:cxn modelId="{67BBB418-06F2-4D0F-8E50-917A45761ECE}" type="presOf" srcId="{FCDAAEE1-1827-4416-A595-34E253E31AE0}" destId="{947A74C8-44A3-4C18-A938-B2613EB5BB13}" srcOrd="1" destOrd="0" presId="urn:microsoft.com/office/officeart/2005/8/layout/orgChart1"/>
    <dgm:cxn modelId="{DD3C28B0-3CCC-4F30-A816-102A7DF0338C}" type="presOf" srcId="{8C547960-49D4-4FEF-9088-0FE389CB3F41}" destId="{65E239B0-E350-45CD-941A-0E758AFFADD9}" srcOrd="0" destOrd="0" presId="urn:microsoft.com/office/officeart/2005/8/layout/orgChart1"/>
    <dgm:cxn modelId="{CB497B30-C50A-48FA-8467-6C3DD8AB1684}" type="presOf" srcId="{2AAE2BE9-8B1F-484E-9FAE-4942E2B882E7}" destId="{AAF3AF1A-A2A7-44DB-95B0-34A744B4A8BB}" srcOrd="0" destOrd="0" presId="urn:microsoft.com/office/officeart/2005/8/layout/orgChart1"/>
    <dgm:cxn modelId="{3A8596D6-E5D8-4B01-AE5D-EC88958F0186}" type="presOf" srcId="{A6FBD57D-927B-4186-B49C-3DB2459FB98F}" destId="{F3071505-A4AA-413F-8F9D-814CE5D7D4A4}" srcOrd="0" destOrd="0" presId="urn:microsoft.com/office/officeart/2005/8/layout/orgChart1"/>
    <dgm:cxn modelId="{54A17582-7234-4900-AF04-26618CB3F0DB}" type="presOf" srcId="{FE94FC2A-489B-4EAE-AE83-34254E19348A}" destId="{E955E98A-9C6B-426D-AB90-DA2F977B48D9}"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9C372F7C-325C-418C-9F95-6B1513981106}" type="presOf" srcId="{44C48BC6-56FF-4DD2-A9EB-81472229B976}" destId="{CB844BF9-B939-477D-AC6B-FC86FCE34929}" srcOrd="0" destOrd="0" presId="urn:microsoft.com/office/officeart/2005/8/layout/orgChart1"/>
    <dgm:cxn modelId="{6582ACDA-1F0D-437E-A5C8-C1A944B523E5}" type="presOf" srcId="{A6A22DF8-E0A9-4354-9DAB-8AD957327731}" destId="{AB0B8C0E-9FEC-43A3-912A-CDCD29F61534}"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F9BAFCC3-FC74-43F3-A830-2EAC6DF064DB}" type="presOf" srcId="{F966AED7-75E5-4D7A-88DD-C986A095F7E4}" destId="{D64684DC-CE3D-4B45-A1AB-7A226B596C46}"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AEDF20A7-FDA1-4134-90FB-7E3BED4F8414}" type="presOf" srcId="{8C547960-49D4-4FEF-9088-0FE389CB3F41}" destId="{63B7A842-4753-48D1-9569-0E3B43F6A11C}" srcOrd="1"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993333D4-DB0B-4D04-ADB0-90AF8D95DDFA}" type="presOf" srcId="{8AA3A47A-A587-44F5-B6B3-856F2554FE8B}" destId="{E5AE1D4F-8561-41FA-96C3-78F87687B2DF}" srcOrd="1" destOrd="0" presId="urn:microsoft.com/office/officeart/2005/8/layout/orgChart1"/>
    <dgm:cxn modelId="{3EE1C9CE-DD47-4427-80EF-CA944B5B2D0D}" type="presOf" srcId="{44C48BC6-56FF-4DD2-A9EB-81472229B976}" destId="{AF483E44-CAE2-4589-AC14-21CF50584079}" srcOrd="1" destOrd="0" presId="urn:microsoft.com/office/officeart/2005/8/layout/orgChart1"/>
    <dgm:cxn modelId="{7599525C-94CF-4F0C-8209-0A9F246D53E6}" type="presOf" srcId="{AE1CE786-E2CF-4E4F-8DE6-F213A9A0BE3E}" destId="{5E4DF447-EF1F-4392-B1FD-D38340FB5105}"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CB759880-D1A4-49C9-A17B-1232068B2E03}" type="presOf" srcId="{17F01680-EE30-428A-BC78-D3D6F351447F}" destId="{1FF4E298-54B2-4D67-87CC-92262FF95213}"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B4AE6141-265C-4AF0-A88A-3E67AABB5AA0}" type="presOf" srcId="{AE1CE786-E2CF-4E4F-8DE6-F213A9A0BE3E}" destId="{3DCA7B82-04BB-4716-BE6B-E8546D079E24}" srcOrd="1" destOrd="0" presId="urn:microsoft.com/office/officeart/2005/8/layout/orgChart1"/>
    <dgm:cxn modelId="{9EEBAADD-F8AF-4B6C-A0F2-4B77E9252B83}" type="presOf" srcId="{3F219520-4EFD-45A6-AE8D-82C089E6695E}" destId="{1B08297A-9927-4803-8664-D4C127A26618}" srcOrd="0" destOrd="0" presId="urn:microsoft.com/office/officeart/2005/8/layout/orgChart1"/>
    <dgm:cxn modelId="{81B40C3D-2282-477D-A31D-F1DF1A3E29AD}" type="presOf" srcId="{2CCE3AE1-1A8C-41B0-A6A0-53D3DBC03F60}" destId="{ED9104AA-FEA6-45D0-88CD-03B2313F6450}" srcOrd="1" destOrd="0" presId="urn:microsoft.com/office/officeart/2005/8/layout/orgChart1"/>
    <dgm:cxn modelId="{923C555C-4D92-4C9C-A463-E5B478EE0894}" type="presOf" srcId="{A6FBD57D-927B-4186-B49C-3DB2459FB98F}" destId="{5BC5A4BE-94A9-4605-9CC0-31AD2C05404E}" srcOrd="1" destOrd="0" presId="urn:microsoft.com/office/officeart/2005/8/layout/orgChart1"/>
    <dgm:cxn modelId="{4E14D30E-F781-421C-8A66-6B320BBA3AF3}" type="presOf" srcId="{722C3AEC-4FF7-48C9-8B95-A1D570D560ED}" destId="{7513B689-5D7D-4DA2-BB84-729C90E1F1EF}" srcOrd="1"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E39B9071-30AE-4B69-AF54-FB22FE04B6E3}" type="presOf" srcId="{FCDAAEE1-1827-4416-A595-34E253E31AE0}" destId="{B7DA8344-CF8A-4390-B26F-A915FF155957}" srcOrd="0" destOrd="0" presId="urn:microsoft.com/office/officeart/2005/8/layout/orgChart1"/>
    <dgm:cxn modelId="{CE049CF5-255C-454E-BF18-231684795D11}" type="presOf" srcId="{8AA3A47A-A587-44F5-B6B3-856F2554FE8B}" destId="{3BAA308C-7823-4205-9CF5-A623FE2B1B6A}" srcOrd="0" destOrd="0" presId="urn:microsoft.com/office/officeart/2005/8/layout/orgChart1"/>
    <dgm:cxn modelId="{28DF908F-0AF9-47A3-A553-86A4B2817D07}" type="presOf" srcId="{4139A650-E2C9-4DE9-8682-FF785D470AF8}" destId="{B7781A8C-9C47-4ED3-B4D8-0768666DA4FC}" srcOrd="0" destOrd="0" presId="urn:microsoft.com/office/officeart/2005/8/layout/orgChart1"/>
    <dgm:cxn modelId="{BCA991B1-58FD-4809-821B-9EB0390AE361}" type="presOf" srcId="{7B743726-60F7-4576-8170-C625002B025B}" destId="{854D2088-E553-4214-925E-8AFF0E5BA3A8}"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2FBE8F42-FFB1-4385-B41C-C2D7F3F1AA97}" type="presOf" srcId="{2BC75431-8016-4054-8373-0DCE4EF46A45}" destId="{55EC9758-F362-4C47-8BFE-B75CCB0C05EA}" srcOrd="1" destOrd="0" presId="urn:microsoft.com/office/officeart/2005/8/layout/orgChart1"/>
    <dgm:cxn modelId="{91E6E033-FD6D-4B34-A8FB-2AD614BCA9FE}" type="presOf" srcId="{2CCE3AE1-1A8C-41B0-A6A0-53D3DBC03F60}" destId="{E9FAB805-E4C0-409F-9201-A097B9347384}" srcOrd="0" destOrd="0" presId="urn:microsoft.com/office/officeart/2005/8/layout/orgChart1"/>
    <dgm:cxn modelId="{4985A4E2-3520-4289-B197-570D8B69F701}" type="presOf" srcId="{C37BD143-2002-4C66-9E75-2B3BA2EDB3E1}" destId="{172FDD89-210F-4A4B-BA28-AA860F56E9A5}" srcOrd="0" destOrd="0" presId="urn:microsoft.com/office/officeart/2005/8/layout/orgChart1"/>
    <dgm:cxn modelId="{8B587DDF-A032-43FE-AFF9-93F4D405404B}" type="presOf" srcId="{2BC75431-8016-4054-8373-0DCE4EF46A45}" destId="{7B2D3618-A7F5-4611-B422-D2DE45A997A6}" srcOrd="0" destOrd="0" presId="urn:microsoft.com/office/officeart/2005/8/layout/orgChart1"/>
    <dgm:cxn modelId="{F124ABCB-281D-41EB-894C-A6A93D227758}" type="presOf" srcId="{A6A22DF8-E0A9-4354-9DAB-8AD957327731}" destId="{4703B482-FEB7-4652-A3D8-A2A298D0578A}" srcOrd="1"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B81D2F01-5B33-42CB-AE1D-DD2FB3D6B3B4}" type="presOf" srcId="{722C3AEC-4FF7-48C9-8B95-A1D570D560ED}" destId="{7CFAD969-6474-4D45-8896-1F09CF6B091E}" srcOrd="0" destOrd="0" presId="urn:microsoft.com/office/officeart/2005/8/layout/orgChart1"/>
    <dgm:cxn modelId="{F19D8527-2850-4D94-A5E1-2F43BBDD5CE8}" type="presOf" srcId="{8C5E75EC-E1FA-43D2-B6F0-15B38C1BB00B}" destId="{C3EF48DB-3890-4D99-A4ED-A6318206F692}" srcOrd="0" destOrd="0" presId="urn:microsoft.com/office/officeart/2005/8/layout/orgChart1"/>
    <dgm:cxn modelId="{080FD37B-B931-40C7-BD25-3D0382F94829}" type="presParOf" srcId="{172FDD89-210F-4A4B-BA28-AA860F56E9A5}" destId="{EF26AEB7-6E2A-4BAE-B034-E491792C42DD}" srcOrd="0" destOrd="0" presId="urn:microsoft.com/office/officeart/2005/8/layout/orgChart1"/>
    <dgm:cxn modelId="{A0108A7A-7931-41AC-9A5C-158A925E529B}" type="presParOf" srcId="{EF26AEB7-6E2A-4BAE-B034-E491792C42DD}" destId="{7B897C14-9991-450D-B9F2-B7C4CB3FBCC5}" srcOrd="0" destOrd="0" presId="urn:microsoft.com/office/officeart/2005/8/layout/orgChart1"/>
    <dgm:cxn modelId="{B67CDAF3-A884-4352-AC2D-EBDD717D2F7A}" type="presParOf" srcId="{7B897C14-9991-450D-B9F2-B7C4CB3FBCC5}" destId="{7CFAD969-6474-4D45-8896-1F09CF6B091E}" srcOrd="0" destOrd="0" presId="urn:microsoft.com/office/officeart/2005/8/layout/orgChart1"/>
    <dgm:cxn modelId="{3A3C4441-A4CB-43B8-8CB8-D30CC24F5218}" type="presParOf" srcId="{7B897C14-9991-450D-B9F2-B7C4CB3FBCC5}" destId="{7513B689-5D7D-4DA2-BB84-729C90E1F1EF}" srcOrd="1" destOrd="0" presId="urn:microsoft.com/office/officeart/2005/8/layout/orgChart1"/>
    <dgm:cxn modelId="{96C3E655-1743-45F7-A93A-66558D2F5D4A}" type="presParOf" srcId="{EF26AEB7-6E2A-4BAE-B034-E491792C42DD}" destId="{C8C64F39-6337-4D5A-AF5D-F95F9D20C1C6}" srcOrd="1" destOrd="0" presId="urn:microsoft.com/office/officeart/2005/8/layout/orgChart1"/>
    <dgm:cxn modelId="{6232C3DA-33C6-43C8-BE25-62B7F8C133AB}" type="presParOf" srcId="{C8C64F39-6337-4D5A-AF5D-F95F9D20C1C6}" destId="{854D2088-E553-4214-925E-8AFF0E5BA3A8}" srcOrd="0" destOrd="0" presId="urn:microsoft.com/office/officeart/2005/8/layout/orgChart1"/>
    <dgm:cxn modelId="{91496DF0-F127-404D-A343-D49193FB1F4C}" type="presParOf" srcId="{C8C64F39-6337-4D5A-AF5D-F95F9D20C1C6}" destId="{CB617315-5619-413B-9554-E8EF5AFA2627}" srcOrd="1" destOrd="0" presId="urn:microsoft.com/office/officeart/2005/8/layout/orgChart1"/>
    <dgm:cxn modelId="{F5BE673A-7558-4439-8CD9-57FD20F82D56}" type="presParOf" srcId="{CB617315-5619-413B-9554-E8EF5AFA2627}" destId="{DE501A67-F5F5-4879-8280-0E12CEFDFFC7}" srcOrd="0" destOrd="0" presId="urn:microsoft.com/office/officeart/2005/8/layout/orgChart1"/>
    <dgm:cxn modelId="{5C7A7ACE-F465-4666-A995-7A0DE168B17E}" type="presParOf" srcId="{DE501A67-F5F5-4879-8280-0E12CEFDFFC7}" destId="{B7DA8344-CF8A-4390-B26F-A915FF155957}" srcOrd="0" destOrd="0" presId="urn:microsoft.com/office/officeart/2005/8/layout/orgChart1"/>
    <dgm:cxn modelId="{1EF5BADE-F878-48DC-B373-0C4E70E16CA0}" type="presParOf" srcId="{DE501A67-F5F5-4879-8280-0E12CEFDFFC7}" destId="{947A74C8-44A3-4C18-A938-B2613EB5BB13}" srcOrd="1" destOrd="0" presId="urn:microsoft.com/office/officeart/2005/8/layout/orgChart1"/>
    <dgm:cxn modelId="{4B07D31C-5686-4730-B22E-B460E86BDC4C}" type="presParOf" srcId="{CB617315-5619-413B-9554-E8EF5AFA2627}" destId="{7014CA03-65EB-48F8-9384-18CE21667860}" srcOrd="1" destOrd="0" presId="urn:microsoft.com/office/officeart/2005/8/layout/orgChart1"/>
    <dgm:cxn modelId="{B43DDB57-8CF7-4387-BB41-5109943C564E}" type="presParOf" srcId="{7014CA03-65EB-48F8-9384-18CE21667860}" destId="{1B08297A-9927-4803-8664-D4C127A26618}" srcOrd="0" destOrd="0" presId="urn:microsoft.com/office/officeart/2005/8/layout/orgChart1"/>
    <dgm:cxn modelId="{FA1FFA0B-3919-4276-B347-4259D811D060}" type="presParOf" srcId="{7014CA03-65EB-48F8-9384-18CE21667860}" destId="{DF7A70E3-65E3-4480-A729-75D192D202E7}" srcOrd="1" destOrd="0" presId="urn:microsoft.com/office/officeart/2005/8/layout/orgChart1"/>
    <dgm:cxn modelId="{D1335012-170A-41F5-A9BF-9A0BC1FD482C}" type="presParOf" srcId="{DF7A70E3-65E3-4480-A729-75D192D202E7}" destId="{94DCF03E-51AB-4DED-B4BE-71A3BFAC8E61}" srcOrd="0" destOrd="0" presId="urn:microsoft.com/office/officeart/2005/8/layout/orgChart1"/>
    <dgm:cxn modelId="{8B1B7F5B-356F-4676-9DF6-95C6CDEEB15D}" type="presParOf" srcId="{94DCF03E-51AB-4DED-B4BE-71A3BFAC8E61}" destId="{F3071505-A4AA-413F-8F9D-814CE5D7D4A4}" srcOrd="0" destOrd="0" presId="urn:microsoft.com/office/officeart/2005/8/layout/orgChart1"/>
    <dgm:cxn modelId="{D0840F05-185E-4110-A118-05DEB784E41F}" type="presParOf" srcId="{94DCF03E-51AB-4DED-B4BE-71A3BFAC8E61}" destId="{5BC5A4BE-94A9-4605-9CC0-31AD2C05404E}" srcOrd="1" destOrd="0" presId="urn:microsoft.com/office/officeart/2005/8/layout/orgChart1"/>
    <dgm:cxn modelId="{F9F1D6DA-AEB0-4411-89EF-BBBBDE2C095A}" type="presParOf" srcId="{DF7A70E3-65E3-4480-A729-75D192D202E7}" destId="{85580A05-F775-4CCF-B9A0-6371DCE4C328}" srcOrd="1" destOrd="0" presId="urn:microsoft.com/office/officeart/2005/8/layout/orgChart1"/>
    <dgm:cxn modelId="{69980D74-BFA6-4975-804B-6A6462282EEA}" type="presParOf" srcId="{DF7A70E3-65E3-4480-A729-75D192D202E7}" destId="{40ED2DEC-FC25-4FFF-B2DC-B31C9728A118}" srcOrd="2" destOrd="0" presId="urn:microsoft.com/office/officeart/2005/8/layout/orgChart1"/>
    <dgm:cxn modelId="{069FDA80-B2B5-49AF-B710-5FCC053B7B8C}" type="presParOf" srcId="{7014CA03-65EB-48F8-9384-18CE21667860}" destId="{C3EF48DB-3890-4D99-A4ED-A6318206F692}" srcOrd="2" destOrd="0" presId="urn:microsoft.com/office/officeart/2005/8/layout/orgChart1"/>
    <dgm:cxn modelId="{3F162020-8DCD-4928-B2DB-A23E2CD52818}" type="presParOf" srcId="{7014CA03-65EB-48F8-9384-18CE21667860}" destId="{E706EB4F-7280-41DB-9FE5-09AD771A5499}" srcOrd="3" destOrd="0" presId="urn:microsoft.com/office/officeart/2005/8/layout/orgChart1"/>
    <dgm:cxn modelId="{089932F3-083B-4C05-BB32-EC45F1266CB4}" type="presParOf" srcId="{E706EB4F-7280-41DB-9FE5-09AD771A5499}" destId="{97B95511-5828-4359-B036-54E45C8EC14C}" srcOrd="0" destOrd="0" presId="urn:microsoft.com/office/officeart/2005/8/layout/orgChart1"/>
    <dgm:cxn modelId="{8BF6AC18-688F-4553-8E72-4BAA4CBF31AB}" type="presParOf" srcId="{97B95511-5828-4359-B036-54E45C8EC14C}" destId="{65E239B0-E350-45CD-941A-0E758AFFADD9}" srcOrd="0" destOrd="0" presId="urn:microsoft.com/office/officeart/2005/8/layout/orgChart1"/>
    <dgm:cxn modelId="{ECC676FA-7E99-42D6-89C7-20A425C72666}" type="presParOf" srcId="{97B95511-5828-4359-B036-54E45C8EC14C}" destId="{63B7A842-4753-48D1-9569-0E3B43F6A11C}" srcOrd="1" destOrd="0" presId="urn:microsoft.com/office/officeart/2005/8/layout/orgChart1"/>
    <dgm:cxn modelId="{45025C26-384F-4EC6-A3AE-B22F17B640C9}" type="presParOf" srcId="{E706EB4F-7280-41DB-9FE5-09AD771A5499}" destId="{5D210C5B-578F-48D1-B6EB-C466935CCD22}" srcOrd="1" destOrd="0" presId="urn:microsoft.com/office/officeart/2005/8/layout/orgChart1"/>
    <dgm:cxn modelId="{E2D1CF56-0FD0-4BBC-BC58-1D3C239C1BD5}" type="presParOf" srcId="{E706EB4F-7280-41DB-9FE5-09AD771A5499}" destId="{C0F30DB8-C53B-4F2C-87CE-5CBF08747937}" srcOrd="2" destOrd="0" presId="urn:microsoft.com/office/officeart/2005/8/layout/orgChart1"/>
    <dgm:cxn modelId="{83985FAF-685A-47A1-85C6-80D64145B292}" type="presParOf" srcId="{7014CA03-65EB-48F8-9384-18CE21667860}" destId="{1FF4E298-54B2-4D67-87CC-92262FF95213}" srcOrd="4" destOrd="0" presId="urn:microsoft.com/office/officeart/2005/8/layout/orgChart1"/>
    <dgm:cxn modelId="{41C3A289-29C1-46DF-ACFE-8FED5E936D74}" type="presParOf" srcId="{7014CA03-65EB-48F8-9384-18CE21667860}" destId="{C35B7745-96AB-4F76-BDA6-1F29E2EBE074}" srcOrd="5" destOrd="0" presId="urn:microsoft.com/office/officeart/2005/8/layout/orgChart1"/>
    <dgm:cxn modelId="{3A435A98-932D-45C2-863C-7E14D648DFEF}" type="presParOf" srcId="{C35B7745-96AB-4F76-BDA6-1F29E2EBE074}" destId="{101E096B-AE79-45CF-BE6F-55C561185C8E}" srcOrd="0" destOrd="0" presId="urn:microsoft.com/office/officeart/2005/8/layout/orgChart1"/>
    <dgm:cxn modelId="{CA6F3299-D6AA-4013-AE66-DBEF74A5E222}" type="presParOf" srcId="{101E096B-AE79-45CF-BE6F-55C561185C8E}" destId="{5E4DF447-EF1F-4392-B1FD-D38340FB5105}" srcOrd="0" destOrd="0" presId="urn:microsoft.com/office/officeart/2005/8/layout/orgChart1"/>
    <dgm:cxn modelId="{F9AE46DC-1E05-4063-B9D8-0E6F44EBA7E2}" type="presParOf" srcId="{101E096B-AE79-45CF-BE6F-55C561185C8E}" destId="{3DCA7B82-04BB-4716-BE6B-E8546D079E24}" srcOrd="1" destOrd="0" presId="urn:microsoft.com/office/officeart/2005/8/layout/orgChart1"/>
    <dgm:cxn modelId="{EEF4D5DF-89C3-4546-BA49-BE5898C22719}" type="presParOf" srcId="{C35B7745-96AB-4F76-BDA6-1F29E2EBE074}" destId="{B63E3469-58F0-4514-BAB1-17E7D19E81A0}" srcOrd="1" destOrd="0" presId="urn:microsoft.com/office/officeart/2005/8/layout/orgChart1"/>
    <dgm:cxn modelId="{F7A24D80-0FF8-4A66-B8BA-774E5E6DC059}" type="presParOf" srcId="{C35B7745-96AB-4F76-BDA6-1F29E2EBE074}" destId="{B02232D9-9850-44A2-AF53-94A4516FEEE3}" srcOrd="2" destOrd="0" presId="urn:microsoft.com/office/officeart/2005/8/layout/orgChart1"/>
    <dgm:cxn modelId="{6B365E96-7853-48AF-A40F-371CD19AD6FB}" type="presParOf" srcId="{CB617315-5619-413B-9554-E8EF5AFA2627}" destId="{468DA249-250A-457F-888F-50B383DE5E2F}" srcOrd="2" destOrd="0" presId="urn:microsoft.com/office/officeart/2005/8/layout/orgChart1"/>
    <dgm:cxn modelId="{EDBFE63B-5799-4F72-A614-E1B6B3CEFF88}" type="presParOf" srcId="{C8C64F39-6337-4D5A-AF5D-F95F9D20C1C6}" destId="{B7781A8C-9C47-4ED3-B4D8-0768666DA4FC}" srcOrd="2" destOrd="0" presId="urn:microsoft.com/office/officeart/2005/8/layout/orgChart1"/>
    <dgm:cxn modelId="{6B119EA1-CFBF-4630-A668-7D57D1D97770}" type="presParOf" srcId="{C8C64F39-6337-4D5A-AF5D-F95F9D20C1C6}" destId="{3886F746-9CF5-462E-86C8-9C82013C27CC}" srcOrd="3" destOrd="0" presId="urn:microsoft.com/office/officeart/2005/8/layout/orgChart1"/>
    <dgm:cxn modelId="{4CA7EFFD-5955-4AC0-8F1C-CE5EBCA4D531}" type="presParOf" srcId="{3886F746-9CF5-462E-86C8-9C82013C27CC}" destId="{55CDE33D-61E2-4872-8408-2D3E15EA1630}" srcOrd="0" destOrd="0" presId="urn:microsoft.com/office/officeart/2005/8/layout/orgChart1"/>
    <dgm:cxn modelId="{6DC934B1-35C1-4D27-A5FF-6D499BFC440D}" type="presParOf" srcId="{55CDE33D-61E2-4872-8408-2D3E15EA1630}" destId="{CB844BF9-B939-477D-AC6B-FC86FCE34929}" srcOrd="0" destOrd="0" presId="urn:microsoft.com/office/officeart/2005/8/layout/orgChart1"/>
    <dgm:cxn modelId="{899F612A-B873-4FBE-8B0F-1A94C39C6096}" type="presParOf" srcId="{55CDE33D-61E2-4872-8408-2D3E15EA1630}" destId="{AF483E44-CAE2-4589-AC14-21CF50584079}" srcOrd="1" destOrd="0" presId="urn:microsoft.com/office/officeart/2005/8/layout/orgChart1"/>
    <dgm:cxn modelId="{AA5316CD-8293-4618-8800-A87171952C09}" type="presParOf" srcId="{3886F746-9CF5-462E-86C8-9C82013C27CC}" destId="{B76E2870-569C-426D-ABCA-B6A5BAC050E7}" srcOrd="1" destOrd="0" presId="urn:microsoft.com/office/officeart/2005/8/layout/orgChart1"/>
    <dgm:cxn modelId="{10BCACFF-BF8D-44F5-B15E-B423C1A9F1EC}" type="presParOf" srcId="{3886F746-9CF5-462E-86C8-9C82013C27CC}" destId="{154D6315-C0BE-4EB8-ABF5-89A81D93D229}" srcOrd="2" destOrd="0" presId="urn:microsoft.com/office/officeart/2005/8/layout/orgChart1"/>
    <dgm:cxn modelId="{DE98AE87-5B55-45A7-A0C1-79D6161FC2EB}" type="presParOf" srcId="{C8C64F39-6337-4D5A-AF5D-F95F9D20C1C6}" destId="{E5ACA9C8-FD89-473E-A8C7-0E800278FBCA}" srcOrd="4" destOrd="0" presId="urn:microsoft.com/office/officeart/2005/8/layout/orgChart1"/>
    <dgm:cxn modelId="{4DFA7FFB-05D3-414B-9997-B971D33C6EA6}" type="presParOf" srcId="{C8C64F39-6337-4D5A-AF5D-F95F9D20C1C6}" destId="{F17C8E94-BAC4-4A65-955C-477EB9D563D1}" srcOrd="5" destOrd="0" presId="urn:microsoft.com/office/officeart/2005/8/layout/orgChart1"/>
    <dgm:cxn modelId="{1C303713-84A6-4BE5-99CE-820665A2136D}" type="presParOf" srcId="{F17C8E94-BAC4-4A65-955C-477EB9D563D1}" destId="{1CD0013B-B676-4B3D-B93B-0E77EE0D8110}" srcOrd="0" destOrd="0" presId="urn:microsoft.com/office/officeart/2005/8/layout/orgChart1"/>
    <dgm:cxn modelId="{3DB3D805-6574-4082-8A56-958B82DB063E}" type="presParOf" srcId="{1CD0013B-B676-4B3D-B93B-0E77EE0D8110}" destId="{AB0B8C0E-9FEC-43A3-912A-CDCD29F61534}" srcOrd="0" destOrd="0" presId="urn:microsoft.com/office/officeart/2005/8/layout/orgChart1"/>
    <dgm:cxn modelId="{43B85F87-CD7C-4246-BEAD-11441419AB14}" type="presParOf" srcId="{1CD0013B-B676-4B3D-B93B-0E77EE0D8110}" destId="{4703B482-FEB7-4652-A3D8-A2A298D0578A}" srcOrd="1" destOrd="0" presId="urn:microsoft.com/office/officeart/2005/8/layout/orgChart1"/>
    <dgm:cxn modelId="{34BEFC13-053B-4B25-836E-F9B775FB1202}" type="presParOf" srcId="{F17C8E94-BAC4-4A65-955C-477EB9D563D1}" destId="{2396B505-8754-419C-8A81-883252D3356C}" srcOrd="1" destOrd="0" presId="urn:microsoft.com/office/officeart/2005/8/layout/orgChart1"/>
    <dgm:cxn modelId="{552F196B-499B-4842-B4BB-2CF3E99F8B12}" type="presParOf" srcId="{2396B505-8754-419C-8A81-883252D3356C}" destId="{D64684DC-CE3D-4B45-A1AB-7A226B596C46}" srcOrd="0" destOrd="0" presId="urn:microsoft.com/office/officeart/2005/8/layout/orgChart1"/>
    <dgm:cxn modelId="{3A44013A-5738-465B-B39F-97EE51DAF0C4}" type="presParOf" srcId="{2396B505-8754-419C-8A81-883252D3356C}" destId="{92B1630E-57A6-44B0-8753-12791D79DA82}" srcOrd="1" destOrd="0" presId="urn:microsoft.com/office/officeart/2005/8/layout/orgChart1"/>
    <dgm:cxn modelId="{69F3173F-19C5-42F4-8DC9-5654F6F613F7}" type="presParOf" srcId="{92B1630E-57A6-44B0-8753-12791D79DA82}" destId="{97EC50DD-BEB2-4B1C-B3E0-5D321DED1E6E}" srcOrd="0" destOrd="0" presId="urn:microsoft.com/office/officeart/2005/8/layout/orgChart1"/>
    <dgm:cxn modelId="{85610CAA-1D89-45F1-A5EB-5FC56B58815D}" type="presParOf" srcId="{97EC50DD-BEB2-4B1C-B3E0-5D321DED1E6E}" destId="{E9FAB805-E4C0-409F-9201-A097B9347384}" srcOrd="0" destOrd="0" presId="urn:microsoft.com/office/officeart/2005/8/layout/orgChart1"/>
    <dgm:cxn modelId="{A189304B-D55B-4866-8799-1C441FA0A6FD}" type="presParOf" srcId="{97EC50DD-BEB2-4B1C-B3E0-5D321DED1E6E}" destId="{ED9104AA-FEA6-45D0-88CD-03B2313F6450}" srcOrd="1" destOrd="0" presId="urn:microsoft.com/office/officeart/2005/8/layout/orgChart1"/>
    <dgm:cxn modelId="{D9D45E4A-7795-400E-8426-5A43411241A1}" type="presParOf" srcId="{92B1630E-57A6-44B0-8753-12791D79DA82}" destId="{B1141BC3-3A63-4AEC-9B54-4DBC82C6E9EB}" srcOrd="1" destOrd="0" presId="urn:microsoft.com/office/officeart/2005/8/layout/orgChart1"/>
    <dgm:cxn modelId="{31151E6C-0F07-4D64-87FB-561E3A5AFA83}" type="presParOf" srcId="{92B1630E-57A6-44B0-8753-12791D79DA82}" destId="{6F335215-B652-4601-8365-2B57C622DFF0}" srcOrd="2" destOrd="0" presId="urn:microsoft.com/office/officeart/2005/8/layout/orgChart1"/>
    <dgm:cxn modelId="{F19C1377-0503-4E9A-A229-1553196E6989}" type="presParOf" srcId="{2396B505-8754-419C-8A81-883252D3356C}" destId="{E955E98A-9C6B-426D-AB90-DA2F977B48D9}" srcOrd="2" destOrd="0" presId="urn:microsoft.com/office/officeart/2005/8/layout/orgChart1"/>
    <dgm:cxn modelId="{50407999-8330-4FC7-9B29-C78B340C9242}" type="presParOf" srcId="{2396B505-8754-419C-8A81-883252D3356C}" destId="{A5A69111-50A9-45E4-AFD2-C809413D0B3E}" srcOrd="3" destOrd="0" presId="urn:microsoft.com/office/officeart/2005/8/layout/orgChart1"/>
    <dgm:cxn modelId="{BF54BA31-4B87-44A0-A793-636C62753C94}" type="presParOf" srcId="{A5A69111-50A9-45E4-AFD2-C809413D0B3E}" destId="{3C4DE96B-D203-4305-A3D2-26059175ED54}" srcOrd="0" destOrd="0" presId="urn:microsoft.com/office/officeart/2005/8/layout/orgChart1"/>
    <dgm:cxn modelId="{7F4F3BD1-7914-4EF9-A155-BC3208CB9641}" type="presParOf" srcId="{3C4DE96B-D203-4305-A3D2-26059175ED54}" destId="{7B2D3618-A7F5-4611-B422-D2DE45A997A6}" srcOrd="0" destOrd="0" presId="urn:microsoft.com/office/officeart/2005/8/layout/orgChart1"/>
    <dgm:cxn modelId="{D5D65479-543C-4C7F-8279-2025E03EDBAE}" type="presParOf" srcId="{3C4DE96B-D203-4305-A3D2-26059175ED54}" destId="{55EC9758-F362-4C47-8BFE-B75CCB0C05EA}" srcOrd="1" destOrd="0" presId="urn:microsoft.com/office/officeart/2005/8/layout/orgChart1"/>
    <dgm:cxn modelId="{F2556816-46CF-44FE-BEED-BA7A56B5C92C}" type="presParOf" srcId="{A5A69111-50A9-45E4-AFD2-C809413D0B3E}" destId="{BD7318D4-0CD8-449F-B1A8-29DBEC624C24}" srcOrd="1" destOrd="0" presId="urn:microsoft.com/office/officeart/2005/8/layout/orgChart1"/>
    <dgm:cxn modelId="{A8D7741A-A9A2-4067-9DD8-6C30D45D8BB5}" type="presParOf" srcId="{A5A69111-50A9-45E4-AFD2-C809413D0B3E}" destId="{F7C419F9-9061-4A25-8F5B-B51AC1090732}" srcOrd="2" destOrd="0" presId="urn:microsoft.com/office/officeart/2005/8/layout/orgChart1"/>
    <dgm:cxn modelId="{5FEA0EA2-BBC2-4A28-B8E6-486BA0CB01CC}" type="presParOf" srcId="{2396B505-8754-419C-8A81-883252D3356C}" destId="{AAF3AF1A-A2A7-44DB-95B0-34A744B4A8BB}" srcOrd="4" destOrd="0" presId="urn:microsoft.com/office/officeart/2005/8/layout/orgChart1"/>
    <dgm:cxn modelId="{6C88769D-2B22-4E19-B0FE-28B471CBF9BE}" type="presParOf" srcId="{2396B505-8754-419C-8A81-883252D3356C}" destId="{CB233F98-A104-425D-B769-D2B2F07D2D12}" srcOrd="5" destOrd="0" presId="urn:microsoft.com/office/officeart/2005/8/layout/orgChart1"/>
    <dgm:cxn modelId="{163F1E65-6FFB-41E9-8C05-B6933E1A2BF8}" type="presParOf" srcId="{CB233F98-A104-425D-B769-D2B2F07D2D12}" destId="{B46492EC-4E83-4848-964A-EEE1D48B9372}" srcOrd="0" destOrd="0" presId="urn:microsoft.com/office/officeart/2005/8/layout/orgChart1"/>
    <dgm:cxn modelId="{BE1A4593-F448-4B27-A1CE-FA6962D26F14}" type="presParOf" srcId="{B46492EC-4E83-4848-964A-EEE1D48B9372}" destId="{3BAA308C-7823-4205-9CF5-A623FE2B1B6A}" srcOrd="0" destOrd="0" presId="urn:microsoft.com/office/officeart/2005/8/layout/orgChart1"/>
    <dgm:cxn modelId="{6D96A75F-27F5-4EA2-9AF8-B89C1D4E04DE}" type="presParOf" srcId="{B46492EC-4E83-4848-964A-EEE1D48B9372}" destId="{E5AE1D4F-8561-41FA-96C3-78F87687B2DF}" srcOrd="1" destOrd="0" presId="urn:microsoft.com/office/officeart/2005/8/layout/orgChart1"/>
    <dgm:cxn modelId="{D9FD8080-9915-404D-AEC8-369D131AF7D8}" type="presParOf" srcId="{CB233F98-A104-425D-B769-D2B2F07D2D12}" destId="{06572044-07D4-407D-9007-E6E450F8C29A}" srcOrd="1" destOrd="0" presId="urn:microsoft.com/office/officeart/2005/8/layout/orgChart1"/>
    <dgm:cxn modelId="{5E58C8B0-34E4-4A4D-B789-0555B2FF8F6F}" type="presParOf" srcId="{CB233F98-A104-425D-B769-D2B2F07D2D12}" destId="{46348AF8-7FB5-4C61-AFCF-B62451CB22CF}" srcOrd="2" destOrd="0" presId="urn:microsoft.com/office/officeart/2005/8/layout/orgChart1"/>
    <dgm:cxn modelId="{1EDFF34D-B3F9-46EA-BE3A-8D5CEF2A7124}" type="presParOf" srcId="{F17C8E94-BAC4-4A65-955C-477EB9D563D1}" destId="{E19A9CBF-DA1A-45C0-A43F-708340889D5E}" srcOrd="2" destOrd="0" presId="urn:microsoft.com/office/officeart/2005/8/layout/orgChart1"/>
    <dgm:cxn modelId="{5DFB24F2-6478-42BE-87C2-5E118906607B}"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20B2253-ECFE-4114-BE1A-E18BE4B4E1B6}" type="doc">
      <dgm:prSet loTypeId="urn:microsoft.com/office/officeart/2005/8/layout/orgChart1" loCatId="hierarchy" qsTypeId="urn:microsoft.com/office/officeart/2005/8/quickstyle/simple4" qsCatId="simple" csTypeId="urn:microsoft.com/office/officeart/2005/8/colors/colorful5" csCatId="colorful" phldr="1"/>
      <dgm:spPr/>
      <dgm:t>
        <a:bodyPr/>
        <a:lstStyle/>
        <a:p>
          <a:endParaRPr lang="es-PE"/>
        </a:p>
      </dgm:t>
    </dgm:pt>
    <dgm:pt modelId="{DF345836-08CC-495E-9B5C-37E9764787F0}">
      <dgm:prSet phldrT="[Texto]"/>
      <dgm:spPr/>
      <dgm:t>
        <a:bodyPr/>
        <a:lstStyle/>
        <a:p>
          <a:r>
            <a:rPr lang="es-PE" b="1"/>
            <a:t>JUNTA GENERAL ASOCIACIÓN FE Y ALEGRÍA PERÚ</a:t>
          </a:r>
        </a:p>
      </dgm:t>
    </dgm:pt>
    <dgm:pt modelId="{982830A6-470A-46D8-9429-E8E7E253085E}" type="parTrans" cxnId="{A22229D4-B7EC-4741-8763-18EA2C915F0B}">
      <dgm:prSet/>
      <dgm:spPr/>
      <dgm:t>
        <a:bodyPr/>
        <a:lstStyle/>
        <a:p>
          <a:endParaRPr lang="es-PE"/>
        </a:p>
      </dgm:t>
    </dgm:pt>
    <dgm:pt modelId="{8B82D314-0354-4B89-98C9-A2D8E1EF1BC3}" type="sibTrans" cxnId="{A22229D4-B7EC-4741-8763-18EA2C915F0B}">
      <dgm:prSet/>
      <dgm:spPr/>
      <dgm:t>
        <a:bodyPr/>
        <a:lstStyle/>
        <a:p>
          <a:endParaRPr lang="es-PE"/>
        </a:p>
      </dgm:t>
    </dgm:pt>
    <dgm:pt modelId="{2D7FEAAE-399B-40A1-971A-427A99EF30FE}">
      <dgm:prSet phldrT="[Texto]"/>
      <dgm:spPr/>
      <dgm:t>
        <a:bodyPr/>
        <a:lstStyle/>
        <a:p>
          <a:r>
            <a:rPr lang="es-PE" b="1"/>
            <a:t>Administrador</a:t>
          </a:r>
        </a:p>
      </dgm:t>
    </dgm:pt>
    <dgm:pt modelId="{EB5DBAD7-36D7-4026-9836-BEF245CC376B}" type="parTrans" cxnId="{CA8B6F0D-C60C-428E-A602-141669C7EE69}">
      <dgm:prSet/>
      <dgm:spPr/>
      <dgm:t>
        <a:bodyPr/>
        <a:lstStyle/>
        <a:p>
          <a:endParaRPr lang="es-PE"/>
        </a:p>
      </dgm:t>
    </dgm:pt>
    <dgm:pt modelId="{5D6C1B35-FF9F-46B0-8D7B-D1F64615F7A9}" type="sibTrans" cxnId="{CA8B6F0D-C60C-428E-A602-141669C7EE69}">
      <dgm:prSet/>
      <dgm:spPr/>
      <dgm:t>
        <a:bodyPr/>
        <a:lstStyle/>
        <a:p>
          <a:endParaRPr lang="es-PE"/>
        </a:p>
      </dgm:t>
    </dgm:pt>
    <dgm:pt modelId="{A9B3DE91-D029-43CF-8A73-C8D9E48F7C29}">
      <dgm:prSet phldrT="[Texto]"/>
      <dgm:spPr/>
      <dgm:t>
        <a:bodyPr/>
        <a:lstStyle/>
        <a:p>
          <a:r>
            <a:rPr lang="es-PE" b="1"/>
            <a:t>Director General </a:t>
          </a:r>
        </a:p>
      </dgm:t>
    </dgm:pt>
    <dgm:pt modelId="{879A07EB-0665-43B7-8623-996CE365A9E6}" type="parTrans" cxnId="{592A3FDE-F5BA-4BA0-8CE5-00CE299A232C}">
      <dgm:prSet/>
      <dgm:spPr/>
      <dgm:t>
        <a:bodyPr/>
        <a:lstStyle/>
        <a:p>
          <a:endParaRPr lang="es-PE"/>
        </a:p>
      </dgm:t>
    </dgm:pt>
    <dgm:pt modelId="{7CF88363-AEBC-487E-80B5-0884C939B104}" type="sibTrans" cxnId="{592A3FDE-F5BA-4BA0-8CE5-00CE299A232C}">
      <dgm:prSet/>
      <dgm:spPr/>
      <dgm:t>
        <a:bodyPr/>
        <a:lstStyle/>
        <a:p>
          <a:endParaRPr lang="es-PE"/>
        </a:p>
      </dgm:t>
    </dgm:pt>
    <dgm:pt modelId="{4980C1B1-9AC0-4462-B983-D9BBF6FF70C0}">
      <dgm:prSet phldrT="[Texto]"/>
      <dgm:spPr/>
      <dgm:t>
        <a:bodyPr/>
        <a:lstStyle/>
        <a:p>
          <a:r>
            <a:rPr lang="es-PE"/>
            <a:t>Contador</a:t>
          </a:r>
        </a:p>
      </dgm:t>
    </dgm:pt>
    <dgm:pt modelId="{AE7A3F89-9843-4660-95A1-26A7F2160015}" type="parTrans" cxnId="{822C0487-06D6-49F7-AE6B-23773E3CB179}">
      <dgm:prSet/>
      <dgm:spPr/>
      <dgm:t>
        <a:bodyPr/>
        <a:lstStyle/>
        <a:p>
          <a:endParaRPr lang="es-PE"/>
        </a:p>
      </dgm:t>
    </dgm:pt>
    <dgm:pt modelId="{664E3E72-4617-4E4F-904D-408A218978CA}" type="sibTrans" cxnId="{822C0487-06D6-49F7-AE6B-23773E3CB179}">
      <dgm:prSet/>
      <dgm:spPr/>
      <dgm:t>
        <a:bodyPr/>
        <a:lstStyle/>
        <a:p>
          <a:endParaRPr lang="es-PE"/>
        </a:p>
      </dgm:t>
    </dgm:pt>
    <dgm:pt modelId="{F8612EA8-9574-437B-8AC1-E3C04A6DAA84}">
      <dgm:prSet phldrT="[Texto]"/>
      <dgm:spPr/>
      <dgm:t>
        <a:bodyPr/>
        <a:lstStyle/>
        <a:p>
          <a:r>
            <a:rPr lang="es-PE"/>
            <a:t>Asistente de Contabilidad</a:t>
          </a:r>
        </a:p>
      </dgm:t>
    </dgm:pt>
    <dgm:pt modelId="{490AE362-C66F-4658-87A0-DD99D367AE8C}" type="parTrans" cxnId="{88832617-FE4D-4EF8-A335-40BC65C7AE9D}">
      <dgm:prSet/>
      <dgm:spPr/>
      <dgm:t>
        <a:bodyPr/>
        <a:lstStyle/>
        <a:p>
          <a:endParaRPr lang="es-PE"/>
        </a:p>
      </dgm:t>
    </dgm:pt>
    <dgm:pt modelId="{EC7E1FEE-4C8C-4F76-81B3-0ED3AFB7B32D}" type="sibTrans" cxnId="{88832617-FE4D-4EF8-A335-40BC65C7AE9D}">
      <dgm:prSet/>
      <dgm:spPr/>
      <dgm:t>
        <a:bodyPr/>
        <a:lstStyle/>
        <a:p>
          <a:endParaRPr lang="es-PE"/>
        </a:p>
      </dgm:t>
    </dgm:pt>
    <dgm:pt modelId="{5E1300FF-3662-436B-917B-3293C7DDF5D4}" type="asst">
      <dgm:prSet/>
      <dgm:spPr/>
      <dgm:t>
        <a:bodyPr/>
        <a:lstStyle/>
        <a:p>
          <a:r>
            <a:rPr lang="es-PE"/>
            <a:t>Secretaria de Dirección</a:t>
          </a:r>
        </a:p>
      </dgm:t>
    </dgm:pt>
    <dgm:pt modelId="{B6A0C93F-AAC6-48BA-BB11-D9F04AAA6078}" type="parTrans" cxnId="{FA1DB521-8A19-4BB8-B2EC-DBA3D7E50989}">
      <dgm:prSet/>
      <dgm:spPr/>
      <dgm:t>
        <a:bodyPr/>
        <a:lstStyle/>
        <a:p>
          <a:endParaRPr lang="es-PE"/>
        </a:p>
      </dgm:t>
    </dgm:pt>
    <dgm:pt modelId="{0F9268CF-7C7A-43C2-8C3E-03C04BEF21D0}" type="sibTrans" cxnId="{FA1DB521-8A19-4BB8-B2EC-DBA3D7E50989}">
      <dgm:prSet/>
      <dgm:spPr/>
      <dgm:t>
        <a:bodyPr/>
        <a:lstStyle/>
        <a:p>
          <a:endParaRPr lang="es-PE"/>
        </a:p>
      </dgm:t>
    </dgm:pt>
    <dgm:pt modelId="{122CD21C-F8D5-4B85-B6DE-DD97DC3DFCBF}" type="asst">
      <dgm:prSet/>
      <dgm:spPr/>
      <dgm:t>
        <a:bodyPr/>
        <a:lstStyle/>
        <a:p>
          <a:r>
            <a:rPr lang="es-PE"/>
            <a:t>Secretario General</a:t>
          </a:r>
        </a:p>
      </dgm:t>
    </dgm:pt>
    <dgm:pt modelId="{5376FD62-1EA3-47C5-999C-FE2736E552CA}" type="parTrans" cxnId="{D30E3FA7-A13F-4A0C-8EE3-F504D48CC5D7}">
      <dgm:prSet/>
      <dgm:spPr/>
      <dgm:t>
        <a:bodyPr/>
        <a:lstStyle/>
        <a:p>
          <a:endParaRPr lang="es-PE"/>
        </a:p>
      </dgm:t>
    </dgm:pt>
    <dgm:pt modelId="{BE21E3FC-3223-4A31-9FD6-20DC0A93F07E}" type="sibTrans" cxnId="{D30E3FA7-A13F-4A0C-8EE3-F504D48CC5D7}">
      <dgm:prSet/>
      <dgm:spPr/>
      <dgm:t>
        <a:bodyPr/>
        <a:lstStyle/>
        <a:p>
          <a:endParaRPr lang="es-PE"/>
        </a:p>
      </dgm:t>
    </dgm:pt>
    <dgm:pt modelId="{7950AADE-014F-4FE3-874E-8254936B87F1}">
      <dgm:prSet/>
      <dgm:spPr/>
      <dgm:t>
        <a:bodyPr/>
        <a:lstStyle/>
        <a:p>
          <a:r>
            <a:rPr lang="es-PE"/>
            <a:t>Jefe del Departamento de Planificación</a:t>
          </a:r>
        </a:p>
      </dgm:t>
    </dgm:pt>
    <dgm:pt modelId="{D5BACCC6-24C2-41EC-9613-717E91717780}" type="parTrans" cxnId="{75C57AC3-06EF-43D7-AE2C-95330FF02B3C}">
      <dgm:prSet/>
      <dgm:spPr/>
      <dgm:t>
        <a:bodyPr/>
        <a:lstStyle/>
        <a:p>
          <a:endParaRPr lang="es-PE"/>
        </a:p>
      </dgm:t>
    </dgm:pt>
    <dgm:pt modelId="{9F19A164-C2A3-4908-AB9D-A386AAD68B4C}" type="sibTrans" cxnId="{75C57AC3-06EF-43D7-AE2C-95330FF02B3C}">
      <dgm:prSet/>
      <dgm:spPr/>
      <dgm:t>
        <a:bodyPr/>
        <a:lstStyle/>
        <a:p>
          <a:endParaRPr lang="es-PE"/>
        </a:p>
      </dgm:t>
    </dgm:pt>
    <dgm:pt modelId="{A72589AA-2FDE-4BB2-8660-CA3DD70B02D7}" type="asst">
      <dgm:prSet/>
      <dgm:spPr/>
      <dgm:t>
        <a:bodyPr/>
        <a:lstStyle/>
        <a:p>
          <a:r>
            <a:rPr lang="es-PE"/>
            <a:t>Secretaria de Administración</a:t>
          </a:r>
        </a:p>
      </dgm:t>
    </dgm:pt>
    <dgm:pt modelId="{8A5732B0-1A78-4829-AF16-925839364917}" type="parTrans" cxnId="{EBF41787-94F1-4866-B517-21BA4866133E}">
      <dgm:prSet/>
      <dgm:spPr/>
      <dgm:t>
        <a:bodyPr/>
        <a:lstStyle/>
        <a:p>
          <a:endParaRPr lang="es-PE"/>
        </a:p>
      </dgm:t>
    </dgm:pt>
    <dgm:pt modelId="{ED8932CD-A520-46BC-A002-ACEFC5C8DC96}" type="sibTrans" cxnId="{EBF41787-94F1-4866-B517-21BA4866133E}">
      <dgm:prSet/>
      <dgm:spPr/>
      <dgm:t>
        <a:bodyPr/>
        <a:lstStyle/>
        <a:p>
          <a:endParaRPr lang="es-PE"/>
        </a:p>
      </dgm:t>
    </dgm:pt>
    <dgm:pt modelId="{1F06873F-B489-4313-B2EA-6FACC86C5B9C}" type="asst">
      <dgm:prSet/>
      <dgm:spPr/>
      <dgm:t>
        <a:bodyPr/>
        <a:lstStyle/>
        <a:p>
          <a:r>
            <a:rPr lang="es-PE"/>
            <a:t>Asistente</a:t>
          </a:r>
        </a:p>
      </dgm:t>
    </dgm:pt>
    <dgm:pt modelId="{4D577DBF-B1CC-49A6-8C7F-0C8C67E93BDF}" type="parTrans" cxnId="{AECB8FDC-1EF8-45B2-89C8-6E75B4FB2C62}">
      <dgm:prSet/>
      <dgm:spPr/>
      <dgm:t>
        <a:bodyPr/>
        <a:lstStyle/>
        <a:p>
          <a:endParaRPr lang="es-PE"/>
        </a:p>
      </dgm:t>
    </dgm:pt>
    <dgm:pt modelId="{8DC82C02-2156-4338-AE37-4EFE8BA2A769}" type="sibTrans" cxnId="{AECB8FDC-1EF8-45B2-89C8-6E75B4FB2C62}">
      <dgm:prSet/>
      <dgm:spPr/>
      <dgm:t>
        <a:bodyPr/>
        <a:lstStyle/>
        <a:p>
          <a:endParaRPr lang="es-PE"/>
        </a:p>
      </dgm:t>
    </dgm:pt>
    <dgm:pt modelId="{57350FFC-57DB-47D2-A45C-EBA712BFA9A2}">
      <dgm:prSet/>
      <dgm:spPr/>
      <dgm:t>
        <a:bodyPr/>
        <a:lstStyle/>
        <a:p>
          <a:r>
            <a:rPr lang="es-PE"/>
            <a:t>Jefe del Departamento de Donaciones</a:t>
          </a:r>
        </a:p>
      </dgm:t>
    </dgm:pt>
    <dgm:pt modelId="{7F6D2205-657C-4744-9097-21FE80E9A00E}" type="parTrans" cxnId="{47DCD59F-FE6C-477F-9C3F-F10BF5B2CA4D}">
      <dgm:prSet/>
      <dgm:spPr/>
      <dgm:t>
        <a:bodyPr/>
        <a:lstStyle/>
        <a:p>
          <a:endParaRPr lang="es-PE"/>
        </a:p>
      </dgm:t>
    </dgm:pt>
    <dgm:pt modelId="{7BE2A816-708D-4B57-9A3F-64E956D61E17}" type="sibTrans" cxnId="{47DCD59F-FE6C-477F-9C3F-F10BF5B2CA4D}">
      <dgm:prSet/>
      <dgm:spPr/>
      <dgm:t>
        <a:bodyPr/>
        <a:lstStyle/>
        <a:p>
          <a:endParaRPr lang="es-PE"/>
        </a:p>
      </dgm:t>
    </dgm:pt>
    <dgm:pt modelId="{E32FBC54-D53E-4971-B00E-977256502C30}">
      <dgm:prSet/>
      <dgm:spPr/>
      <dgm:t>
        <a:bodyPr/>
        <a:lstStyle/>
        <a:p>
          <a:r>
            <a:rPr lang="es-PE"/>
            <a:t>Jefe del Departamento de Imagen Institucional</a:t>
          </a:r>
        </a:p>
      </dgm:t>
    </dgm:pt>
    <dgm:pt modelId="{6CAC7ADC-F0A4-4AB7-8CC1-0807E7FC6B1D}" type="parTrans" cxnId="{96D361AF-44D9-4E40-BADE-4394775F6DA8}">
      <dgm:prSet/>
      <dgm:spPr/>
      <dgm:t>
        <a:bodyPr/>
        <a:lstStyle/>
        <a:p>
          <a:endParaRPr lang="es-PE"/>
        </a:p>
      </dgm:t>
    </dgm:pt>
    <dgm:pt modelId="{9BF177E9-0A81-4AB7-9E69-78C44BE72913}" type="sibTrans" cxnId="{96D361AF-44D9-4E40-BADE-4394775F6DA8}">
      <dgm:prSet/>
      <dgm:spPr/>
      <dgm:t>
        <a:bodyPr/>
        <a:lstStyle/>
        <a:p>
          <a:endParaRPr lang="es-PE"/>
        </a:p>
      </dgm:t>
    </dgm:pt>
    <dgm:pt modelId="{155DFC01-E607-4E64-943F-8316C5C5CB5D}">
      <dgm:prSet/>
      <dgm:spPr/>
      <dgm:t>
        <a:bodyPr/>
        <a:lstStyle/>
        <a:p>
          <a:r>
            <a:rPr lang="es-PE"/>
            <a:t>Jefe del Departamento de Proyectos</a:t>
          </a:r>
        </a:p>
      </dgm:t>
    </dgm:pt>
    <dgm:pt modelId="{1BFC2ED1-D6C5-41ED-A468-BB5A0EDB8EAF}" type="parTrans" cxnId="{2C0CD44A-F09B-4296-8197-07FB0D8BAD1A}">
      <dgm:prSet/>
      <dgm:spPr/>
      <dgm:t>
        <a:bodyPr/>
        <a:lstStyle/>
        <a:p>
          <a:endParaRPr lang="es-PE"/>
        </a:p>
      </dgm:t>
    </dgm:pt>
    <dgm:pt modelId="{0660E61A-8CCB-4039-9E2D-8EBD2B393872}" type="sibTrans" cxnId="{2C0CD44A-F09B-4296-8197-07FB0D8BAD1A}">
      <dgm:prSet/>
      <dgm:spPr/>
      <dgm:t>
        <a:bodyPr/>
        <a:lstStyle/>
        <a:p>
          <a:endParaRPr lang="es-PE"/>
        </a:p>
      </dgm:t>
    </dgm:pt>
    <dgm:pt modelId="{4067D636-96CF-461F-B84C-3F34D6F888B2}">
      <dgm:prSet/>
      <dgm:spPr/>
      <dgm:t>
        <a:bodyPr/>
        <a:lstStyle/>
        <a:p>
          <a:r>
            <a:rPr lang="es-PE"/>
            <a:t>Coordinador de Donaciones</a:t>
          </a:r>
        </a:p>
      </dgm:t>
    </dgm:pt>
    <dgm:pt modelId="{30BA735B-6804-4242-B9CA-588AE4C9D572}" type="parTrans" cxnId="{A5F2C4B2-F6E9-4D5F-972F-88F3B52E7058}">
      <dgm:prSet/>
      <dgm:spPr/>
      <dgm:t>
        <a:bodyPr/>
        <a:lstStyle/>
        <a:p>
          <a:endParaRPr lang="es-PE"/>
        </a:p>
      </dgm:t>
    </dgm:pt>
    <dgm:pt modelId="{2E1E6B1D-8A92-4AEA-B63D-5888CDDCCD48}" type="sibTrans" cxnId="{A5F2C4B2-F6E9-4D5F-972F-88F3B52E7058}">
      <dgm:prSet/>
      <dgm:spPr/>
      <dgm:t>
        <a:bodyPr/>
        <a:lstStyle/>
        <a:p>
          <a:endParaRPr lang="es-PE"/>
        </a:p>
      </dgm:t>
    </dgm:pt>
    <dgm:pt modelId="{25FE84FB-0AF9-49D9-A9A6-00F33D5272EB}" type="asst">
      <dgm:prSet/>
      <dgm:spPr/>
      <dgm:t>
        <a:bodyPr/>
        <a:lstStyle/>
        <a:p>
          <a:r>
            <a:rPr lang="es-PE"/>
            <a:t>Encargada de Donaciones</a:t>
          </a:r>
        </a:p>
      </dgm:t>
    </dgm:pt>
    <dgm:pt modelId="{0A8380DD-25F3-4DCF-A80A-99A717CC6ADE}" type="parTrans" cxnId="{10A7ECCE-A43F-499A-851F-8104920636E9}">
      <dgm:prSet/>
      <dgm:spPr/>
      <dgm:t>
        <a:bodyPr/>
        <a:lstStyle/>
        <a:p>
          <a:endParaRPr lang="es-PE"/>
        </a:p>
      </dgm:t>
    </dgm:pt>
    <dgm:pt modelId="{187B9493-E0A4-4EE8-8C21-70977456835D}" type="sibTrans" cxnId="{10A7ECCE-A43F-499A-851F-8104920636E9}">
      <dgm:prSet/>
      <dgm:spPr/>
      <dgm:t>
        <a:bodyPr/>
        <a:lstStyle/>
        <a:p>
          <a:endParaRPr lang="es-PE"/>
        </a:p>
      </dgm:t>
    </dgm:pt>
    <dgm:pt modelId="{A5504812-EFEE-4549-9F17-52BE2D2C00B4}">
      <dgm:prSet/>
      <dgm:spPr/>
      <dgm:t>
        <a:bodyPr/>
        <a:lstStyle/>
        <a:p>
          <a:r>
            <a:rPr lang="es-PE"/>
            <a:t>Coordinador de Imagen Institucional</a:t>
          </a:r>
        </a:p>
      </dgm:t>
    </dgm:pt>
    <dgm:pt modelId="{276C83B1-A3F5-48A5-81A4-7AAB102DF48A}" type="parTrans" cxnId="{4E4E6EBD-4117-4B0F-BEF9-C4B2EEEFC25A}">
      <dgm:prSet/>
      <dgm:spPr/>
      <dgm:t>
        <a:bodyPr/>
        <a:lstStyle/>
        <a:p>
          <a:endParaRPr lang="es-PE"/>
        </a:p>
      </dgm:t>
    </dgm:pt>
    <dgm:pt modelId="{1269647D-7267-467D-A083-632B35849303}" type="sibTrans" cxnId="{4E4E6EBD-4117-4B0F-BEF9-C4B2EEEFC25A}">
      <dgm:prSet/>
      <dgm:spPr/>
      <dgm:t>
        <a:bodyPr/>
        <a:lstStyle/>
        <a:p>
          <a:endParaRPr lang="es-PE"/>
        </a:p>
      </dgm:t>
    </dgm:pt>
    <dgm:pt modelId="{64B4B91F-8216-43E7-AADA-596BA26FD2B8}" type="asst">
      <dgm:prSet/>
      <dgm:spPr/>
      <dgm:t>
        <a:bodyPr/>
        <a:lstStyle/>
        <a:p>
          <a:r>
            <a:rPr lang="es-PE"/>
            <a:t>Asistente de Imagen Institucional</a:t>
          </a:r>
        </a:p>
      </dgm:t>
    </dgm:pt>
    <dgm:pt modelId="{A991D5B2-5283-4DE5-A39A-AB9768A07700}" type="parTrans" cxnId="{4AF46416-A0E9-4381-9820-4113F209E47D}">
      <dgm:prSet/>
      <dgm:spPr/>
      <dgm:t>
        <a:bodyPr/>
        <a:lstStyle/>
        <a:p>
          <a:endParaRPr lang="es-PE"/>
        </a:p>
      </dgm:t>
    </dgm:pt>
    <dgm:pt modelId="{C5F8EFCE-E32B-496C-A14D-120B0EF9D8A9}" type="sibTrans" cxnId="{4AF46416-A0E9-4381-9820-4113F209E47D}">
      <dgm:prSet/>
      <dgm:spPr/>
      <dgm:t>
        <a:bodyPr/>
        <a:lstStyle/>
        <a:p>
          <a:endParaRPr lang="es-PE"/>
        </a:p>
      </dgm:t>
    </dgm:pt>
    <dgm:pt modelId="{02A56A2C-73CF-460D-BA94-0065059B74CF}">
      <dgm:prSet/>
      <dgm:spPr/>
      <dgm:t>
        <a:bodyPr/>
        <a:lstStyle/>
        <a:p>
          <a:r>
            <a:rPr lang="es-PE"/>
            <a:t>Oficial de Proyectos</a:t>
          </a:r>
        </a:p>
      </dgm:t>
    </dgm:pt>
    <dgm:pt modelId="{46FB40EC-5704-45D7-9361-153C9CB286BA}" type="parTrans" cxnId="{D2AF04CC-00B2-4EF0-98DF-C4235D6A347C}">
      <dgm:prSet/>
      <dgm:spPr/>
      <dgm:t>
        <a:bodyPr/>
        <a:lstStyle/>
        <a:p>
          <a:endParaRPr lang="es-PE"/>
        </a:p>
      </dgm:t>
    </dgm:pt>
    <dgm:pt modelId="{8200C064-9C2A-4EF9-98D2-6FFFA12F64A0}" type="sibTrans" cxnId="{D2AF04CC-00B2-4EF0-98DF-C4235D6A347C}">
      <dgm:prSet/>
      <dgm:spPr/>
      <dgm:t>
        <a:bodyPr/>
        <a:lstStyle/>
        <a:p>
          <a:endParaRPr lang="es-PE"/>
        </a:p>
      </dgm:t>
    </dgm:pt>
    <dgm:pt modelId="{25B2C245-8D9E-47CE-B983-812C7484C66D}">
      <dgm:prSet/>
      <dgm:spPr/>
      <dgm:t>
        <a:bodyPr/>
        <a:lstStyle/>
        <a:p>
          <a:r>
            <a:rPr lang="es-PE"/>
            <a:t>Director del Departamento de Formación</a:t>
          </a:r>
        </a:p>
      </dgm:t>
    </dgm:pt>
    <dgm:pt modelId="{FA36F0F2-2D98-4850-AEEE-01243308662D}" type="parTrans" cxnId="{38F0BA9E-4792-4B4F-8D1F-DBE4B10AC332}">
      <dgm:prSet/>
      <dgm:spPr/>
      <dgm:t>
        <a:bodyPr/>
        <a:lstStyle/>
        <a:p>
          <a:endParaRPr lang="es-PE"/>
        </a:p>
      </dgm:t>
    </dgm:pt>
    <dgm:pt modelId="{4BC6B024-9636-4BB5-B7E9-B970CFFBD1F8}" type="sibTrans" cxnId="{38F0BA9E-4792-4B4F-8D1F-DBE4B10AC332}">
      <dgm:prSet/>
      <dgm:spPr/>
      <dgm:t>
        <a:bodyPr/>
        <a:lstStyle/>
        <a:p>
          <a:endParaRPr lang="es-PE"/>
        </a:p>
      </dgm:t>
    </dgm:pt>
    <dgm:pt modelId="{9F61B119-E4A0-4CEF-9BD6-8BBB592D3E74}" type="asst">
      <dgm:prSet/>
      <dgm:spPr/>
      <dgm:t>
        <a:bodyPr/>
        <a:lstStyle/>
        <a:p>
          <a:r>
            <a:rPr lang="es-PE"/>
            <a:t>Secretaria de Formación</a:t>
          </a:r>
        </a:p>
      </dgm:t>
    </dgm:pt>
    <dgm:pt modelId="{2E60E394-82B8-468F-B937-7E18E79FCC57}" type="parTrans" cxnId="{EABD3C85-4C02-4C50-A95D-C903A4442B48}">
      <dgm:prSet/>
      <dgm:spPr/>
      <dgm:t>
        <a:bodyPr/>
        <a:lstStyle/>
        <a:p>
          <a:endParaRPr lang="es-PE"/>
        </a:p>
      </dgm:t>
    </dgm:pt>
    <dgm:pt modelId="{3BDF094B-3625-4EFF-B06E-2FD86F256C92}" type="sibTrans" cxnId="{EABD3C85-4C02-4C50-A95D-C903A4442B48}">
      <dgm:prSet/>
      <dgm:spPr/>
      <dgm:t>
        <a:bodyPr/>
        <a:lstStyle/>
        <a:p>
          <a:endParaRPr lang="es-PE"/>
        </a:p>
      </dgm:t>
    </dgm:pt>
    <dgm:pt modelId="{6B24DA7F-2469-4A77-AD9B-BBA7219B4E0A}">
      <dgm:prSet/>
      <dgm:spPr/>
      <dgm:t>
        <a:bodyPr/>
        <a:lstStyle/>
        <a:p>
          <a:r>
            <a:rPr lang="es-PE"/>
            <a:t>Jefe del Área de Educación Técnica</a:t>
          </a:r>
        </a:p>
      </dgm:t>
    </dgm:pt>
    <dgm:pt modelId="{42C53651-5ADF-41E6-93D5-BA8F1AF02CB6}" type="parTrans" cxnId="{8C7F1212-1C5D-4802-8625-52DA92BF3FE3}">
      <dgm:prSet/>
      <dgm:spPr/>
      <dgm:t>
        <a:bodyPr/>
        <a:lstStyle/>
        <a:p>
          <a:endParaRPr lang="es-PE"/>
        </a:p>
      </dgm:t>
    </dgm:pt>
    <dgm:pt modelId="{E214766C-7337-403A-8824-EC2D437E80E7}" type="sibTrans" cxnId="{8C7F1212-1C5D-4802-8625-52DA92BF3FE3}">
      <dgm:prSet/>
      <dgm:spPr/>
      <dgm:t>
        <a:bodyPr/>
        <a:lstStyle/>
        <a:p>
          <a:endParaRPr lang="es-PE"/>
        </a:p>
      </dgm:t>
    </dgm:pt>
    <dgm:pt modelId="{B48EBCAA-8272-4273-A492-9E8261ED8806}">
      <dgm:prSet/>
      <dgm:spPr/>
      <dgm:t>
        <a:bodyPr/>
        <a:lstStyle/>
        <a:p>
          <a:r>
            <a:rPr lang="es-PE"/>
            <a:t>Jefe del Área de Pastoral y Educación en Valores</a:t>
          </a:r>
        </a:p>
      </dgm:t>
    </dgm:pt>
    <dgm:pt modelId="{8C0A8047-E2B7-4974-AEBF-D52949CFE4EB}" type="parTrans" cxnId="{1D5F89FA-41C6-480E-8C39-6D256A5D549E}">
      <dgm:prSet/>
      <dgm:spPr/>
      <dgm:t>
        <a:bodyPr/>
        <a:lstStyle/>
        <a:p>
          <a:endParaRPr lang="es-PE"/>
        </a:p>
      </dgm:t>
    </dgm:pt>
    <dgm:pt modelId="{7D6748BE-A2A1-4EE0-A7E5-2841884CDB82}" type="sibTrans" cxnId="{1D5F89FA-41C6-480E-8C39-6D256A5D549E}">
      <dgm:prSet/>
      <dgm:spPr/>
      <dgm:t>
        <a:bodyPr/>
        <a:lstStyle/>
        <a:p>
          <a:endParaRPr lang="es-PE"/>
        </a:p>
      </dgm:t>
    </dgm:pt>
    <dgm:pt modelId="{19DCA461-2445-49EB-95A4-5FCF5455DA0F}" type="asst">
      <dgm:prSet/>
      <dgm:spPr/>
      <dgm:t>
        <a:bodyPr/>
        <a:lstStyle/>
        <a:p>
          <a:r>
            <a:rPr lang="es-PE"/>
            <a:t>Secretaria de Técnica</a:t>
          </a:r>
        </a:p>
      </dgm:t>
    </dgm:pt>
    <dgm:pt modelId="{4D85CD4D-1B45-40D8-B9BD-13BE6E4BCEE2}" type="parTrans" cxnId="{ECD62B1A-6BFF-459C-BEE4-AA4500944BF3}">
      <dgm:prSet/>
      <dgm:spPr/>
      <dgm:t>
        <a:bodyPr/>
        <a:lstStyle/>
        <a:p>
          <a:endParaRPr lang="es-PE"/>
        </a:p>
      </dgm:t>
    </dgm:pt>
    <dgm:pt modelId="{7530F208-4BB6-4D19-B4F2-5FDD5D91DE17}" type="sibTrans" cxnId="{ECD62B1A-6BFF-459C-BEE4-AA4500944BF3}">
      <dgm:prSet/>
      <dgm:spPr/>
      <dgm:t>
        <a:bodyPr/>
        <a:lstStyle/>
        <a:p>
          <a:endParaRPr lang="es-PE"/>
        </a:p>
      </dgm:t>
    </dgm:pt>
    <dgm:pt modelId="{1214E906-C961-4D0C-A880-F9D72DAEC3EA}">
      <dgm:prSet/>
      <dgm:spPr/>
      <dgm:t>
        <a:bodyPr/>
        <a:lstStyle/>
        <a:p>
          <a:r>
            <a:rPr lang="es-PE"/>
            <a:t>Equipo Pedagógico Técnico</a:t>
          </a:r>
        </a:p>
      </dgm:t>
    </dgm:pt>
    <dgm:pt modelId="{77B7A34B-AA2F-4A87-BCF2-87AABCB1DDCD}" type="parTrans" cxnId="{8B8B7FF3-B8EF-45ED-96E7-84BCB6D810A2}">
      <dgm:prSet/>
      <dgm:spPr/>
      <dgm:t>
        <a:bodyPr/>
        <a:lstStyle/>
        <a:p>
          <a:endParaRPr lang="es-PE"/>
        </a:p>
      </dgm:t>
    </dgm:pt>
    <dgm:pt modelId="{7AB2DC27-5F71-49C4-8B3A-D98C6B633875}" type="sibTrans" cxnId="{8B8B7FF3-B8EF-45ED-96E7-84BCB6D810A2}">
      <dgm:prSet/>
      <dgm:spPr/>
      <dgm:t>
        <a:bodyPr/>
        <a:lstStyle/>
        <a:p>
          <a:endParaRPr lang="es-PE"/>
        </a:p>
      </dgm:t>
    </dgm:pt>
    <dgm:pt modelId="{3E2E7276-73B4-4AED-8006-329523BA9B26}" type="asst">
      <dgm:prSet/>
      <dgm:spPr/>
      <dgm:t>
        <a:bodyPr/>
        <a:lstStyle/>
        <a:p>
          <a:r>
            <a:rPr lang="es-PE"/>
            <a:t>Secretaria de Pastoral y Educación en Valores</a:t>
          </a:r>
        </a:p>
      </dgm:t>
    </dgm:pt>
    <dgm:pt modelId="{6A79F198-542F-4F25-8B60-2E9C9E913A31}" type="parTrans" cxnId="{81BFE082-7A6B-4727-B68F-647B4DBD4BE5}">
      <dgm:prSet/>
      <dgm:spPr/>
      <dgm:t>
        <a:bodyPr/>
        <a:lstStyle/>
        <a:p>
          <a:endParaRPr lang="es-PE"/>
        </a:p>
      </dgm:t>
    </dgm:pt>
    <dgm:pt modelId="{0198BE5A-518F-4F27-9D00-BC95F2324DD9}" type="sibTrans" cxnId="{81BFE082-7A6B-4727-B68F-647B4DBD4BE5}">
      <dgm:prSet/>
      <dgm:spPr/>
      <dgm:t>
        <a:bodyPr/>
        <a:lstStyle/>
        <a:p>
          <a:endParaRPr lang="es-PE"/>
        </a:p>
      </dgm:t>
    </dgm:pt>
    <dgm:pt modelId="{8B4A3C44-A4D0-4E3C-84F1-4543026AD6D7}">
      <dgm:prSet/>
      <dgm:spPr/>
      <dgm:t>
        <a:bodyPr/>
        <a:lstStyle/>
        <a:p>
          <a:r>
            <a:rPr lang="es-PE"/>
            <a:t>Equipo Pedagógico de Pastoral y Educación en Valores</a:t>
          </a:r>
        </a:p>
      </dgm:t>
    </dgm:pt>
    <dgm:pt modelId="{3FFF5F54-F77C-4A1F-AD57-FA0395614202}" type="parTrans" cxnId="{3BFD5340-178B-416A-94FF-1F1C00810729}">
      <dgm:prSet/>
      <dgm:spPr/>
      <dgm:t>
        <a:bodyPr/>
        <a:lstStyle/>
        <a:p>
          <a:endParaRPr lang="es-PE"/>
        </a:p>
      </dgm:t>
    </dgm:pt>
    <dgm:pt modelId="{3FBAE763-8740-4A31-B68B-91D6C0E5B927}" type="sibTrans" cxnId="{3BFD5340-178B-416A-94FF-1F1C00810729}">
      <dgm:prSet/>
      <dgm:spPr/>
      <dgm:t>
        <a:bodyPr/>
        <a:lstStyle/>
        <a:p>
          <a:endParaRPr lang="es-PE"/>
        </a:p>
      </dgm:t>
    </dgm:pt>
    <dgm:pt modelId="{D1B06A11-C4F7-4904-BEEE-06704B64BB3A}">
      <dgm:prSet/>
      <dgm:spPr/>
      <dgm:t>
        <a:bodyPr/>
        <a:lstStyle/>
        <a:p>
          <a:r>
            <a:rPr lang="es-PE"/>
            <a:t>Equipo Pedagógico</a:t>
          </a:r>
        </a:p>
      </dgm:t>
    </dgm:pt>
    <dgm:pt modelId="{037ACA90-4F4B-4E55-B7A3-FBC16786139B}" type="parTrans" cxnId="{129AF173-8921-45EE-B629-16CD41D77165}">
      <dgm:prSet/>
      <dgm:spPr/>
      <dgm:t>
        <a:bodyPr/>
        <a:lstStyle/>
        <a:p>
          <a:endParaRPr lang="es-PE"/>
        </a:p>
      </dgm:t>
    </dgm:pt>
    <dgm:pt modelId="{5B11C914-5764-42AC-9B34-C9FB6BE5E47D}" type="sibTrans" cxnId="{129AF173-8921-45EE-B629-16CD41D77165}">
      <dgm:prSet/>
      <dgm:spPr/>
      <dgm:t>
        <a:bodyPr/>
        <a:lstStyle/>
        <a:p>
          <a:endParaRPr lang="es-PE"/>
        </a:p>
      </dgm:t>
    </dgm:pt>
    <dgm:pt modelId="{1F2317F0-9580-4441-95AB-096DA59B6CDF}">
      <dgm:prSet/>
      <dgm:spPr/>
      <dgm:t>
        <a:bodyPr/>
        <a:lstStyle/>
        <a:p>
          <a:r>
            <a:rPr lang="es-PE" b="1"/>
            <a:t>Coordinador de Programas Educativos Rurales</a:t>
          </a:r>
        </a:p>
      </dgm:t>
    </dgm:pt>
    <dgm:pt modelId="{1B85712A-9AEC-4069-9F5D-7C864BBFCDEC}" type="parTrans" cxnId="{7AC967CB-049F-4B08-A5C6-2431A43529DC}">
      <dgm:prSet/>
      <dgm:spPr/>
      <dgm:t>
        <a:bodyPr/>
        <a:lstStyle/>
        <a:p>
          <a:endParaRPr lang="es-PE"/>
        </a:p>
      </dgm:t>
    </dgm:pt>
    <dgm:pt modelId="{AC6CCE20-9AC0-4E10-8322-8068424F2987}" type="sibTrans" cxnId="{7AC967CB-049F-4B08-A5C6-2431A43529DC}">
      <dgm:prSet/>
      <dgm:spPr/>
      <dgm:t>
        <a:bodyPr/>
        <a:lstStyle/>
        <a:p>
          <a:endParaRPr lang="es-PE"/>
        </a:p>
      </dgm:t>
    </dgm:pt>
    <dgm:pt modelId="{05B46166-3343-43CD-9ADE-38354D948E36}" type="pres">
      <dgm:prSet presAssocID="{220B2253-ECFE-4114-BE1A-E18BE4B4E1B6}" presName="hierChild1" presStyleCnt="0">
        <dgm:presLayoutVars>
          <dgm:orgChart val="1"/>
          <dgm:chPref val="1"/>
          <dgm:dir/>
          <dgm:animOne val="branch"/>
          <dgm:animLvl val="lvl"/>
          <dgm:resizeHandles/>
        </dgm:presLayoutVars>
      </dgm:prSet>
      <dgm:spPr/>
      <dgm:t>
        <a:bodyPr/>
        <a:lstStyle/>
        <a:p>
          <a:endParaRPr lang="es-PE"/>
        </a:p>
      </dgm:t>
    </dgm:pt>
    <dgm:pt modelId="{26E069F7-B994-4EB8-BC16-17A73FBA1682}" type="pres">
      <dgm:prSet presAssocID="{DF345836-08CC-495E-9B5C-37E9764787F0}" presName="hierRoot1" presStyleCnt="0">
        <dgm:presLayoutVars>
          <dgm:hierBranch val="init"/>
        </dgm:presLayoutVars>
      </dgm:prSet>
      <dgm:spPr/>
      <dgm:t>
        <a:bodyPr/>
        <a:lstStyle/>
        <a:p>
          <a:endParaRPr lang="es-PE"/>
        </a:p>
      </dgm:t>
    </dgm:pt>
    <dgm:pt modelId="{8AE64EFB-F309-47EE-AF11-FDEC5B89F1CB}" type="pres">
      <dgm:prSet presAssocID="{DF345836-08CC-495E-9B5C-37E9764787F0}" presName="rootComposite1" presStyleCnt="0"/>
      <dgm:spPr/>
      <dgm:t>
        <a:bodyPr/>
        <a:lstStyle/>
        <a:p>
          <a:endParaRPr lang="es-PE"/>
        </a:p>
      </dgm:t>
    </dgm:pt>
    <dgm:pt modelId="{EDA40CF1-F1F3-4171-926D-AD39F99B912C}" type="pres">
      <dgm:prSet presAssocID="{DF345836-08CC-495E-9B5C-37E9764787F0}" presName="rootText1" presStyleLbl="node0" presStyleIdx="0" presStyleCnt="1">
        <dgm:presLayoutVars>
          <dgm:chPref val="3"/>
        </dgm:presLayoutVars>
      </dgm:prSet>
      <dgm:spPr/>
      <dgm:t>
        <a:bodyPr/>
        <a:lstStyle/>
        <a:p>
          <a:endParaRPr lang="es-PE"/>
        </a:p>
      </dgm:t>
    </dgm:pt>
    <dgm:pt modelId="{C58C816E-3D21-4BE9-BDFB-1CBEB236A452}" type="pres">
      <dgm:prSet presAssocID="{DF345836-08CC-495E-9B5C-37E9764787F0}" presName="rootConnector1" presStyleLbl="node1" presStyleIdx="0" presStyleCnt="0"/>
      <dgm:spPr/>
      <dgm:t>
        <a:bodyPr/>
        <a:lstStyle/>
        <a:p>
          <a:endParaRPr lang="es-PE"/>
        </a:p>
      </dgm:t>
    </dgm:pt>
    <dgm:pt modelId="{001C8A75-0E52-47F8-AB1C-CC1E11CA6570}" type="pres">
      <dgm:prSet presAssocID="{DF345836-08CC-495E-9B5C-37E9764787F0}" presName="hierChild2" presStyleCnt="0"/>
      <dgm:spPr/>
      <dgm:t>
        <a:bodyPr/>
        <a:lstStyle/>
        <a:p>
          <a:endParaRPr lang="es-PE"/>
        </a:p>
      </dgm:t>
    </dgm:pt>
    <dgm:pt modelId="{9257CB65-978A-45A0-8691-FF7552D686BE}" type="pres">
      <dgm:prSet presAssocID="{EB5DBAD7-36D7-4026-9836-BEF245CC376B}" presName="Name37" presStyleLbl="parChTrans1D2" presStyleIdx="0" presStyleCnt="3"/>
      <dgm:spPr/>
      <dgm:t>
        <a:bodyPr/>
        <a:lstStyle/>
        <a:p>
          <a:endParaRPr lang="es-PE"/>
        </a:p>
      </dgm:t>
    </dgm:pt>
    <dgm:pt modelId="{38BC3A45-E106-444A-A6D2-DDC8954F20E0}" type="pres">
      <dgm:prSet presAssocID="{2D7FEAAE-399B-40A1-971A-427A99EF30FE}" presName="hierRoot2" presStyleCnt="0">
        <dgm:presLayoutVars>
          <dgm:hierBranch val="init"/>
        </dgm:presLayoutVars>
      </dgm:prSet>
      <dgm:spPr/>
      <dgm:t>
        <a:bodyPr/>
        <a:lstStyle/>
        <a:p>
          <a:endParaRPr lang="es-PE"/>
        </a:p>
      </dgm:t>
    </dgm:pt>
    <dgm:pt modelId="{1C294BA1-A846-4EE0-8BF0-F6BAA048C4D8}" type="pres">
      <dgm:prSet presAssocID="{2D7FEAAE-399B-40A1-971A-427A99EF30FE}" presName="rootComposite" presStyleCnt="0"/>
      <dgm:spPr/>
      <dgm:t>
        <a:bodyPr/>
        <a:lstStyle/>
        <a:p>
          <a:endParaRPr lang="es-PE"/>
        </a:p>
      </dgm:t>
    </dgm:pt>
    <dgm:pt modelId="{08A28A7B-9FDC-4C63-995A-6987BEE4BA29}" type="pres">
      <dgm:prSet presAssocID="{2D7FEAAE-399B-40A1-971A-427A99EF30FE}" presName="rootText" presStyleLbl="node2" presStyleIdx="0" presStyleCnt="3">
        <dgm:presLayoutVars>
          <dgm:chPref val="3"/>
        </dgm:presLayoutVars>
      </dgm:prSet>
      <dgm:spPr/>
      <dgm:t>
        <a:bodyPr/>
        <a:lstStyle/>
        <a:p>
          <a:endParaRPr lang="es-PE"/>
        </a:p>
      </dgm:t>
    </dgm:pt>
    <dgm:pt modelId="{02A15FDF-E403-43D2-86AA-5756450543E5}" type="pres">
      <dgm:prSet presAssocID="{2D7FEAAE-399B-40A1-971A-427A99EF30FE}" presName="rootConnector" presStyleLbl="node2" presStyleIdx="0" presStyleCnt="3"/>
      <dgm:spPr/>
      <dgm:t>
        <a:bodyPr/>
        <a:lstStyle/>
        <a:p>
          <a:endParaRPr lang="es-PE"/>
        </a:p>
      </dgm:t>
    </dgm:pt>
    <dgm:pt modelId="{8F5B5F8D-3358-40B6-A31E-827464DA21CE}" type="pres">
      <dgm:prSet presAssocID="{2D7FEAAE-399B-40A1-971A-427A99EF30FE}" presName="hierChild4" presStyleCnt="0"/>
      <dgm:spPr/>
      <dgm:t>
        <a:bodyPr/>
        <a:lstStyle/>
        <a:p>
          <a:endParaRPr lang="es-PE"/>
        </a:p>
      </dgm:t>
    </dgm:pt>
    <dgm:pt modelId="{328194AE-B720-40D7-8F08-D33E91220BE0}" type="pres">
      <dgm:prSet presAssocID="{AE7A3F89-9843-4660-95A1-26A7F2160015}" presName="Name37" presStyleLbl="parChTrans1D3" presStyleIdx="0" presStyleCnt="10"/>
      <dgm:spPr/>
      <dgm:t>
        <a:bodyPr/>
        <a:lstStyle/>
        <a:p>
          <a:endParaRPr lang="es-PE"/>
        </a:p>
      </dgm:t>
    </dgm:pt>
    <dgm:pt modelId="{D2375608-FF07-46E1-9D65-FC68071366B8}" type="pres">
      <dgm:prSet presAssocID="{4980C1B1-9AC0-4462-B983-D9BBF6FF70C0}" presName="hierRoot2" presStyleCnt="0">
        <dgm:presLayoutVars>
          <dgm:hierBranch val="init"/>
        </dgm:presLayoutVars>
      </dgm:prSet>
      <dgm:spPr/>
      <dgm:t>
        <a:bodyPr/>
        <a:lstStyle/>
        <a:p>
          <a:endParaRPr lang="es-PE"/>
        </a:p>
      </dgm:t>
    </dgm:pt>
    <dgm:pt modelId="{4D3B3CD1-B58B-4AA3-9473-1D3C33028DE3}" type="pres">
      <dgm:prSet presAssocID="{4980C1B1-9AC0-4462-B983-D9BBF6FF70C0}" presName="rootComposite" presStyleCnt="0"/>
      <dgm:spPr/>
      <dgm:t>
        <a:bodyPr/>
        <a:lstStyle/>
        <a:p>
          <a:endParaRPr lang="es-PE"/>
        </a:p>
      </dgm:t>
    </dgm:pt>
    <dgm:pt modelId="{135E3AE7-3AD2-4CD2-99D9-27F50CA33D0E}" type="pres">
      <dgm:prSet presAssocID="{4980C1B1-9AC0-4462-B983-D9BBF6FF70C0}" presName="rootText" presStyleLbl="node3" presStyleIdx="0" presStyleCnt="6">
        <dgm:presLayoutVars>
          <dgm:chPref val="3"/>
        </dgm:presLayoutVars>
      </dgm:prSet>
      <dgm:spPr/>
      <dgm:t>
        <a:bodyPr/>
        <a:lstStyle/>
        <a:p>
          <a:endParaRPr lang="es-PE"/>
        </a:p>
      </dgm:t>
    </dgm:pt>
    <dgm:pt modelId="{09D8AFD8-D6FC-445D-A75A-74C2305CEE4C}" type="pres">
      <dgm:prSet presAssocID="{4980C1B1-9AC0-4462-B983-D9BBF6FF70C0}" presName="rootConnector" presStyleLbl="node3" presStyleIdx="0" presStyleCnt="6"/>
      <dgm:spPr/>
      <dgm:t>
        <a:bodyPr/>
        <a:lstStyle/>
        <a:p>
          <a:endParaRPr lang="es-PE"/>
        </a:p>
      </dgm:t>
    </dgm:pt>
    <dgm:pt modelId="{29CB8144-07FF-4627-BD57-2C8207B88E59}" type="pres">
      <dgm:prSet presAssocID="{4980C1B1-9AC0-4462-B983-D9BBF6FF70C0}" presName="hierChild4" presStyleCnt="0"/>
      <dgm:spPr/>
      <dgm:t>
        <a:bodyPr/>
        <a:lstStyle/>
        <a:p>
          <a:endParaRPr lang="es-PE"/>
        </a:p>
      </dgm:t>
    </dgm:pt>
    <dgm:pt modelId="{C1ECF539-7BD3-4535-B7E6-6AFB0C4D78E4}" type="pres">
      <dgm:prSet presAssocID="{490AE362-C66F-4658-87A0-DD99D367AE8C}" presName="Name37" presStyleLbl="parChTrans1D4" presStyleIdx="0" presStyleCnt="14"/>
      <dgm:spPr/>
      <dgm:t>
        <a:bodyPr/>
        <a:lstStyle/>
        <a:p>
          <a:endParaRPr lang="es-PE"/>
        </a:p>
      </dgm:t>
    </dgm:pt>
    <dgm:pt modelId="{961675A5-8A98-440C-892E-BF3C9B75C214}" type="pres">
      <dgm:prSet presAssocID="{F8612EA8-9574-437B-8AC1-E3C04A6DAA84}" presName="hierRoot2" presStyleCnt="0">
        <dgm:presLayoutVars>
          <dgm:hierBranch val="init"/>
        </dgm:presLayoutVars>
      </dgm:prSet>
      <dgm:spPr/>
      <dgm:t>
        <a:bodyPr/>
        <a:lstStyle/>
        <a:p>
          <a:endParaRPr lang="es-PE"/>
        </a:p>
      </dgm:t>
    </dgm:pt>
    <dgm:pt modelId="{3F685433-497A-4079-A517-07931D342F41}" type="pres">
      <dgm:prSet presAssocID="{F8612EA8-9574-437B-8AC1-E3C04A6DAA84}" presName="rootComposite" presStyleCnt="0"/>
      <dgm:spPr/>
      <dgm:t>
        <a:bodyPr/>
        <a:lstStyle/>
        <a:p>
          <a:endParaRPr lang="es-PE"/>
        </a:p>
      </dgm:t>
    </dgm:pt>
    <dgm:pt modelId="{1AA191C9-1139-4B60-A488-2DFA299D15E5}" type="pres">
      <dgm:prSet presAssocID="{F8612EA8-9574-437B-8AC1-E3C04A6DAA84}" presName="rootText" presStyleLbl="node4" presStyleIdx="0" presStyleCnt="9">
        <dgm:presLayoutVars>
          <dgm:chPref val="3"/>
        </dgm:presLayoutVars>
      </dgm:prSet>
      <dgm:spPr/>
      <dgm:t>
        <a:bodyPr/>
        <a:lstStyle/>
        <a:p>
          <a:endParaRPr lang="es-PE"/>
        </a:p>
      </dgm:t>
    </dgm:pt>
    <dgm:pt modelId="{67570CB1-FAEC-4C3A-AA70-B8BF25901E72}" type="pres">
      <dgm:prSet presAssocID="{F8612EA8-9574-437B-8AC1-E3C04A6DAA84}" presName="rootConnector" presStyleLbl="node4" presStyleIdx="0" presStyleCnt="9"/>
      <dgm:spPr/>
      <dgm:t>
        <a:bodyPr/>
        <a:lstStyle/>
        <a:p>
          <a:endParaRPr lang="es-PE"/>
        </a:p>
      </dgm:t>
    </dgm:pt>
    <dgm:pt modelId="{414A0A58-1775-4AC5-B724-7AD5BAEC7026}" type="pres">
      <dgm:prSet presAssocID="{F8612EA8-9574-437B-8AC1-E3C04A6DAA84}" presName="hierChild4" presStyleCnt="0"/>
      <dgm:spPr/>
      <dgm:t>
        <a:bodyPr/>
        <a:lstStyle/>
        <a:p>
          <a:endParaRPr lang="es-PE"/>
        </a:p>
      </dgm:t>
    </dgm:pt>
    <dgm:pt modelId="{82797B0D-4314-420F-B22A-258A12993CEB}" type="pres">
      <dgm:prSet presAssocID="{F8612EA8-9574-437B-8AC1-E3C04A6DAA84}" presName="hierChild5" presStyleCnt="0"/>
      <dgm:spPr/>
      <dgm:t>
        <a:bodyPr/>
        <a:lstStyle/>
        <a:p>
          <a:endParaRPr lang="es-PE"/>
        </a:p>
      </dgm:t>
    </dgm:pt>
    <dgm:pt modelId="{49D81571-20CA-4645-913C-F13B3FE5C22C}" type="pres">
      <dgm:prSet presAssocID="{4980C1B1-9AC0-4462-B983-D9BBF6FF70C0}" presName="hierChild5" presStyleCnt="0"/>
      <dgm:spPr/>
      <dgm:t>
        <a:bodyPr/>
        <a:lstStyle/>
        <a:p>
          <a:endParaRPr lang="es-PE"/>
        </a:p>
      </dgm:t>
    </dgm:pt>
    <dgm:pt modelId="{D90ABBBE-28FD-46E9-B244-8BE52D267560}" type="pres">
      <dgm:prSet presAssocID="{2D7FEAAE-399B-40A1-971A-427A99EF30FE}" presName="hierChild5" presStyleCnt="0"/>
      <dgm:spPr/>
      <dgm:t>
        <a:bodyPr/>
        <a:lstStyle/>
        <a:p>
          <a:endParaRPr lang="es-PE"/>
        </a:p>
      </dgm:t>
    </dgm:pt>
    <dgm:pt modelId="{370ACABB-2021-4CB3-ADF8-92DC310F17FE}" type="pres">
      <dgm:prSet presAssocID="{8A5732B0-1A78-4829-AF16-925839364917}" presName="Name111" presStyleLbl="parChTrans1D3" presStyleIdx="1" presStyleCnt="10"/>
      <dgm:spPr/>
      <dgm:t>
        <a:bodyPr/>
        <a:lstStyle/>
        <a:p>
          <a:endParaRPr lang="es-PE"/>
        </a:p>
      </dgm:t>
    </dgm:pt>
    <dgm:pt modelId="{F46DB134-4C55-446C-8103-140762F3EC53}" type="pres">
      <dgm:prSet presAssocID="{A72589AA-2FDE-4BB2-8660-CA3DD70B02D7}" presName="hierRoot3" presStyleCnt="0">
        <dgm:presLayoutVars>
          <dgm:hierBranch val="init"/>
        </dgm:presLayoutVars>
      </dgm:prSet>
      <dgm:spPr/>
      <dgm:t>
        <a:bodyPr/>
        <a:lstStyle/>
        <a:p>
          <a:endParaRPr lang="es-PE"/>
        </a:p>
      </dgm:t>
    </dgm:pt>
    <dgm:pt modelId="{334324A2-AD00-4D7E-A39F-A149BE394705}" type="pres">
      <dgm:prSet presAssocID="{A72589AA-2FDE-4BB2-8660-CA3DD70B02D7}" presName="rootComposite3" presStyleCnt="0"/>
      <dgm:spPr/>
      <dgm:t>
        <a:bodyPr/>
        <a:lstStyle/>
        <a:p>
          <a:endParaRPr lang="es-PE"/>
        </a:p>
      </dgm:t>
    </dgm:pt>
    <dgm:pt modelId="{208454FB-AA6F-41DA-90D3-0F214EA635FC}" type="pres">
      <dgm:prSet presAssocID="{A72589AA-2FDE-4BB2-8660-CA3DD70B02D7}" presName="rootText3" presStyleLbl="asst2" presStyleIdx="0" presStyleCnt="4">
        <dgm:presLayoutVars>
          <dgm:chPref val="3"/>
        </dgm:presLayoutVars>
      </dgm:prSet>
      <dgm:spPr/>
      <dgm:t>
        <a:bodyPr/>
        <a:lstStyle/>
        <a:p>
          <a:endParaRPr lang="es-PE"/>
        </a:p>
      </dgm:t>
    </dgm:pt>
    <dgm:pt modelId="{A80DC14E-C0EF-48BB-893E-06316CAF7AD4}" type="pres">
      <dgm:prSet presAssocID="{A72589AA-2FDE-4BB2-8660-CA3DD70B02D7}" presName="rootConnector3" presStyleLbl="asst2" presStyleIdx="0" presStyleCnt="4"/>
      <dgm:spPr/>
      <dgm:t>
        <a:bodyPr/>
        <a:lstStyle/>
        <a:p>
          <a:endParaRPr lang="es-PE"/>
        </a:p>
      </dgm:t>
    </dgm:pt>
    <dgm:pt modelId="{DE818E01-089B-4408-915B-A8FC047E8330}" type="pres">
      <dgm:prSet presAssocID="{A72589AA-2FDE-4BB2-8660-CA3DD70B02D7}" presName="hierChild6" presStyleCnt="0"/>
      <dgm:spPr/>
      <dgm:t>
        <a:bodyPr/>
        <a:lstStyle/>
        <a:p>
          <a:endParaRPr lang="es-PE"/>
        </a:p>
      </dgm:t>
    </dgm:pt>
    <dgm:pt modelId="{03425CB3-88EF-4E71-992B-2D00B88DA87B}" type="pres">
      <dgm:prSet presAssocID="{A72589AA-2FDE-4BB2-8660-CA3DD70B02D7}" presName="hierChild7" presStyleCnt="0"/>
      <dgm:spPr/>
      <dgm:t>
        <a:bodyPr/>
        <a:lstStyle/>
        <a:p>
          <a:endParaRPr lang="es-PE"/>
        </a:p>
      </dgm:t>
    </dgm:pt>
    <dgm:pt modelId="{BB4FF847-1EFD-4D46-99A4-EEA8898322FA}" type="pres">
      <dgm:prSet presAssocID="{4D577DBF-B1CC-49A6-8C7F-0C8C67E93BDF}" presName="Name111" presStyleLbl="parChTrans1D3" presStyleIdx="2" presStyleCnt="10"/>
      <dgm:spPr/>
      <dgm:t>
        <a:bodyPr/>
        <a:lstStyle/>
        <a:p>
          <a:endParaRPr lang="es-PE"/>
        </a:p>
      </dgm:t>
    </dgm:pt>
    <dgm:pt modelId="{117AA40F-FA46-40B2-8191-6A9C75D84F3B}" type="pres">
      <dgm:prSet presAssocID="{1F06873F-B489-4313-B2EA-6FACC86C5B9C}" presName="hierRoot3" presStyleCnt="0">
        <dgm:presLayoutVars>
          <dgm:hierBranch val="init"/>
        </dgm:presLayoutVars>
      </dgm:prSet>
      <dgm:spPr/>
      <dgm:t>
        <a:bodyPr/>
        <a:lstStyle/>
        <a:p>
          <a:endParaRPr lang="es-PE"/>
        </a:p>
      </dgm:t>
    </dgm:pt>
    <dgm:pt modelId="{EA6E47C2-57CD-43A9-9FEF-E5371C7EFD26}" type="pres">
      <dgm:prSet presAssocID="{1F06873F-B489-4313-B2EA-6FACC86C5B9C}" presName="rootComposite3" presStyleCnt="0"/>
      <dgm:spPr/>
      <dgm:t>
        <a:bodyPr/>
        <a:lstStyle/>
        <a:p>
          <a:endParaRPr lang="es-PE"/>
        </a:p>
      </dgm:t>
    </dgm:pt>
    <dgm:pt modelId="{671C03F0-B876-4866-BBFF-76354E8953DB}" type="pres">
      <dgm:prSet presAssocID="{1F06873F-B489-4313-B2EA-6FACC86C5B9C}" presName="rootText3" presStyleLbl="asst2" presStyleIdx="1" presStyleCnt="4">
        <dgm:presLayoutVars>
          <dgm:chPref val="3"/>
        </dgm:presLayoutVars>
      </dgm:prSet>
      <dgm:spPr/>
      <dgm:t>
        <a:bodyPr/>
        <a:lstStyle/>
        <a:p>
          <a:endParaRPr lang="es-PE"/>
        </a:p>
      </dgm:t>
    </dgm:pt>
    <dgm:pt modelId="{4E28A49F-3787-49EA-9C3E-0F4EC51C5214}" type="pres">
      <dgm:prSet presAssocID="{1F06873F-B489-4313-B2EA-6FACC86C5B9C}" presName="rootConnector3" presStyleLbl="asst2" presStyleIdx="1" presStyleCnt="4"/>
      <dgm:spPr/>
      <dgm:t>
        <a:bodyPr/>
        <a:lstStyle/>
        <a:p>
          <a:endParaRPr lang="es-PE"/>
        </a:p>
      </dgm:t>
    </dgm:pt>
    <dgm:pt modelId="{A1AA526D-2D59-4C23-90D2-74604175BC88}" type="pres">
      <dgm:prSet presAssocID="{1F06873F-B489-4313-B2EA-6FACC86C5B9C}" presName="hierChild6" presStyleCnt="0"/>
      <dgm:spPr/>
      <dgm:t>
        <a:bodyPr/>
        <a:lstStyle/>
        <a:p>
          <a:endParaRPr lang="es-PE"/>
        </a:p>
      </dgm:t>
    </dgm:pt>
    <dgm:pt modelId="{093DAF19-C696-410C-BB42-B6D2B6674D90}" type="pres">
      <dgm:prSet presAssocID="{1F06873F-B489-4313-B2EA-6FACC86C5B9C}" presName="hierChild7" presStyleCnt="0"/>
      <dgm:spPr/>
      <dgm:t>
        <a:bodyPr/>
        <a:lstStyle/>
        <a:p>
          <a:endParaRPr lang="es-PE"/>
        </a:p>
      </dgm:t>
    </dgm:pt>
    <dgm:pt modelId="{76AA3871-1CBE-48BE-A7A9-37A1CF319B7A}" type="pres">
      <dgm:prSet presAssocID="{879A07EB-0665-43B7-8623-996CE365A9E6}" presName="Name37" presStyleLbl="parChTrans1D2" presStyleIdx="1" presStyleCnt="3"/>
      <dgm:spPr/>
      <dgm:t>
        <a:bodyPr/>
        <a:lstStyle/>
        <a:p>
          <a:endParaRPr lang="es-PE"/>
        </a:p>
      </dgm:t>
    </dgm:pt>
    <dgm:pt modelId="{5049D5D4-FE93-494B-8406-6CC0A9D3EFD2}" type="pres">
      <dgm:prSet presAssocID="{A9B3DE91-D029-43CF-8A73-C8D9E48F7C29}" presName="hierRoot2" presStyleCnt="0">
        <dgm:presLayoutVars>
          <dgm:hierBranch/>
        </dgm:presLayoutVars>
      </dgm:prSet>
      <dgm:spPr/>
      <dgm:t>
        <a:bodyPr/>
        <a:lstStyle/>
        <a:p>
          <a:endParaRPr lang="es-PE"/>
        </a:p>
      </dgm:t>
    </dgm:pt>
    <dgm:pt modelId="{0315EE53-1D6E-43E2-B3ED-F0C71805D17B}" type="pres">
      <dgm:prSet presAssocID="{A9B3DE91-D029-43CF-8A73-C8D9E48F7C29}" presName="rootComposite" presStyleCnt="0"/>
      <dgm:spPr/>
      <dgm:t>
        <a:bodyPr/>
        <a:lstStyle/>
        <a:p>
          <a:endParaRPr lang="es-PE"/>
        </a:p>
      </dgm:t>
    </dgm:pt>
    <dgm:pt modelId="{63B2D682-2F9F-4390-97B3-93ECF5817EE5}" type="pres">
      <dgm:prSet presAssocID="{A9B3DE91-D029-43CF-8A73-C8D9E48F7C29}" presName="rootText" presStyleLbl="node2" presStyleIdx="1" presStyleCnt="3">
        <dgm:presLayoutVars>
          <dgm:chPref val="3"/>
        </dgm:presLayoutVars>
      </dgm:prSet>
      <dgm:spPr/>
      <dgm:t>
        <a:bodyPr/>
        <a:lstStyle/>
        <a:p>
          <a:endParaRPr lang="es-PE"/>
        </a:p>
      </dgm:t>
    </dgm:pt>
    <dgm:pt modelId="{3311ADCA-1FE8-463B-9E74-AEF89EC93B03}" type="pres">
      <dgm:prSet presAssocID="{A9B3DE91-D029-43CF-8A73-C8D9E48F7C29}" presName="rootConnector" presStyleLbl="node2" presStyleIdx="1" presStyleCnt="3"/>
      <dgm:spPr/>
      <dgm:t>
        <a:bodyPr/>
        <a:lstStyle/>
        <a:p>
          <a:endParaRPr lang="es-PE"/>
        </a:p>
      </dgm:t>
    </dgm:pt>
    <dgm:pt modelId="{E1B3ACBB-B3AA-4C2F-9373-DE4E30438907}" type="pres">
      <dgm:prSet presAssocID="{A9B3DE91-D029-43CF-8A73-C8D9E48F7C29}" presName="hierChild4" presStyleCnt="0"/>
      <dgm:spPr/>
      <dgm:t>
        <a:bodyPr/>
        <a:lstStyle/>
        <a:p>
          <a:endParaRPr lang="es-PE"/>
        </a:p>
      </dgm:t>
    </dgm:pt>
    <dgm:pt modelId="{1D17F05B-1323-499E-B07E-36E12BC0F71B}" type="pres">
      <dgm:prSet presAssocID="{D5BACCC6-24C2-41EC-9613-717E91717780}" presName="Name35" presStyleLbl="parChTrans1D3" presStyleIdx="3" presStyleCnt="10"/>
      <dgm:spPr/>
      <dgm:t>
        <a:bodyPr/>
        <a:lstStyle/>
        <a:p>
          <a:endParaRPr lang="es-PE"/>
        </a:p>
      </dgm:t>
    </dgm:pt>
    <dgm:pt modelId="{14AC6AE7-8524-4C01-994D-F82652DAFB54}" type="pres">
      <dgm:prSet presAssocID="{7950AADE-014F-4FE3-874E-8254936B87F1}" presName="hierRoot2" presStyleCnt="0">
        <dgm:presLayoutVars>
          <dgm:hierBranch val="hang"/>
        </dgm:presLayoutVars>
      </dgm:prSet>
      <dgm:spPr/>
      <dgm:t>
        <a:bodyPr/>
        <a:lstStyle/>
        <a:p>
          <a:endParaRPr lang="es-PE"/>
        </a:p>
      </dgm:t>
    </dgm:pt>
    <dgm:pt modelId="{4D8F1521-CBB9-47DD-A911-C70DF4E23204}" type="pres">
      <dgm:prSet presAssocID="{7950AADE-014F-4FE3-874E-8254936B87F1}" presName="rootComposite" presStyleCnt="0"/>
      <dgm:spPr/>
      <dgm:t>
        <a:bodyPr/>
        <a:lstStyle/>
        <a:p>
          <a:endParaRPr lang="es-PE"/>
        </a:p>
      </dgm:t>
    </dgm:pt>
    <dgm:pt modelId="{CD891C05-D8CC-4906-BFEF-F01C2AB482D9}" type="pres">
      <dgm:prSet presAssocID="{7950AADE-014F-4FE3-874E-8254936B87F1}" presName="rootText" presStyleLbl="node3" presStyleIdx="1" presStyleCnt="6">
        <dgm:presLayoutVars>
          <dgm:chPref val="3"/>
        </dgm:presLayoutVars>
      </dgm:prSet>
      <dgm:spPr/>
      <dgm:t>
        <a:bodyPr/>
        <a:lstStyle/>
        <a:p>
          <a:endParaRPr lang="es-PE"/>
        </a:p>
      </dgm:t>
    </dgm:pt>
    <dgm:pt modelId="{59F83FAA-1797-496E-8CA2-D9C22EEEBED3}" type="pres">
      <dgm:prSet presAssocID="{7950AADE-014F-4FE3-874E-8254936B87F1}" presName="rootConnector" presStyleLbl="node3" presStyleIdx="1" presStyleCnt="6"/>
      <dgm:spPr/>
      <dgm:t>
        <a:bodyPr/>
        <a:lstStyle/>
        <a:p>
          <a:endParaRPr lang="es-PE"/>
        </a:p>
      </dgm:t>
    </dgm:pt>
    <dgm:pt modelId="{57D2580D-90D8-4A57-963D-EBB80411A0A8}" type="pres">
      <dgm:prSet presAssocID="{7950AADE-014F-4FE3-874E-8254936B87F1}" presName="hierChild4" presStyleCnt="0"/>
      <dgm:spPr/>
      <dgm:t>
        <a:bodyPr/>
        <a:lstStyle/>
        <a:p>
          <a:endParaRPr lang="es-PE"/>
        </a:p>
      </dgm:t>
    </dgm:pt>
    <dgm:pt modelId="{D600CBD3-37D8-46D7-BBBF-AF9FE11E92EE}" type="pres">
      <dgm:prSet presAssocID="{7950AADE-014F-4FE3-874E-8254936B87F1}" presName="hierChild5" presStyleCnt="0"/>
      <dgm:spPr/>
      <dgm:t>
        <a:bodyPr/>
        <a:lstStyle/>
        <a:p>
          <a:endParaRPr lang="es-PE"/>
        </a:p>
      </dgm:t>
    </dgm:pt>
    <dgm:pt modelId="{5544E440-4429-4588-BA4B-41D9BEFAA694}" type="pres">
      <dgm:prSet presAssocID="{7F6D2205-657C-4744-9097-21FE80E9A00E}" presName="Name35" presStyleLbl="parChTrans1D3" presStyleIdx="4" presStyleCnt="10"/>
      <dgm:spPr/>
      <dgm:t>
        <a:bodyPr/>
        <a:lstStyle/>
        <a:p>
          <a:endParaRPr lang="es-PE"/>
        </a:p>
      </dgm:t>
    </dgm:pt>
    <dgm:pt modelId="{B1D41108-492C-4264-93A6-8F4A0E9153D6}" type="pres">
      <dgm:prSet presAssocID="{57350FFC-57DB-47D2-A45C-EBA712BFA9A2}" presName="hierRoot2" presStyleCnt="0">
        <dgm:presLayoutVars>
          <dgm:hierBranch val="init"/>
        </dgm:presLayoutVars>
      </dgm:prSet>
      <dgm:spPr/>
      <dgm:t>
        <a:bodyPr/>
        <a:lstStyle/>
        <a:p>
          <a:endParaRPr lang="es-PE"/>
        </a:p>
      </dgm:t>
    </dgm:pt>
    <dgm:pt modelId="{5A93ED45-A22D-4A08-962C-D681BC4B828E}" type="pres">
      <dgm:prSet presAssocID="{57350FFC-57DB-47D2-A45C-EBA712BFA9A2}" presName="rootComposite" presStyleCnt="0"/>
      <dgm:spPr/>
      <dgm:t>
        <a:bodyPr/>
        <a:lstStyle/>
        <a:p>
          <a:endParaRPr lang="es-PE"/>
        </a:p>
      </dgm:t>
    </dgm:pt>
    <dgm:pt modelId="{6C4D7FCC-EDA8-44CD-AA2D-BCF22E2AA18C}" type="pres">
      <dgm:prSet presAssocID="{57350FFC-57DB-47D2-A45C-EBA712BFA9A2}" presName="rootText" presStyleLbl="node3" presStyleIdx="2" presStyleCnt="6">
        <dgm:presLayoutVars>
          <dgm:chPref val="3"/>
        </dgm:presLayoutVars>
      </dgm:prSet>
      <dgm:spPr/>
      <dgm:t>
        <a:bodyPr/>
        <a:lstStyle/>
        <a:p>
          <a:endParaRPr lang="es-PE"/>
        </a:p>
      </dgm:t>
    </dgm:pt>
    <dgm:pt modelId="{A3EDD901-92FA-4908-A763-7B4270783B14}" type="pres">
      <dgm:prSet presAssocID="{57350FFC-57DB-47D2-A45C-EBA712BFA9A2}" presName="rootConnector" presStyleLbl="node3" presStyleIdx="2" presStyleCnt="6"/>
      <dgm:spPr/>
      <dgm:t>
        <a:bodyPr/>
        <a:lstStyle/>
        <a:p>
          <a:endParaRPr lang="es-PE"/>
        </a:p>
      </dgm:t>
    </dgm:pt>
    <dgm:pt modelId="{834CE84A-AA3F-4351-927B-E9F9E6FDFA93}" type="pres">
      <dgm:prSet presAssocID="{57350FFC-57DB-47D2-A45C-EBA712BFA9A2}" presName="hierChild4" presStyleCnt="0"/>
      <dgm:spPr/>
      <dgm:t>
        <a:bodyPr/>
        <a:lstStyle/>
        <a:p>
          <a:endParaRPr lang="es-PE"/>
        </a:p>
      </dgm:t>
    </dgm:pt>
    <dgm:pt modelId="{17744D24-06F3-4717-8327-5C003F4B1929}" type="pres">
      <dgm:prSet presAssocID="{30BA735B-6804-4242-B9CA-588AE4C9D572}" presName="Name37" presStyleLbl="parChTrans1D4" presStyleIdx="1" presStyleCnt="14"/>
      <dgm:spPr/>
      <dgm:t>
        <a:bodyPr/>
        <a:lstStyle/>
        <a:p>
          <a:endParaRPr lang="es-PE"/>
        </a:p>
      </dgm:t>
    </dgm:pt>
    <dgm:pt modelId="{A1BEE961-8B6E-45DA-A746-281DD0782093}" type="pres">
      <dgm:prSet presAssocID="{4067D636-96CF-461F-B84C-3F34D6F888B2}" presName="hierRoot2" presStyleCnt="0">
        <dgm:presLayoutVars>
          <dgm:hierBranch val="init"/>
        </dgm:presLayoutVars>
      </dgm:prSet>
      <dgm:spPr/>
      <dgm:t>
        <a:bodyPr/>
        <a:lstStyle/>
        <a:p>
          <a:endParaRPr lang="es-PE"/>
        </a:p>
      </dgm:t>
    </dgm:pt>
    <dgm:pt modelId="{9E24BEE5-EDD6-41B1-B3B8-41C5E3DD0A91}" type="pres">
      <dgm:prSet presAssocID="{4067D636-96CF-461F-B84C-3F34D6F888B2}" presName="rootComposite" presStyleCnt="0"/>
      <dgm:spPr/>
      <dgm:t>
        <a:bodyPr/>
        <a:lstStyle/>
        <a:p>
          <a:endParaRPr lang="es-PE"/>
        </a:p>
      </dgm:t>
    </dgm:pt>
    <dgm:pt modelId="{21D74D6F-C6EC-4D37-A0C6-5048E29A70D1}" type="pres">
      <dgm:prSet presAssocID="{4067D636-96CF-461F-B84C-3F34D6F888B2}" presName="rootText" presStyleLbl="node4" presStyleIdx="1" presStyleCnt="9">
        <dgm:presLayoutVars>
          <dgm:chPref val="3"/>
        </dgm:presLayoutVars>
      </dgm:prSet>
      <dgm:spPr/>
      <dgm:t>
        <a:bodyPr/>
        <a:lstStyle/>
        <a:p>
          <a:endParaRPr lang="es-PE"/>
        </a:p>
      </dgm:t>
    </dgm:pt>
    <dgm:pt modelId="{0C1C054C-BB97-4B80-9B1A-F808AD952CF1}" type="pres">
      <dgm:prSet presAssocID="{4067D636-96CF-461F-B84C-3F34D6F888B2}" presName="rootConnector" presStyleLbl="node4" presStyleIdx="1" presStyleCnt="9"/>
      <dgm:spPr/>
      <dgm:t>
        <a:bodyPr/>
        <a:lstStyle/>
        <a:p>
          <a:endParaRPr lang="es-PE"/>
        </a:p>
      </dgm:t>
    </dgm:pt>
    <dgm:pt modelId="{39BEE5EE-79A5-4474-8F31-93DAA66C705D}" type="pres">
      <dgm:prSet presAssocID="{4067D636-96CF-461F-B84C-3F34D6F888B2}" presName="hierChild4" presStyleCnt="0"/>
      <dgm:spPr/>
      <dgm:t>
        <a:bodyPr/>
        <a:lstStyle/>
        <a:p>
          <a:endParaRPr lang="es-PE"/>
        </a:p>
      </dgm:t>
    </dgm:pt>
    <dgm:pt modelId="{BCD83AB5-927D-40AD-9F64-6FCB2E5C86D8}" type="pres">
      <dgm:prSet presAssocID="{4067D636-96CF-461F-B84C-3F34D6F888B2}" presName="hierChild5" presStyleCnt="0"/>
      <dgm:spPr/>
      <dgm:t>
        <a:bodyPr/>
        <a:lstStyle/>
        <a:p>
          <a:endParaRPr lang="es-PE"/>
        </a:p>
      </dgm:t>
    </dgm:pt>
    <dgm:pt modelId="{4A5EDA5C-0B0C-4BD7-9467-0481B4550633}" type="pres">
      <dgm:prSet presAssocID="{0A8380DD-25F3-4DCF-A80A-99A717CC6ADE}" presName="Name111" presStyleLbl="parChTrans1D4" presStyleIdx="2" presStyleCnt="14"/>
      <dgm:spPr/>
      <dgm:t>
        <a:bodyPr/>
        <a:lstStyle/>
        <a:p>
          <a:endParaRPr lang="es-PE"/>
        </a:p>
      </dgm:t>
    </dgm:pt>
    <dgm:pt modelId="{6AAF750D-DB22-46D0-9D83-87FF08806C74}" type="pres">
      <dgm:prSet presAssocID="{25FE84FB-0AF9-49D9-A9A6-00F33D5272EB}" presName="hierRoot3" presStyleCnt="0">
        <dgm:presLayoutVars>
          <dgm:hierBranch val="init"/>
        </dgm:presLayoutVars>
      </dgm:prSet>
      <dgm:spPr/>
      <dgm:t>
        <a:bodyPr/>
        <a:lstStyle/>
        <a:p>
          <a:endParaRPr lang="es-PE"/>
        </a:p>
      </dgm:t>
    </dgm:pt>
    <dgm:pt modelId="{FCF8A507-2016-4B20-A0E3-18B26C4BBE8D}" type="pres">
      <dgm:prSet presAssocID="{25FE84FB-0AF9-49D9-A9A6-00F33D5272EB}" presName="rootComposite3" presStyleCnt="0"/>
      <dgm:spPr/>
      <dgm:t>
        <a:bodyPr/>
        <a:lstStyle/>
        <a:p>
          <a:endParaRPr lang="es-PE"/>
        </a:p>
      </dgm:t>
    </dgm:pt>
    <dgm:pt modelId="{517B2DB2-3CF4-4246-90CE-B66D58D9438F}" type="pres">
      <dgm:prSet presAssocID="{25FE84FB-0AF9-49D9-A9A6-00F33D5272EB}" presName="rootText3" presStyleLbl="asst4" presStyleIdx="0" presStyleCnt="4">
        <dgm:presLayoutVars>
          <dgm:chPref val="3"/>
        </dgm:presLayoutVars>
      </dgm:prSet>
      <dgm:spPr/>
      <dgm:t>
        <a:bodyPr/>
        <a:lstStyle/>
        <a:p>
          <a:endParaRPr lang="es-PE"/>
        </a:p>
      </dgm:t>
    </dgm:pt>
    <dgm:pt modelId="{B4D24D25-BA12-4940-8142-5673094D79EE}" type="pres">
      <dgm:prSet presAssocID="{25FE84FB-0AF9-49D9-A9A6-00F33D5272EB}" presName="rootConnector3" presStyleLbl="asst4" presStyleIdx="0" presStyleCnt="4"/>
      <dgm:spPr/>
      <dgm:t>
        <a:bodyPr/>
        <a:lstStyle/>
        <a:p>
          <a:endParaRPr lang="es-PE"/>
        </a:p>
      </dgm:t>
    </dgm:pt>
    <dgm:pt modelId="{ECBE4DF7-6C58-4934-86B1-7440611C8C97}" type="pres">
      <dgm:prSet presAssocID="{25FE84FB-0AF9-49D9-A9A6-00F33D5272EB}" presName="hierChild6" presStyleCnt="0"/>
      <dgm:spPr/>
      <dgm:t>
        <a:bodyPr/>
        <a:lstStyle/>
        <a:p>
          <a:endParaRPr lang="es-PE"/>
        </a:p>
      </dgm:t>
    </dgm:pt>
    <dgm:pt modelId="{171B4F6A-70C1-4BB8-BEB1-9F1B2DB67600}" type="pres">
      <dgm:prSet presAssocID="{25FE84FB-0AF9-49D9-A9A6-00F33D5272EB}" presName="hierChild7" presStyleCnt="0"/>
      <dgm:spPr/>
      <dgm:t>
        <a:bodyPr/>
        <a:lstStyle/>
        <a:p>
          <a:endParaRPr lang="es-PE"/>
        </a:p>
      </dgm:t>
    </dgm:pt>
    <dgm:pt modelId="{6D2F88CB-2917-4877-B510-0A4919457B69}" type="pres">
      <dgm:prSet presAssocID="{57350FFC-57DB-47D2-A45C-EBA712BFA9A2}" presName="hierChild5" presStyleCnt="0"/>
      <dgm:spPr/>
      <dgm:t>
        <a:bodyPr/>
        <a:lstStyle/>
        <a:p>
          <a:endParaRPr lang="es-PE"/>
        </a:p>
      </dgm:t>
    </dgm:pt>
    <dgm:pt modelId="{FC249423-325F-4F1B-8BB3-252DCB84816D}" type="pres">
      <dgm:prSet presAssocID="{6CAC7ADC-F0A4-4AB7-8CC1-0807E7FC6B1D}" presName="Name35" presStyleLbl="parChTrans1D3" presStyleIdx="5" presStyleCnt="10"/>
      <dgm:spPr/>
      <dgm:t>
        <a:bodyPr/>
        <a:lstStyle/>
        <a:p>
          <a:endParaRPr lang="es-PE"/>
        </a:p>
      </dgm:t>
    </dgm:pt>
    <dgm:pt modelId="{BE8C4DFE-9BE2-4BC9-9261-F35C42CB2692}" type="pres">
      <dgm:prSet presAssocID="{E32FBC54-D53E-4971-B00E-977256502C30}" presName="hierRoot2" presStyleCnt="0">
        <dgm:presLayoutVars>
          <dgm:hierBranch val="init"/>
        </dgm:presLayoutVars>
      </dgm:prSet>
      <dgm:spPr/>
      <dgm:t>
        <a:bodyPr/>
        <a:lstStyle/>
        <a:p>
          <a:endParaRPr lang="es-PE"/>
        </a:p>
      </dgm:t>
    </dgm:pt>
    <dgm:pt modelId="{74A93A90-7657-4D97-8083-AE045F5F9706}" type="pres">
      <dgm:prSet presAssocID="{E32FBC54-D53E-4971-B00E-977256502C30}" presName="rootComposite" presStyleCnt="0"/>
      <dgm:spPr/>
      <dgm:t>
        <a:bodyPr/>
        <a:lstStyle/>
        <a:p>
          <a:endParaRPr lang="es-PE"/>
        </a:p>
      </dgm:t>
    </dgm:pt>
    <dgm:pt modelId="{8EFEAF04-A2B4-4220-ACF5-613C9BA0ED7E}" type="pres">
      <dgm:prSet presAssocID="{E32FBC54-D53E-4971-B00E-977256502C30}" presName="rootText" presStyleLbl="node3" presStyleIdx="3" presStyleCnt="6">
        <dgm:presLayoutVars>
          <dgm:chPref val="3"/>
        </dgm:presLayoutVars>
      </dgm:prSet>
      <dgm:spPr/>
      <dgm:t>
        <a:bodyPr/>
        <a:lstStyle/>
        <a:p>
          <a:endParaRPr lang="es-PE"/>
        </a:p>
      </dgm:t>
    </dgm:pt>
    <dgm:pt modelId="{CEC4A582-3283-45A9-A0B3-A18AEFCCC2FC}" type="pres">
      <dgm:prSet presAssocID="{E32FBC54-D53E-4971-B00E-977256502C30}" presName="rootConnector" presStyleLbl="node3" presStyleIdx="3" presStyleCnt="6"/>
      <dgm:spPr/>
      <dgm:t>
        <a:bodyPr/>
        <a:lstStyle/>
        <a:p>
          <a:endParaRPr lang="es-PE"/>
        </a:p>
      </dgm:t>
    </dgm:pt>
    <dgm:pt modelId="{FAF1993E-6FC9-4F6E-B33C-5FC8266CE024}" type="pres">
      <dgm:prSet presAssocID="{E32FBC54-D53E-4971-B00E-977256502C30}" presName="hierChild4" presStyleCnt="0"/>
      <dgm:spPr/>
      <dgm:t>
        <a:bodyPr/>
        <a:lstStyle/>
        <a:p>
          <a:endParaRPr lang="es-PE"/>
        </a:p>
      </dgm:t>
    </dgm:pt>
    <dgm:pt modelId="{59425323-812E-478F-92F0-FA4704B2B297}" type="pres">
      <dgm:prSet presAssocID="{276C83B1-A3F5-48A5-81A4-7AAB102DF48A}" presName="Name37" presStyleLbl="parChTrans1D4" presStyleIdx="3" presStyleCnt="14"/>
      <dgm:spPr/>
      <dgm:t>
        <a:bodyPr/>
        <a:lstStyle/>
        <a:p>
          <a:endParaRPr lang="es-PE"/>
        </a:p>
      </dgm:t>
    </dgm:pt>
    <dgm:pt modelId="{2C804B8B-B3FD-46E4-829E-C8C67142D6BB}" type="pres">
      <dgm:prSet presAssocID="{A5504812-EFEE-4549-9F17-52BE2D2C00B4}" presName="hierRoot2" presStyleCnt="0">
        <dgm:presLayoutVars>
          <dgm:hierBranch val="init"/>
        </dgm:presLayoutVars>
      </dgm:prSet>
      <dgm:spPr/>
      <dgm:t>
        <a:bodyPr/>
        <a:lstStyle/>
        <a:p>
          <a:endParaRPr lang="es-PE"/>
        </a:p>
      </dgm:t>
    </dgm:pt>
    <dgm:pt modelId="{3BA3CCE8-43C3-481C-99AE-41A16E5D08A6}" type="pres">
      <dgm:prSet presAssocID="{A5504812-EFEE-4549-9F17-52BE2D2C00B4}" presName="rootComposite" presStyleCnt="0"/>
      <dgm:spPr/>
      <dgm:t>
        <a:bodyPr/>
        <a:lstStyle/>
        <a:p>
          <a:endParaRPr lang="es-PE"/>
        </a:p>
      </dgm:t>
    </dgm:pt>
    <dgm:pt modelId="{263FAE3C-B0C6-45F0-876A-1A01D4C544C4}" type="pres">
      <dgm:prSet presAssocID="{A5504812-EFEE-4549-9F17-52BE2D2C00B4}" presName="rootText" presStyleLbl="node4" presStyleIdx="2" presStyleCnt="9">
        <dgm:presLayoutVars>
          <dgm:chPref val="3"/>
        </dgm:presLayoutVars>
      </dgm:prSet>
      <dgm:spPr/>
      <dgm:t>
        <a:bodyPr/>
        <a:lstStyle/>
        <a:p>
          <a:endParaRPr lang="es-PE"/>
        </a:p>
      </dgm:t>
    </dgm:pt>
    <dgm:pt modelId="{4D5AA21C-A5FD-4AF6-BEC5-1648850FE287}" type="pres">
      <dgm:prSet presAssocID="{A5504812-EFEE-4549-9F17-52BE2D2C00B4}" presName="rootConnector" presStyleLbl="node4" presStyleIdx="2" presStyleCnt="9"/>
      <dgm:spPr/>
      <dgm:t>
        <a:bodyPr/>
        <a:lstStyle/>
        <a:p>
          <a:endParaRPr lang="es-PE"/>
        </a:p>
      </dgm:t>
    </dgm:pt>
    <dgm:pt modelId="{7B967086-9A18-45E3-8DCA-CE3E63D26DB1}" type="pres">
      <dgm:prSet presAssocID="{A5504812-EFEE-4549-9F17-52BE2D2C00B4}" presName="hierChild4" presStyleCnt="0"/>
      <dgm:spPr/>
      <dgm:t>
        <a:bodyPr/>
        <a:lstStyle/>
        <a:p>
          <a:endParaRPr lang="es-PE"/>
        </a:p>
      </dgm:t>
    </dgm:pt>
    <dgm:pt modelId="{0EEACC80-32EE-4350-8CEE-D79E9922510A}" type="pres">
      <dgm:prSet presAssocID="{A5504812-EFEE-4549-9F17-52BE2D2C00B4}" presName="hierChild5" presStyleCnt="0"/>
      <dgm:spPr/>
      <dgm:t>
        <a:bodyPr/>
        <a:lstStyle/>
        <a:p>
          <a:endParaRPr lang="es-PE"/>
        </a:p>
      </dgm:t>
    </dgm:pt>
    <dgm:pt modelId="{461672F3-9251-4D91-AAA2-617F14C122F0}" type="pres">
      <dgm:prSet presAssocID="{A991D5B2-5283-4DE5-A39A-AB9768A07700}" presName="Name111" presStyleLbl="parChTrans1D4" presStyleIdx="4" presStyleCnt="14"/>
      <dgm:spPr/>
      <dgm:t>
        <a:bodyPr/>
        <a:lstStyle/>
        <a:p>
          <a:endParaRPr lang="es-PE"/>
        </a:p>
      </dgm:t>
    </dgm:pt>
    <dgm:pt modelId="{491E3AE8-5733-42FB-BC84-FD46E533B945}" type="pres">
      <dgm:prSet presAssocID="{64B4B91F-8216-43E7-AADA-596BA26FD2B8}" presName="hierRoot3" presStyleCnt="0">
        <dgm:presLayoutVars>
          <dgm:hierBranch val="init"/>
        </dgm:presLayoutVars>
      </dgm:prSet>
      <dgm:spPr/>
      <dgm:t>
        <a:bodyPr/>
        <a:lstStyle/>
        <a:p>
          <a:endParaRPr lang="es-PE"/>
        </a:p>
      </dgm:t>
    </dgm:pt>
    <dgm:pt modelId="{F4D48EE0-1FFD-48F1-951B-5BA977482013}" type="pres">
      <dgm:prSet presAssocID="{64B4B91F-8216-43E7-AADA-596BA26FD2B8}" presName="rootComposite3" presStyleCnt="0"/>
      <dgm:spPr/>
      <dgm:t>
        <a:bodyPr/>
        <a:lstStyle/>
        <a:p>
          <a:endParaRPr lang="es-PE"/>
        </a:p>
      </dgm:t>
    </dgm:pt>
    <dgm:pt modelId="{D9E9E4C5-FE17-43A8-8C14-11A2F6F6DDC5}" type="pres">
      <dgm:prSet presAssocID="{64B4B91F-8216-43E7-AADA-596BA26FD2B8}" presName="rootText3" presStyleLbl="asst4" presStyleIdx="1" presStyleCnt="4">
        <dgm:presLayoutVars>
          <dgm:chPref val="3"/>
        </dgm:presLayoutVars>
      </dgm:prSet>
      <dgm:spPr/>
      <dgm:t>
        <a:bodyPr/>
        <a:lstStyle/>
        <a:p>
          <a:endParaRPr lang="es-PE"/>
        </a:p>
      </dgm:t>
    </dgm:pt>
    <dgm:pt modelId="{7E36A51E-7E6C-4DE3-9FB7-FA67DC45EC87}" type="pres">
      <dgm:prSet presAssocID="{64B4B91F-8216-43E7-AADA-596BA26FD2B8}" presName="rootConnector3" presStyleLbl="asst4" presStyleIdx="1" presStyleCnt="4"/>
      <dgm:spPr/>
      <dgm:t>
        <a:bodyPr/>
        <a:lstStyle/>
        <a:p>
          <a:endParaRPr lang="es-PE"/>
        </a:p>
      </dgm:t>
    </dgm:pt>
    <dgm:pt modelId="{00B48247-9C04-4548-AB89-A740D69ABA7F}" type="pres">
      <dgm:prSet presAssocID="{64B4B91F-8216-43E7-AADA-596BA26FD2B8}" presName="hierChild6" presStyleCnt="0"/>
      <dgm:spPr/>
      <dgm:t>
        <a:bodyPr/>
        <a:lstStyle/>
        <a:p>
          <a:endParaRPr lang="es-PE"/>
        </a:p>
      </dgm:t>
    </dgm:pt>
    <dgm:pt modelId="{C4926439-0DF0-4178-89E9-30EA4E0220BA}" type="pres">
      <dgm:prSet presAssocID="{64B4B91F-8216-43E7-AADA-596BA26FD2B8}" presName="hierChild7" presStyleCnt="0"/>
      <dgm:spPr/>
      <dgm:t>
        <a:bodyPr/>
        <a:lstStyle/>
        <a:p>
          <a:endParaRPr lang="es-PE"/>
        </a:p>
      </dgm:t>
    </dgm:pt>
    <dgm:pt modelId="{2881D924-CA9A-4D15-B26C-AFD1FBBB4176}" type="pres">
      <dgm:prSet presAssocID="{E32FBC54-D53E-4971-B00E-977256502C30}" presName="hierChild5" presStyleCnt="0"/>
      <dgm:spPr/>
      <dgm:t>
        <a:bodyPr/>
        <a:lstStyle/>
        <a:p>
          <a:endParaRPr lang="es-PE"/>
        </a:p>
      </dgm:t>
    </dgm:pt>
    <dgm:pt modelId="{E9B19FA8-2067-4700-8E1F-5B436BA7F265}" type="pres">
      <dgm:prSet presAssocID="{1BFC2ED1-D6C5-41ED-A468-BB5A0EDB8EAF}" presName="Name35" presStyleLbl="parChTrans1D3" presStyleIdx="6" presStyleCnt="10"/>
      <dgm:spPr/>
      <dgm:t>
        <a:bodyPr/>
        <a:lstStyle/>
        <a:p>
          <a:endParaRPr lang="es-PE"/>
        </a:p>
      </dgm:t>
    </dgm:pt>
    <dgm:pt modelId="{9524D8B0-17BA-46A1-9FFF-226694CC5034}" type="pres">
      <dgm:prSet presAssocID="{155DFC01-E607-4E64-943F-8316C5C5CB5D}" presName="hierRoot2" presStyleCnt="0">
        <dgm:presLayoutVars>
          <dgm:hierBranch val="init"/>
        </dgm:presLayoutVars>
      </dgm:prSet>
      <dgm:spPr/>
      <dgm:t>
        <a:bodyPr/>
        <a:lstStyle/>
        <a:p>
          <a:endParaRPr lang="es-PE"/>
        </a:p>
      </dgm:t>
    </dgm:pt>
    <dgm:pt modelId="{4B1C88FB-9E99-425C-996F-1A3F2E908060}" type="pres">
      <dgm:prSet presAssocID="{155DFC01-E607-4E64-943F-8316C5C5CB5D}" presName="rootComposite" presStyleCnt="0"/>
      <dgm:spPr/>
      <dgm:t>
        <a:bodyPr/>
        <a:lstStyle/>
        <a:p>
          <a:endParaRPr lang="es-PE"/>
        </a:p>
      </dgm:t>
    </dgm:pt>
    <dgm:pt modelId="{283BB7B6-198B-4B98-ACE5-EF7015FA99A9}" type="pres">
      <dgm:prSet presAssocID="{155DFC01-E607-4E64-943F-8316C5C5CB5D}" presName="rootText" presStyleLbl="node3" presStyleIdx="4" presStyleCnt="6">
        <dgm:presLayoutVars>
          <dgm:chPref val="3"/>
        </dgm:presLayoutVars>
      </dgm:prSet>
      <dgm:spPr/>
      <dgm:t>
        <a:bodyPr/>
        <a:lstStyle/>
        <a:p>
          <a:endParaRPr lang="es-PE"/>
        </a:p>
      </dgm:t>
    </dgm:pt>
    <dgm:pt modelId="{1944BC82-0A90-49EE-9B20-690697679D54}" type="pres">
      <dgm:prSet presAssocID="{155DFC01-E607-4E64-943F-8316C5C5CB5D}" presName="rootConnector" presStyleLbl="node3" presStyleIdx="4" presStyleCnt="6"/>
      <dgm:spPr/>
      <dgm:t>
        <a:bodyPr/>
        <a:lstStyle/>
        <a:p>
          <a:endParaRPr lang="es-PE"/>
        </a:p>
      </dgm:t>
    </dgm:pt>
    <dgm:pt modelId="{81829BEF-FF21-4836-B5CF-ED49161D0798}" type="pres">
      <dgm:prSet presAssocID="{155DFC01-E607-4E64-943F-8316C5C5CB5D}" presName="hierChild4" presStyleCnt="0"/>
      <dgm:spPr/>
      <dgm:t>
        <a:bodyPr/>
        <a:lstStyle/>
        <a:p>
          <a:endParaRPr lang="es-PE"/>
        </a:p>
      </dgm:t>
    </dgm:pt>
    <dgm:pt modelId="{05DCF94B-83F0-4948-BD01-E1B329202008}" type="pres">
      <dgm:prSet presAssocID="{46FB40EC-5704-45D7-9361-153C9CB286BA}" presName="Name37" presStyleLbl="parChTrans1D4" presStyleIdx="5" presStyleCnt="14"/>
      <dgm:spPr/>
      <dgm:t>
        <a:bodyPr/>
        <a:lstStyle/>
        <a:p>
          <a:endParaRPr lang="es-PE"/>
        </a:p>
      </dgm:t>
    </dgm:pt>
    <dgm:pt modelId="{649CD88C-1B31-49EC-8315-DE82BD5D292E}" type="pres">
      <dgm:prSet presAssocID="{02A56A2C-73CF-460D-BA94-0065059B74CF}" presName="hierRoot2" presStyleCnt="0">
        <dgm:presLayoutVars>
          <dgm:hierBranch val="init"/>
        </dgm:presLayoutVars>
      </dgm:prSet>
      <dgm:spPr/>
      <dgm:t>
        <a:bodyPr/>
        <a:lstStyle/>
        <a:p>
          <a:endParaRPr lang="es-PE"/>
        </a:p>
      </dgm:t>
    </dgm:pt>
    <dgm:pt modelId="{523081FF-2D75-4851-931A-F9107838A0AA}" type="pres">
      <dgm:prSet presAssocID="{02A56A2C-73CF-460D-BA94-0065059B74CF}" presName="rootComposite" presStyleCnt="0"/>
      <dgm:spPr/>
      <dgm:t>
        <a:bodyPr/>
        <a:lstStyle/>
        <a:p>
          <a:endParaRPr lang="es-PE"/>
        </a:p>
      </dgm:t>
    </dgm:pt>
    <dgm:pt modelId="{39D85438-E85A-4CF0-84BE-4E50BD1FE5B8}" type="pres">
      <dgm:prSet presAssocID="{02A56A2C-73CF-460D-BA94-0065059B74CF}" presName="rootText" presStyleLbl="node4" presStyleIdx="3" presStyleCnt="9">
        <dgm:presLayoutVars>
          <dgm:chPref val="3"/>
        </dgm:presLayoutVars>
      </dgm:prSet>
      <dgm:spPr/>
      <dgm:t>
        <a:bodyPr/>
        <a:lstStyle/>
        <a:p>
          <a:endParaRPr lang="es-PE"/>
        </a:p>
      </dgm:t>
    </dgm:pt>
    <dgm:pt modelId="{E5E27230-6B20-449B-8563-F739F6F8EB50}" type="pres">
      <dgm:prSet presAssocID="{02A56A2C-73CF-460D-BA94-0065059B74CF}" presName="rootConnector" presStyleLbl="node4" presStyleIdx="3" presStyleCnt="9"/>
      <dgm:spPr/>
      <dgm:t>
        <a:bodyPr/>
        <a:lstStyle/>
        <a:p>
          <a:endParaRPr lang="es-PE"/>
        </a:p>
      </dgm:t>
    </dgm:pt>
    <dgm:pt modelId="{D4B1F053-6630-48BA-851E-21886AF8F50E}" type="pres">
      <dgm:prSet presAssocID="{02A56A2C-73CF-460D-BA94-0065059B74CF}" presName="hierChild4" presStyleCnt="0"/>
      <dgm:spPr/>
      <dgm:t>
        <a:bodyPr/>
        <a:lstStyle/>
        <a:p>
          <a:endParaRPr lang="es-PE"/>
        </a:p>
      </dgm:t>
    </dgm:pt>
    <dgm:pt modelId="{8C48FFBF-872C-4C73-ABA0-44D5D0D66047}" type="pres">
      <dgm:prSet presAssocID="{02A56A2C-73CF-460D-BA94-0065059B74CF}" presName="hierChild5" presStyleCnt="0"/>
      <dgm:spPr/>
      <dgm:t>
        <a:bodyPr/>
        <a:lstStyle/>
        <a:p>
          <a:endParaRPr lang="es-PE"/>
        </a:p>
      </dgm:t>
    </dgm:pt>
    <dgm:pt modelId="{E194CC90-061E-4AD4-BB44-6F96D1390A16}" type="pres">
      <dgm:prSet presAssocID="{155DFC01-E607-4E64-943F-8316C5C5CB5D}" presName="hierChild5" presStyleCnt="0"/>
      <dgm:spPr/>
      <dgm:t>
        <a:bodyPr/>
        <a:lstStyle/>
        <a:p>
          <a:endParaRPr lang="es-PE"/>
        </a:p>
      </dgm:t>
    </dgm:pt>
    <dgm:pt modelId="{94ED1EE3-B621-461F-A76B-A1EE13FCD787}" type="pres">
      <dgm:prSet presAssocID="{FA36F0F2-2D98-4850-AEEE-01243308662D}" presName="Name35" presStyleLbl="parChTrans1D3" presStyleIdx="7" presStyleCnt="10"/>
      <dgm:spPr/>
      <dgm:t>
        <a:bodyPr/>
        <a:lstStyle/>
        <a:p>
          <a:endParaRPr lang="es-PE"/>
        </a:p>
      </dgm:t>
    </dgm:pt>
    <dgm:pt modelId="{F254A704-5534-4CEB-93F4-08491D066598}" type="pres">
      <dgm:prSet presAssocID="{25B2C245-8D9E-47CE-B983-812C7484C66D}" presName="hierRoot2" presStyleCnt="0">
        <dgm:presLayoutVars>
          <dgm:hierBranch/>
        </dgm:presLayoutVars>
      </dgm:prSet>
      <dgm:spPr/>
      <dgm:t>
        <a:bodyPr/>
        <a:lstStyle/>
        <a:p>
          <a:endParaRPr lang="es-PE"/>
        </a:p>
      </dgm:t>
    </dgm:pt>
    <dgm:pt modelId="{F2A8DA46-4FF0-407B-A7CB-4D9711B1F63E}" type="pres">
      <dgm:prSet presAssocID="{25B2C245-8D9E-47CE-B983-812C7484C66D}" presName="rootComposite" presStyleCnt="0"/>
      <dgm:spPr/>
      <dgm:t>
        <a:bodyPr/>
        <a:lstStyle/>
        <a:p>
          <a:endParaRPr lang="es-PE"/>
        </a:p>
      </dgm:t>
    </dgm:pt>
    <dgm:pt modelId="{C699FD07-9D18-4979-8538-FBF5CA5B34BB}" type="pres">
      <dgm:prSet presAssocID="{25B2C245-8D9E-47CE-B983-812C7484C66D}" presName="rootText" presStyleLbl="node3" presStyleIdx="5" presStyleCnt="6">
        <dgm:presLayoutVars>
          <dgm:chPref val="3"/>
        </dgm:presLayoutVars>
      </dgm:prSet>
      <dgm:spPr/>
      <dgm:t>
        <a:bodyPr/>
        <a:lstStyle/>
        <a:p>
          <a:endParaRPr lang="es-PE"/>
        </a:p>
      </dgm:t>
    </dgm:pt>
    <dgm:pt modelId="{00D54C8D-6A14-45AE-B8E4-E8002B7E3541}" type="pres">
      <dgm:prSet presAssocID="{25B2C245-8D9E-47CE-B983-812C7484C66D}" presName="rootConnector" presStyleLbl="node3" presStyleIdx="5" presStyleCnt="6"/>
      <dgm:spPr/>
      <dgm:t>
        <a:bodyPr/>
        <a:lstStyle/>
        <a:p>
          <a:endParaRPr lang="es-PE"/>
        </a:p>
      </dgm:t>
    </dgm:pt>
    <dgm:pt modelId="{949066C4-B961-486A-9A1C-E4813C306947}" type="pres">
      <dgm:prSet presAssocID="{25B2C245-8D9E-47CE-B983-812C7484C66D}" presName="hierChild4" presStyleCnt="0"/>
      <dgm:spPr/>
      <dgm:t>
        <a:bodyPr/>
        <a:lstStyle/>
        <a:p>
          <a:endParaRPr lang="es-PE"/>
        </a:p>
      </dgm:t>
    </dgm:pt>
    <dgm:pt modelId="{C4B5584D-4199-4E14-8E62-8D9A147BB6DB}" type="pres">
      <dgm:prSet presAssocID="{42C53651-5ADF-41E6-93D5-BA8F1AF02CB6}" presName="Name35" presStyleLbl="parChTrans1D4" presStyleIdx="6" presStyleCnt="14"/>
      <dgm:spPr/>
      <dgm:t>
        <a:bodyPr/>
        <a:lstStyle/>
        <a:p>
          <a:endParaRPr lang="es-PE"/>
        </a:p>
      </dgm:t>
    </dgm:pt>
    <dgm:pt modelId="{209E87DD-9575-48D6-AB5F-934182D889A7}" type="pres">
      <dgm:prSet presAssocID="{6B24DA7F-2469-4A77-AD9B-BBA7219B4E0A}" presName="hierRoot2" presStyleCnt="0">
        <dgm:presLayoutVars>
          <dgm:hierBranch val="init"/>
        </dgm:presLayoutVars>
      </dgm:prSet>
      <dgm:spPr/>
      <dgm:t>
        <a:bodyPr/>
        <a:lstStyle/>
        <a:p>
          <a:endParaRPr lang="es-PE"/>
        </a:p>
      </dgm:t>
    </dgm:pt>
    <dgm:pt modelId="{E00AF2E7-6E9D-4F3C-85CA-E969E757F2C5}" type="pres">
      <dgm:prSet presAssocID="{6B24DA7F-2469-4A77-AD9B-BBA7219B4E0A}" presName="rootComposite" presStyleCnt="0"/>
      <dgm:spPr/>
      <dgm:t>
        <a:bodyPr/>
        <a:lstStyle/>
        <a:p>
          <a:endParaRPr lang="es-PE"/>
        </a:p>
      </dgm:t>
    </dgm:pt>
    <dgm:pt modelId="{14BCEA43-99CF-413D-995F-42E01A2A7E38}" type="pres">
      <dgm:prSet presAssocID="{6B24DA7F-2469-4A77-AD9B-BBA7219B4E0A}" presName="rootText" presStyleLbl="node4" presStyleIdx="4" presStyleCnt="9">
        <dgm:presLayoutVars>
          <dgm:chPref val="3"/>
        </dgm:presLayoutVars>
      </dgm:prSet>
      <dgm:spPr/>
      <dgm:t>
        <a:bodyPr/>
        <a:lstStyle/>
        <a:p>
          <a:endParaRPr lang="es-PE"/>
        </a:p>
      </dgm:t>
    </dgm:pt>
    <dgm:pt modelId="{707C5328-334C-4DD4-AB09-2C278629D55D}" type="pres">
      <dgm:prSet presAssocID="{6B24DA7F-2469-4A77-AD9B-BBA7219B4E0A}" presName="rootConnector" presStyleLbl="node4" presStyleIdx="4" presStyleCnt="9"/>
      <dgm:spPr/>
      <dgm:t>
        <a:bodyPr/>
        <a:lstStyle/>
        <a:p>
          <a:endParaRPr lang="es-PE"/>
        </a:p>
      </dgm:t>
    </dgm:pt>
    <dgm:pt modelId="{460CB334-36B7-4A91-843C-D33EE6C4AD88}" type="pres">
      <dgm:prSet presAssocID="{6B24DA7F-2469-4A77-AD9B-BBA7219B4E0A}" presName="hierChild4" presStyleCnt="0"/>
      <dgm:spPr/>
      <dgm:t>
        <a:bodyPr/>
        <a:lstStyle/>
        <a:p>
          <a:endParaRPr lang="es-PE"/>
        </a:p>
      </dgm:t>
    </dgm:pt>
    <dgm:pt modelId="{C17BE7D3-E9E0-42D9-AD7F-027F91C08D23}" type="pres">
      <dgm:prSet presAssocID="{77B7A34B-AA2F-4A87-BCF2-87AABCB1DDCD}" presName="Name37" presStyleLbl="parChTrans1D4" presStyleIdx="7" presStyleCnt="14"/>
      <dgm:spPr/>
      <dgm:t>
        <a:bodyPr/>
        <a:lstStyle/>
        <a:p>
          <a:endParaRPr lang="es-PE"/>
        </a:p>
      </dgm:t>
    </dgm:pt>
    <dgm:pt modelId="{BC94FBC8-0273-4825-9EC2-46585BAB0694}" type="pres">
      <dgm:prSet presAssocID="{1214E906-C961-4D0C-A880-F9D72DAEC3EA}" presName="hierRoot2" presStyleCnt="0">
        <dgm:presLayoutVars>
          <dgm:hierBranch val="init"/>
        </dgm:presLayoutVars>
      </dgm:prSet>
      <dgm:spPr/>
      <dgm:t>
        <a:bodyPr/>
        <a:lstStyle/>
        <a:p>
          <a:endParaRPr lang="es-PE"/>
        </a:p>
      </dgm:t>
    </dgm:pt>
    <dgm:pt modelId="{09D78FD0-338C-4B85-9F34-8AA55A1E0406}" type="pres">
      <dgm:prSet presAssocID="{1214E906-C961-4D0C-A880-F9D72DAEC3EA}" presName="rootComposite" presStyleCnt="0"/>
      <dgm:spPr/>
      <dgm:t>
        <a:bodyPr/>
        <a:lstStyle/>
        <a:p>
          <a:endParaRPr lang="es-PE"/>
        </a:p>
      </dgm:t>
    </dgm:pt>
    <dgm:pt modelId="{10D41E50-0843-44D5-91CA-979D79DA4B05}" type="pres">
      <dgm:prSet presAssocID="{1214E906-C961-4D0C-A880-F9D72DAEC3EA}" presName="rootText" presStyleLbl="node4" presStyleIdx="5" presStyleCnt="9">
        <dgm:presLayoutVars>
          <dgm:chPref val="3"/>
        </dgm:presLayoutVars>
      </dgm:prSet>
      <dgm:spPr/>
      <dgm:t>
        <a:bodyPr/>
        <a:lstStyle/>
        <a:p>
          <a:endParaRPr lang="es-PE"/>
        </a:p>
      </dgm:t>
    </dgm:pt>
    <dgm:pt modelId="{622E4A15-CDAB-4350-AA03-00F98EF80B62}" type="pres">
      <dgm:prSet presAssocID="{1214E906-C961-4D0C-A880-F9D72DAEC3EA}" presName="rootConnector" presStyleLbl="node4" presStyleIdx="5" presStyleCnt="9"/>
      <dgm:spPr/>
      <dgm:t>
        <a:bodyPr/>
        <a:lstStyle/>
        <a:p>
          <a:endParaRPr lang="es-PE"/>
        </a:p>
      </dgm:t>
    </dgm:pt>
    <dgm:pt modelId="{69C64533-EA99-4CAF-8E45-79EF0FCA42D1}" type="pres">
      <dgm:prSet presAssocID="{1214E906-C961-4D0C-A880-F9D72DAEC3EA}" presName="hierChild4" presStyleCnt="0"/>
      <dgm:spPr/>
      <dgm:t>
        <a:bodyPr/>
        <a:lstStyle/>
        <a:p>
          <a:endParaRPr lang="es-PE"/>
        </a:p>
      </dgm:t>
    </dgm:pt>
    <dgm:pt modelId="{0C31B375-410C-4931-BFBD-54FBB29DDD3A}" type="pres">
      <dgm:prSet presAssocID="{1214E906-C961-4D0C-A880-F9D72DAEC3EA}" presName="hierChild5" presStyleCnt="0"/>
      <dgm:spPr/>
      <dgm:t>
        <a:bodyPr/>
        <a:lstStyle/>
        <a:p>
          <a:endParaRPr lang="es-PE"/>
        </a:p>
      </dgm:t>
    </dgm:pt>
    <dgm:pt modelId="{32B5DC61-DD0D-4249-9722-495BFD6860F7}" type="pres">
      <dgm:prSet presAssocID="{6B24DA7F-2469-4A77-AD9B-BBA7219B4E0A}" presName="hierChild5" presStyleCnt="0"/>
      <dgm:spPr/>
      <dgm:t>
        <a:bodyPr/>
        <a:lstStyle/>
        <a:p>
          <a:endParaRPr lang="es-PE"/>
        </a:p>
      </dgm:t>
    </dgm:pt>
    <dgm:pt modelId="{28E551BC-7654-4F7A-9483-278AD950A988}" type="pres">
      <dgm:prSet presAssocID="{4D85CD4D-1B45-40D8-B9BD-13BE6E4BCEE2}" presName="Name111" presStyleLbl="parChTrans1D4" presStyleIdx="8" presStyleCnt="14"/>
      <dgm:spPr/>
      <dgm:t>
        <a:bodyPr/>
        <a:lstStyle/>
        <a:p>
          <a:endParaRPr lang="es-PE"/>
        </a:p>
      </dgm:t>
    </dgm:pt>
    <dgm:pt modelId="{80F63D96-1326-417E-B658-9B5B52B7FCF3}" type="pres">
      <dgm:prSet presAssocID="{19DCA461-2445-49EB-95A4-5FCF5455DA0F}" presName="hierRoot3" presStyleCnt="0">
        <dgm:presLayoutVars>
          <dgm:hierBranch val="init"/>
        </dgm:presLayoutVars>
      </dgm:prSet>
      <dgm:spPr/>
      <dgm:t>
        <a:bodyPr/>
        <a:lstStyle/>
        <a:p>
          <a:endParaRPr lang="es-PE"/>
        </a:p>
      </dgm:t>
    </dgm:pt>
    <dgm:pt modelId="{2D6E7BAE-AD14-4783-9BAF-3A478DD6320B}" type="pres">
      <dgm:prSet presAssocID="{19DCA461-2445-49EB-95A4-5FCF5455DA0F}" presName="rootComposite3" presStyleCnt="0"/>
      <dgm:spPr/>
      <dgm:t>
        <a:bodyPr/>
        <a:lstStyle/>
        <a:p>
          <a:endParaRPr lang="es-PE"/>
        </a:p>
      </dgm:t>
    </dgm:pt>
    <dgm:pt modelId="{7586D95C-DE56-44AB-8EE3-DE80C4B273CE}" type="pres">
      <dgm:prSet presAssocID="{19DCA461-2445-49EB-95A4-5FCF5455DA0F}" presName="rootText3" presStyleLbl="asst4" presStyleIdx="2" presStyleCnt="4">
        <dgm:presLayoutVars>
          <dgm:chPref val="3"/>
        </dgm:presLayoutVars>
      </dgm:prSet>
      <dgm:spPr/>
      <dgm:t>
        <a:bodyPr/>
        <a:lstStyle/>
        <a:p>
          <a:endParaRPr lang="es-PE"/>
        </a:p>
      </dgm:t>
    </dgm:pt>
    <dgm:pt modelId="{D07A6246-762B-4EB9-A752-1A8F9C27DFA6}" type="pres">
      <dgm:prSet presAssocID="{19DCA461-2445-49EB-95A4-5FCF5455DA0F}" presName="rootConnector3" presStyleLbl="asst4" presStyleIdx="2" presStyleCnt="4"/>
      <dgm:spPr/>
      <dgm:t>
        <a:bodyPr/>
        <a:lstStyle/>
        <a:p>
          <a:endParaRPr lang="es-PE"/>
        </a:p>
      </dgm:t>
    </dgm:pt>
    <dgm:pt modelId="{E9222866-D4EF-4132-939B-8C7EB5F96659}" type="pres">
      <dgm:prSet presAssocID="{19DCA461-2445-49EB-95A4-5FCF5455DA0F}" presName="hierChild6" presStyleCnt="0"/>
      <dgm:spPr/>
      <dgm:t>
        <a:bodyPr/>
        <a:lstStyle/>
        <a:p>
          <a:endParaRPr lang="es-PE"/>
        </a:p>
      </dgm:t>
    </dgm:pt>
    <dgm:pt modelId="{471FA2F3-0CE2-4AF8-AFC5-E64002DC9899}" type="pres">
      <dgm:prSet presAssocID="{19DCA461-2445-49EB-95A4-5FCF5455DA0F}" presName="hierChild7" presStyleCnt="0"/>
      <dgm:spPr/>
      <dgm:t>
        <a:bodyPr/>
        <a:lstStyle/>
        <a:p>
          <a:endParaRPr lang="es-PE"/>
        </a:p>
      </dgm:t>
    </dgm:pt>
    <dgm:pt modelId="{947EB896-749B-44F8-A706-1AC67BD519F4}" type="pres">
      <dgm:prSet presAssocID="{8C0A8047-E2B7-4974-AEBF-D52949CFE4EB}" presName="Name35" presStyleLbl="parChTrans1D4" presStyleIdx="9" presStyleCnt="14"/>
      <dgm:spPr/>
      <dgm:t>
        <a:bodyPr/>
        <a:lstStyle/>
        <a:p>
          <a:endParaRPr lang="es-PE"/>
        </a:p>
      </dgm:t>
    </dgm:pt>
    <dgm:pt modelId="{74A325AC-BAA1-4C24-B86E-B7661AA2F989}" type="pres">
      <dgm:prSet presAssocID="{B48EBCAA-8272-4273-A492-9E8261ED8806}" presName="hierRoot2" presStyleCnt="0">
        <dgm:presLayoutVars>
          <dgm:hierBranch val="init"/>
        </dgm:presLayoutVars>
      </dgm:prSet>
      <dgm:spPr/>
      <dgm:t>
        <a:bodyPr/>
        <a:lstStyle/>
        <a:p>
          <a:endParaRPr lang="es-PE"/>
        </a:p>
      </dgm:t>
    </dgm:pt>
    <dgm:pt modelId="{265B151C-B35C-488B-9DBE-DC5983F1BF24}" type="pres">
      <dgm:prSet presAssocID="{B48EBCAA-8272-4273-A492-9E8261ED8806}" presName="rootComposite" presStyleCnt="0"/>
      <dgm:spPr/>
      <dgm:t>
        <a:bodyPr/>
        <a:lstStyle/>
        <a:p>
          <a:endParaRPr lang="es-PE"/>
        </a:p>
      </dgm:t>
    </dgm:pt>
    <dgm:pt modelId="{1C8B6661-F28D-4860-B8D9-E4E0797AB537}" type="pres">
      <dgm:prSet presAssocID="{B48EBCAA-8272-4273-A492-9E8261ED8806}" presName="rootText" presStyleLbl="node4" presStyleIdx="6" presStyleCnt="9">
        <dgm:presLayoutVars>
          <dgm:chPref val="3"/>
        </dgm:presLayoutVars>
      </dgm:prSet>
      <dgm:spPr/>
      <dgm:t>
        <a:bodyPr/>
        <a:lstStyle/>
        <a:p>
          <a:endParaRPr lang="es-PE"/>
        </a:p>
      </dgm:t>
    </dgm:pt>
    <dgm:pt modelId="{960B95C7-B6BA-4482-93A0-C037E4313F26}" type="pres">
      <dgm:prSet presAssocID="{B48EBCAA-8272-4273-A492-9E8261ED8806}" presName="rootConnector" presStyleLbl="node4" presStyleIdx="6" presStyleCnt="9"/>
      <dgm:spPr/>
      <dgm:t>
        <a:bodyPr/>
        <a:lstStyle/>
        <a:p>
          <a:endParaRPr lang="es-PE"/>
        </a:p>
      </dgm:t>
    </dgm:pt>
    <dgm:pt modelId="{E34E3DEB-CF40-431F-BC4D-B7DEE64BD199}" type="pres">
      <dgm:prSet presAssocID="{B48EBCAA-8272-4273-A492-9E8261ED8806}" presName="hierChild4" presStyleCnt="0"/>
      <dgm:spPr/>
      <dgm:t>
        <a:bodyPr/>
        <a:lstStyle/>
        <a:p>
          <a:endParaRPr lang="es-PE"/>
        </a:p>
      </dgm:t>
    </dgm:pt>
    <dgm:pt modelId="{EA415483-FA77-433D-A4ED-DF65901CEFF8}" type="pres">
      <dgm:prSet presAssocID="{3FFF5F54-F77C-4A1F-AD57-FA0395614202}" presName="Name37" presStyleLbl="parChTrans1D4" presStyleIdx="10" presStyleCnt="14"/>
      <dgm:spPr/>
      <dgm:t>
        <a:bodyPr/>
        <a:lstStyle/>
        <a:p>
          <a:endParaRPr lang="es-PE"/>
        </a:p>
      </dgm:t>
    </dgm:pt>
    <dgm:pt modelId="{CE848968-4A5B-4874-8F73-579FB97B9861}" type="pres">
      <dgm:prSet presAssocID="{8B4A3C44-A4D0-4E3C-84F1-4543026AD6D7}" presName="hierRoot2" presStyleCnt="0">
        <dgm:presLayoutVars>
          <dgm:hierBranch val="init"/>
        </dgm:presLayoutVars>
      </dgm:prSet>
      <dgm:spPr/>
      <dgm:t>
        <a:bodyPr/>
        <a:lstStyle/>
        <a:p>
          <a:endParaRPr lang="es-PE"/>
        </a:p>
      </dgm:t>
    </dgm:pt>
    <dgm:pt modelId="{A6F8E0AD-F3BA-46F2-B1B9-3BBD20D8337A}" type="pres">
      <dgm:prSet presAssocID="{8B4A3C44-A4D0-4E3C-84F1-4543026AD6D7}" presName="rootComposite" presStyleCnt="0"/>
      <dgm:spPr/>
      <dgm:t>
        <a:bodyPr/>
        <a:lstStyle/>
        <a:p>
          <a:endParaRPr lang="es-PE"/>
        </a:p>
      </dgm:t>
    </dgm:pt>
    <dgm:pt modelId="{5E7A582C-DB7D-497A-BFFA-A2D6EA232BB8}" type="pres">
      <dgm:prSet presAssocID="{8B4A3C44-A4D0-4E3C-84F1-4543026AD6D7}" presName="rootText" presStyleLbl="node4" presStyleIdx="7" presStyleCnt="9">
        <dgm:presLayoutVars>
          <dgm:chPref val="3"/>
        </dgm:presLayoutVars>
      </dgm:prSet>
      <dgm:spPr/>
      <dgm:t>
        <a:bodyPr/>
        <a:lstStyle/>
        <a:p>
          <a:endParaRPr lang="es-PE"/>
        </a:p>
      </dgm:t>
    </dgm:pt>
    <dgm:pt modelId="{265964B1-7052-44D6-BF56-D0C9384FD416}" type="pres">
      <dgm:prSet presAssocID="{8B4A3C44-A4D0-4E3C-84F1-4543026AD6D7}" presName="rootConnector" presStyleLbl="node4" presStyleIdx="7" presStyleCnt="9"/>
      <dgm:spPr/>
      <dgm:t>
        <a:bodyPr/>
        <a:lstStyle/>
        <a:p>
          <a:endParaRPr lang="es-PE"/>
        </a:p>
      </dgm:t>
    </dgm:pt>
    <dgm:pt modelId="{F3EA7F7C-EBF3-40CE-9E5D-D85210BD0E91}" type="pres">
      <dgm:prSet presAssocID="{8B4A3C44-A4D0-4E3C-84F1-4543026AD6D7}" presName="hierChild4" presStyleCnt="0"/>
      <dgm:spPr/>
      <dgm:t>
        <a:bodyPr/>
        <a:lstStyle/>
        <a:p>
          <a:endParaRPr lang="es-PE"/>
        </a:p>
      </dgm:t>
    </dgm:pt>
    <dgm:pt modelId="{55EB9633-054F-438B-B7B0-8314153BBF11}" type="pres">
      <dgm:prSet presAssocID="{8B4A3C44-A4D0-4E3C-84F1-4543026AD6D7}" presName="hierChild5" presStyleCnt="0"/>
      <dgm:spPr/>
      <dgm:t>
        <a:bodyPr/>
        <a:lstStyle/>
        <a:p>
          <a:endParaRPr lang="es-PE"/>
        </a:p>
      </dgm:t>
    </dgm:pt>
    <dgm:pt modelId="{9494F7FE-33A9-44CC-802C-102AF590C66B}" type="pres">
      <dgm:prSet presAssocID="{B48EBCAA-8272-4273-A492-9E8261ED8806}" presName="hierChild5" presStyleCnt="0"/>
      <dgm:spPr/>
      <dgm:t>
        <a:bodyPr/>
        <a:lstStyle/>
        <a:p>
          <a:endParaRPr lang="es-PE"/>
        </a:p>
      </dgm:t>
    </dgm:pt>
    <dgm:pt modelId="{597150B9-C146-445E-A9A7-1CB375311188}" type="pres">
      <dgm:prSet presAssocID="{6A79F198-542F-4F25-8B60-2E9C9E913A31}" presName="Name111" presStyleLbl="parChTrans1D4" presStyleIdx="11" presStyleCnt="14"/>
      <dgm:spPr/>
      <dgm:t>
        <a:bodyPr/>
        <a:lstStyle/>
        <a:p>
          <a:endParaRPr lang="es-PE"/>
        </a:p>
      </dgm:t>
    </dgm:pt>
    <dgm:pt modelId="{DE1AF795-90FA-4EE8-8AF5-DB6B0CED8DD3}" type="pres">
      <dgm:prSet presAssocID="{3E2E7276-73B4-4AED-8006-329523BA9B26}" presName="hierRoot3" presStyleCnt="0">
        <dgm:presLayoutVars>
          <dgm:hierBranch val="init"/>
        </dgm:presLayoutVars>
      </dgm:prSet>
      <dgm:spPr/>
      <dgm:t>
        <a:bodyPr/>
        <a:lstStyle/>
        <a:p>
          <a:endParaRPr lang="es-PE"/>
        </a:p>
      </dgm:t>
    </dgm:pt>
    <dgm:pt modelId="{447455B0-E441-46E5-BB38-D6A52C6F3177}" type="pres">
      <dgm:prSet presAssocID="{3E2E7276-73B4-4AED-8006-329523BA9B26}" presName="rootComposite3" presStyleCnt="0"/>
      <dgm:spPr/>
      <dgm:t>
        <a:bodyPr/>
        <a:lstStyle/>
        <a:p>
          <a:endParaRPr lang="es-PE"/>
        </a:p>
      </dgm:t>
    </dgm:pt>
    <dgm:pt modelId="{7C43C9D8-DE21-4F02-8515-B896A433EAF7}" type="pres">
      <dgm:prSet presAssocID="{3E2E7276-73B4-4AED-8006-329523BA9B26}" presName="rootText3" presStyleLbl="asst4" presStyleIdx="3" presStyleCnt="4">
        <dgm:presLayoutVars>
          <dgm:chPref val="3"/>
        </dgm:presLayoutVars>
      </dgm:prSet>
      <dgm:spPr/>
      <dgm:t>
        <a:bodyPr/>
        <a:lstStyle/>
        <a:p>
          <a:endParaRPr lang="es-PE"/>
        </a:p>
      </dgm:t>
    </dgm:pt>
    <dgm:pt modelId="{6A55E1BB-A3C9-4EBD-BC67-257697994479}" type="pres">
      <dgm:prSet presAssocID="{3E2E7276-73B4-4AED-8006-329523BA9B26}" presName="rootConnector3" presStyleLbl="asst4" presStyleIdx="3" presStyleCnt="4"/>
      <dgm:spPr/>
      <dgm:t>
        <a:bodyPr/>
        <a:lstStyle/>
        <a:p>
          <a:endParaRPr lang="es-PE"/>
        </a:p>
      </dgm:t>
    </dgm:pt>
    <dgm:pt modelId="{182406B2-BFB6-4038-A48F-798DAAA98FBD}" type="pres">
      <dgm:prSet presAssocID="{3E2E7276-73B4-4AED-8006-329523BA9B26}" presName="hierChild6" presStyleCnt="0"/>
      <dgm:spPr/>
      <dgm:t>
        <a:bodyPr/>
        <a:lstStyle/>
        <a:p>
          <a:endParaRPr lang="es-PE"/>
        </a:p>
      </dgm:t>
    </dgm:pt>
    <dgm:pt modelId="{E68EED7E-E3B6-474B-B0C3-0C0DB54E0983}" type="pres">
      <dgm:prSet presAssocID="{3E2E7276-73B4-4AED-8006-329523BA9B26}" presName="hierChild7" presStyleCnt="0"/>
      <dgm:spPr/>
      <dgm:t>
        <a:bodyPr/>
        <a:lstStyle/>
        <a:p>
          <a:endParaRPr lang="es-PE"/>
        </a:p>
      </dgm:t>
    </dgm:pt>
    <dgm:pt modelId="{A5F9C5A0-2518-4370-9ECF-4F1E06898153}" type="pres">
      <dgm:prSet presAssocID="{037ACA90-4F4B-4E55-B7A3-FBC16786139B}" presName="Name35" presStyleLbl="parChTrans1D4" presStyleIdx="12" presStyleCnt="14"/>
      <dgm:spPr/>
      <dgm:t>
        <a:bodyPr/>
        <a:lstStyle/>
        <a:p>
          <a:endParaRPr lang="es-PE"/>
        </a:p>
      </dgm:t>
    </dgm:pt>
    <dgm:pt modelId="{468E1E97-6685-4203-86BC-9B9517526240}" type="pres">
      <dgm:prSet presAssocID="{D1B06A11-C4F7-4904-BEEE-06704B64BB3A}" presName="hierRoot2" presStyleCnt="0">
        <dgm:presLayoutVars>
          <dgm:hierBranch val="init"/>
        </dgm:presLayoutVars>
      </dgm:prSet>
      <dgm:spPr/>
      <dgm:t>
        <a:bodyPr/>
        <a:lstStyle/>
        <a:p>
          <a:endParaRPr lang="es-PE"/>
        </a:p>
      </dgm:t>
    </dgm:pt>
    <dgm:pt modelId="{4B2542F3-AC17-449A-9EAD-D3D7FE3C5FA0}" type="pres">
      <dgm:prSet presAssocID="{D1B06A11-C4F7-4904-BEEE-06704B64BB3A}" presName="rootComposite" presStyleCnt="0"/>
      <dgm:spPr/>
      <dgm:t>
        <a:bodyPr/>
        <a:lstStyle/>
        <a:p>
          <a:endParaRPr lang="es-PE"/>
        </a:p>
      </dgm:t>
    </dgm:pt>
    <dgm:pt modelId="{9A48D0E1-A273-48D5-854A-76A040C9E84D}" type="pres">
      <dgm:prSet presAssocID="{D1B06A11-C4F7-4904-BEEE-06704B64BB3A}" presName="rootText" presStyleLbl="node4" presStyleIdx="8" presStyleCnt="9">
        <dgm:presLayoutVars>
          <dgm:chPref val="3"/>
        </dgm:presLayoutVars>
      </dgm:prSet>
      <dgm:spPr/>
      <dgm:t>
        <a:bodyPr/>
        <a:lstStyle/>
        <a:p>
          <a:endParaRPr lang="es-PE"/>
        </a:p>
      </dgm:t>
    </dgm:pt>
    <dgm:pt modelId="{48E31FDD-E0F2-4879-A3E4-AFFBE5F6FCBF}" type="pres">
      <dgm:prSet presAssocID="{D1B06A11-C4F7-4904-BEEE-06704B64BB3A}" presName="rootConnector" presStyleLbl="node4" presStyleIdx="8" presStyleCnt="9"/>
      <dgm:spPr/>
      <dgm:t>
        <a:bodyPr/>
        <a:lstStyle/>
        <a:p>
          <a:endParaRPr lang="es-PE"/>
        </a:p>
      </dgm:t>
    </dgm:pt>
    <dgm:pt modelId="{F643EB84-5E54-462E-A453-95491D5C4F50}" type="pres">
      <dgm:prSet presAssocID="{D1B06A11-C4F7-4904-BEEE-06704B64BB3A}" presName="hierChild4" presStyleCnt="0"/>
      <dgm:spPr/>
      <dgm:t>
        <a:bodyPr/>
        <a:lstStyle/>
        <a:p>
          <a:endParaRPr lang="es-PE"/>
        </a:p>
      </dgm:t>
    </dgm:pt>
    <dgm:pt modelId="{B8845FD3-AC2D-4F57-A8FA-CC5CAF434E70}" type="pres">
      <dgm:prSet presAssocID="{D1B06A11-C4F7-4904-BEEE-06704B64BB3A}" presName="hierChild5" presStyleCnt="0"/>
      <dgm:spPr/>
      <dgm:t>
        <a:bodyPr/>
        <a:lstStyle/>
        <a:p>
          <a:endParaRPr lang="es-PE"/>
        </a:p>
      </dgm:t>
    </dgm:pt>
    <dgm:pt modelId="{6C40A20F-1578-4114-BB6E-3512D6D1FA4D}" type="pres">
      <dgm:prSet presAssocID="{25B2C245-8D9E-47CE-B983-812C7484C66D}" presName="hierChild5" presStyleCnt="0"/>
      <dgm:spPr/>
      <dgm:t>
        <a:bodyPr/>
        <a:lstStyle/>
        <a:p>
          <a:endParaRPr lang="es-PE"/>
        </a:p>
      </dgm:t>
    </dgm:pt>
    <dgm:pt modelId="{ED9A874E-4589-4FCB-A84F-E4B19E654CDB}" type="pres">
      <dgm:prSet presAssocID="{2E60E394-82B8-468F-B937-7E18E79FCC57}" presName="Name111" presStyleLbl="parChTrans1D4" presStyleIdx="13" presStyleCnt="14"/>
      <dgm:spPr/>
      <dgm:t>
        <a:bodyPr/>
        <a:lstStyle/>
        <a:p>
          <a:endParaRPr lang="es-PE"/>
        </a:p>
      </dgm:t>
    </dgm:pt>
    <dgm:pt modelId="{9B7F2AA4-508C-45DF-8777-7478DBB04D6B}" type="pres">
      <dgm:prSet presAssocID="{9F61B119-E4A0-4CEF-9BD6-8BBB592D3E74}" presName="hierRoot3" presStyleCnt="0">
        <dgm:presLayoutVars>
          <dgm:hierBranch val="init"/>
        </dgm:presLayoutVars>
      </dgm:prSet>
      <dgm:spPr/>
      <dgm:t>
        <a:bodyPr/>
        <a:lstStyle/>
        <a:p>
          <a:endParaRPr lang="es-PE"/>
        </a:p>
      </dgm:t>
    </dgm:pt>
    <dgm:pt modelId="{FE50D690-17D1-4E03-AFA0-48C3FF7A72E6}" type="pres">
      <dgm:prSet presAssocID="{9F61B119-E4A0-4CEF-9BD6-8BBB592D3E74}" presName="rootComposite3" presStyleCnt="0"/>
      <dgm:spPr/>
      <dgm:t>
        <a:bodyPr/>
        <a:lstStyle/>
        <a:p>
          <a:endParaRPr lang="es-PE"/>
        </a:p>
      </dgm:t>
    </dgm:pt>
    <dgm:pt modelId="{9AB57A66-F176-472C-999B-D7538F308542}" type="pres">
      <dgm:prSet presAssocID="{9F61B119-E4A0-4CEF-9BD6-8BBB592D3E74}" presName="rootText3" presStyleLbl="asst3" presStyleIdx="0" presStyleCnt="1">
        <dgm:presLayoutVars>
          <dgm:chPref val="3"/>
        </dgm:presLayoutVars>
      </dgm:prSet>
      <dgm:spPr/>
      <dgm:t>
        <a:bodyPr/>
        <a:lstStyle/>
        <a:p>
          <a:endParaRPr lang="es-PE"/>
        </a:p>
      </dgm:t>
    </dgm:pt>
    <dgm:pt modelId="{29C03E93-785D-4B9A-A816-67BE60A080A5}" type="pres">
      <dgm:prSet presAssocID="{9F61B119-E4A0-4CEF-9BD6-8BBB592D3E74}" presName="rootConnector3" presStyleLbl="asst3" presStyleIdx="0" presStyleCnt="1"/>
      <dgm:spPr/>
      <dgm:t>
        <a:bodyPr/>
        <a:lstStyle/>
        <a:p>
          <a:endParaRPr lang="es-PE"/>
        </a:p>
      </dgm:t>
    </dgm:pt>
    <dgm:pt modelId="{BBCF5A04-1265-4655-8F37-8F6456514EAB}" type="pres">
      <dgm:prSet presAssocID="{9F61B119-E4A0-4CEF-9BD6-8BBB592D3E74}" presName="hierChild6" presStyleCnt="0"/>
      <dgm:spPr/>
      <dgm:t>
        <a:bodyPr/>
        <a:lstStyle/>
        <a:p>
          <a:endParaRPr lang="es-PE"/>
        </a:p>
      </dgm:t>
    </dgm:pt>
    <dgm:pt modelId="{ADB6322A-4A1C-470C-B191-692AA72A0B5A}" type="pres">
      <dgm:prSet presAssocID="{9F61B119-E4A0-4CEF-9BD6-8BBB592D3E74}" presName="hierChild7" presStyleCnt="0"/>
      <dgm:spPr/>
      <dgm:t>
        <a:bodyPr/>
        <a:lstStyle/>
        <a:p>
          <a:endParaRPr lang="es-PE"/>
        </a:p>
      </dgm:t>
    </dgm:pt>
    <dgm:pt modelId="{34F760D1-8BF9-4DA2-97BA-A3E282882875}" type="pres">
      <dgm:prSet presAssocID="{A9B3DE91-D029-43CF-8A73-C8D9E48F7C29}" presName="hierChild5" presStyleCnt="0"/>
      <dgm:spPr/>
      <dgm:t>
        <a:bodyPr/>
        <a:lstStyle/>
        <a:p>
          <a:endParaRPr lang="es-PE"/>
        </a:p>
      </dgm:t>
    </dgm:pt>
    <dgm:pt modelId="{E86FDE13-7F80-4F05-9AFA-ECEE5A2CC417}" type="pres">
      <dgm:prSet presAssocID="{B6A0C93F-AAC6-48BA-BB11-D9F04AAA6078}" presName="Name111" presStyleLbl="parChTrans1D3" presStyleIdx="8" presStyleCnt="10"/>
      <dgm:spPr/>
      <dgm:t>
        <a:bodyPr/>
        <a:lstStyle/>
        <a:p>
          <a:endParaRPr lang="es-PE"/>
        </a:p>
      </dgm:t>
    </dgm:pt>
    <dgm:pt modelId="{9FC5309C-1D43-423D-8712-B11F9C7870E7}" type="pres">
      <dgm:prSet presAssocID="{5E1300FF-3662-436B-917B-3293C7DDF5D4}" presName="hierRoot3" presStyleCnt="0">
        <dgm:presLayoutVars>
          <dgm:hierBranch val="init"/>
        </dgm:presLayoutVars>
      </dgm:prSet>
      <dgm:spPr/>
      <dgm:t>
        <a:bodyPr/>
        <a:lstStyle/>
        <a:p>
          <a:endParaRPr lang="es-PE"/>
        </a:p>
      </dgm:t>
    </dgm:pt>
    <dgm:pt modelId="{E7EB4FA7-9577-4175-A895-A29A692EFA32}" type="pres">
      <dgm:prSet presAssocID="{5E1300FF-3662-436B-917B-3293C7DDF5D4}" presName="rootComposite3" presStyleCnt="0"/>
      <dgm:spPr/>
      <dgm:t>
        <a:bodyPr/>
        <a:lstStyle/>
        <a:p>
          <a:endParaRPr lang="es-PE"/>
        </a:p>
      </dgm:t>
    </dgm:pt>
    <dgm:pt modelId="{1521F4B0-E18D-4F90-8F57-1FB47F096617}" type="pres">
      <dgm:prSet presAssocID="{5E1300FF-3662-436B-917B-3293C7DDF5D4}" presName="rootText3" presStyleLbl="asst2" presStyleIdx="2" presStyleCnt="4">
        <dgm:presLayoutVars>
          <dgm:chPref val="3"/>
        </dgm:presLayoutVars>
      </dgm:prSet>
      <dgm:spPr/>
      <dgm:t>
        <a:bodyPr/>
        <a:lstStyle/>
        <a:p>
          <a:endParaRPr lang="es-PE"/>
        </a:p>
      </dgm:t>
    </dgm:pt>
    <dgm:pt modelId="{A77F34CF-8AA5-40FF-9616-73BC7CF1BC72}" type="pres">
      <dgm:prSet presAssocID="{5E1300FF-3662-436B-917B-3293C7DDF5D4}" presName="rootConnector3" presStyleLbl="asst2" presStyleIdx="2" presStyleCnt="4"/>
      <dgm:spPr/>
      <dgm:t>
        <a:bodyPr/>
        <a:lstStyle/>
        <a:p>
          <a:endParaRPr lang="es-PE"/>
        </a:p>
      </dgm:t>
    </dgm:pt>
    <dgm:pt modelId="{8D5D4CB8-9243-479D-81B1-2849968D893B}" type="pres">
      <dgm:prSet presAssocID="{5E1300FF-3662-436B-917B-3293C7DDF5D4}" presName="hierChild6" presStyleCnt="0"/>
      <dgm:spPr/>
      <dgm:t>
        <a:bodyPr/>
        <a:lstStyle/>
        <a:p>
          <a:endParaRPr lang="es-PE"/>
        </a:p>
      </dgm:t>
    </dgm:pt>
    <dgm:pt modelId="{8A96BE91-0B76-4976-B7FC-6EC80542A9F8}" type="pres">
      <dgm:prSet presAssocID="{5E1300FF-3662-436B-917B-3293C7DDF5D4}" presName="hierChild7" presStyleCnt="0"/>
      <dgm:spPr/>
      <dgm:t>
        <a:bodyPr/>
        <a:lstStyle/>
        <a:p>
          <a:endParaRPr lang="es-PE"/>
        </a:p>
      </dgm:t>
    </dgm:pt>
    <dgm:pt modelId="{1CE7271C-0958-4C2E-922A-7D5DEA8FC620}" type="pres">
      <dgm:prSet presAssocID="{5376FD62-1EA3-47C5-999C-FE2736E552CA}" presName="Name111" presStyleLbl="parChTrans1D3" presStyleIdx="9" presStyleCnt="10"/>
      <dgm:spPr/>
      <dgm:t>
        <a:bodyPr/>
        <a:lstStyle/>
        <a:p>
          <a:endParaRPr lang="es-PE"/>
        </a:p>
      </dgm:t>
    </dgm:pt>
    <dgm:pt modelId="{1FD9BB57-5EC8-4932-8C4A-14EBB12D0356}" type="pres">
      <dgm:prSet presAssocID="{122CD21C-F8D5-4B85-B6DE-DD97DC3DFCBF}" presName="hierRoot3" presStyleCnt="0">
        <dgm:presLayoutVars>
          <dgm:hierBranch val="init"/>
        </dgm:presLayoutVars>
      </dgm:prSet>
      <dgm:spPr/>
      <dgm:t>
        <a:bodyPr/>
        <a:lstStyle/>
        <a:p>
          <a:endParaRPr lang="es-PE"/>
        </a:p>
      </dgm:t>
    </dgm:pt>
    <dgm:pt modelId="{22166555-2229-4FAD-BADB-94B270095F69}" type="pres">
      <dgm:prSet presAssocID="{122CD21C-F8D5-4B85-B6DE-DD97DC3DFCBF}" presName="rootComposite3" presStyleCnt="0"/>
      <dgm:spPr/>
      <dgm:t>
        <a:bodyPr/>
        <a:lstStyle/>
        <a:p>
          <a:endParaRPr lang="es-PE"/>
        </a:p>
      </dgm:t>
    </dgm:pt>
    <dgm:pt modelId="{97873205-5B5B-42CD-90D0-47E561F32A8C}" type="pres">
      <dgm:prSet presAssocID="{122CD21C-F8D5-4B85-B6DE-DD97DC3DFCBF}" presName="rootText3" presStyleLbl="asst2" presStyleIdx="3" presStyleCnt="4">
        <dgm:presLayoutVars>
          <dgm:chPref val="3"/>
        </dgm:presLayoutVars>
      </dgm:prSet>
      <dgm:spPr/>
      <dgm:t>
        <a:bodyPr/>
        <a:lstStyle/>
        <a:p>
          <a:endParaRPr lang="es-PE"/>
        </a:p>
      </dgm:t>
    </dgm:pt>
    <dgm:pt modelId="{5C1F8BFA-E896-4351-A0D5-2DC4E149708A}" type="pres">
      <dgm:prSet presAssocID="{122CD21C-F8D5-4B85-B6DE-DD97DC3DFCBF}" presName="rootConnector3" presStyleLbl="asst2" presStyleIdx="3" presStyleCnt="4"/>
      <dgm:spPr/>
      <dgm:t>
        <a:bodyPr/>
        <a:lstStyle/>
        <a:p>
          <a:endParaRPr lang="es-PE"/>
        </a:p>
      </dgm:t>
    </dgm:pt>
    <dgm:pt modelId="{F031FE47-D78C-4D11-A6DA-FD4D45E9F44D}" type="pres">
      <dgm:prSet presAssocID="{122CD21C-F8D5-4B85-B6DE-DD97DC3DFCBF}" presName="hierChild6" presStyleCnt="0"/>
      <dgm:spPr/>
      <dgm:t>
        <a:bodyPr/>
        <a:lstStyle/>
        <a:p>
          <a:endParaRPr lang="es-PE"/>
        </a:p>
      </dgm:t>
    </dgm:pt>
    <dgm:pt modelId="{1054B63B-6034-4069-8AA1-4FDC8DEC1B61}" type="pres">
      <dgm:prSet presAssocID="{122CD21C-F8D5-4B85-B6DE-DD97DC3DFCBF}" presName="hierChild7" presStyleCnt="0"/>
      <dgm:spPr/>
      <dgm:t>
        <a:bodyPr/>
        <a:lstStyle/>
        <a:p>
          <a:endParaRPr lang="es-PE"/>
        </a:p>
      </dgm:t>
    </dgm:pt>
    <dgm:pt modelId="{25E24310-D8D4-4A33-A50C-C9CF93A6E2E3}" type="pres">
      <dgm:prSet presAssocID="{1B85712A-9AEC-4069-9F5D-7C864BBFCDEC}" presName="Name37" presStyleLbl="parChTrans1D2" presStyleIdx="2" presStyleCnt="3"/>
      <dgm:spPr/>
      <dgm:t>
        <a:bodyPr/>
        <a:lstStyle/>
        <a:p>
          <a:endParaRPr lang="es-PE"/>
        </a:p>
      </dgm:t>
    </dgm:pt>
    <dgm:pt modelId="{2FFEFAB0-4B94-4462-82BB-4692338CF7A9}" type="pres">
      <dgm:prSet presAssocID="{1F2317F0-9580-4441-95AB-096DA59B6CDF}" presName="hierRoot2" presStyleCnt="0">
        <dgm:presLayoutVars>
          <dgm:hierBranch val="init"/>
        </dgm:presLayoutVars>
      </dgm:prSet>
      <dgm:spPr/>
      <dgm:t>
        <a:bodyPr/>
        <a:lstStyle/>
        <a:p>
          <a:endParaRPr lang="es-PE"/>
        </a:p>
      </dgm:t>
    </dgm:pt>
    <dgm:pt modelId="{75FC91F7-2593-4272-A3E3-80FDA35D6128}" type="pres">
      <dgm:prSet presAssocID="{1F2317F0-9580-4441-95AB-096DA59B6CDF}" presName="rootComposite" presStyleCnt="0"/>
      <dgm:spPr/>
      <dgm:t>
        <a:bodyPr/>
        <a:lstStyle/>
        <a:p>
          <a:endParaRPr lang="es-PE"/>
        </a:p>
      </dgm:t>
    </dgm:pt>
    <dgm:pt modelId="{B66B4779-783E-43DA-B45C-A88DF8143868}" type="pres">
      <dgm:prSet presAssocID="{1F2317F0-9580-4441-95AB-096DA59B6CDF}" presName="rootText" presStyleLbl="node2" presStyleIdx="2" presStyleCnt="3">
        <dgm:presLayoutVars>
          <dgm:chPref val="3"/>
        </dgm:presLayoutVars>
      </dgm:prSet>
      <dgm:spPr/>
      <dgm:t>
        <a:bodyPr/>
        <a:lstStyle/>
        <a:p>
          <a:endParaRPr lang="es-PE"/>
        </a:p>
      </dgm:t>
    </dgm:pt>
    <dgm:pt modelId="{BF939F21-594F-4969-9B44-4E2C98019A0A}" type="pres">
      <dgm:prSet presAssocID="{1F2317F0-9580-4441-95AB-096DA59B6CDF}" presName="rootConnector" presStyleLbl="node2" presStyleIdx="2" presStyleCnt="3"/>
      <dgm:spPr/>
      <dgm:t>
        <a:bodyPr/>
        <a:lstStyle/>
        <a:p>
          <a:endParaRPr lang="es-PE"/>
        </a:p>
      </dgm:t>
    </dgm:pt>
    <dgm:pt modelId="{0A4ABAD8-18E5-475D-9700-28FEAB231734}" type="pres">
      <dgm:prSet presAssocID="{1F2317F0-9580-4441-95AB-096DA59B6CDF}" presName="hierChild4" presStyleCnt="0"/>
      <dgm:spPr/>
      <dgm:t>
        <a:bodyPr/>
        <a:lstStyle/>
        <a:p>
          <a:endParaRPr lang="es-PE"/>
        </a:p>
      </dgm:t>
    </dgm:pt>
    <dgm:pt modelId="{9CB424DA-8EB1-4337-9496-3862BC9BFF8F}" type="pres">
      <dgm:prSet presAssocID="{1F2317F0-9580-4441-95AB-096DA59B6CDF}" presName="hierChild5" presStyleCnt="0"/>
      <dgm:spPr/>
      <dgm:t>
        <a:bodyPr/>
        <a:lstStyle/>
        <a:p>
          <a:endParaRPr lang="es-PE"/>
        </a:p>
      </dgm:t>
    </dgm:pt>
    <dgm:pt modelId="{995D2297-C8B5-496C-9465-00A235D0EDAC}" type="pres">
      <dgm:prSet presAssocID="{DF345836-08CC-495E-9B5C-37E9764787F0}" presName="hierChild3" presStyleCnt="0"/>
      <dgm:spPr/>
      <dgm:t>
        <a:bodyPr/>
        <a:lstStyle/>
        <a:p>
          <a:endParaRPr lang="es-PE"/>
        </a:p>
      </dgm:t>
    </dgm:pt>
  </dgm:ptLst>
  <dgm:cxnLst>
    <dgm:cxn modelId="{6E83A8AB-AC55-4222-9603-32A45D4573A1}" type="presOf" srcId="{1214E906-C961-4D0C-A880-F9D72DAEC3EA}" destId="{10D41E50-0843-44D5-91CA-979D79DA4B05}" srcOrd="0" destOrd="0" presId="urn:microsoft.com/office/officeart/2005/8/layout/orgChart1"/>
    <dgm:cxn modelId="{AECB8FDC-1EF8-45B2-89C8-6E75B4FB2C62}" srcId="{2D7FEAAE-399B-40A1-971A-427A99EF30FE}" destId="{1F06873F-B489-4313-B2EA-6FACC86C5B9C}" srcOrd="2" destOrd="0" parTransId="{4D577DBF-B1CC-49A6-8C7F-0C8C67E93BDF}" sibTransId="{8DC82C02-2156-4338-AE37-4EFE8BA2A769}"/>
    <dgm:cxn modelId="{B611AAF4-F565-433D-BA49-9915B65B945A}" type="presOf" srcId="{1F06873F-B489-4313-B2EA-6FACC86C5B9C}" destId="{671C03F0-B876-4866-BBFF-76354E8953DB}" srcOrd="0" destOrd="0" presId="urn:microsoft.com/office/officeart/2005/8/layout/orgChart1"/>
    <dgm:cxn modelId="{F65664F0-F5F9-46B5-8D78-47ED00717A7C}" type="presOf" srcId="{2E60E394-82B8-468F-B937-7E18E79FCC57}" destId="{ED9A874E-4589-4FCB-A84F-E4B19E654CDB}" srcOrd="0" destOrd="0" presId="urn:microsoft.com/office/officeart/2005/8/layout/orgChart1"/>
    <dgm:cxn modelId="{94F49299-4DEF-41DB-8443-B73DFF55CAA4}" type="presOf" srcId="{1214E906-C961-4D0C-A880-F9D72DAEC3EA}" destId="{622E4A15-CDAB-4350-AA03-00F98EF80B62}" srcOrd="1" destOrd="0" presId="urn:microsoft.com/office/officeart/2005/8/layout/orgChart1"/>
    <dgm:cxn modelId="{38F0BA9E-4792-4B4F-8D1F-DBE4B10AC332}" srcId="{A9B3DE91-D029-43CF-8A73-C8D9E48F7C29}" destId="{25B2C245-8D9E-47CE-B983-812C7484C66D}" srcOrd="6" destOrd="0" parTransId="{FA36F0F2-2D98-4850-AEEE-01243308662D}" sibTransId="{4BC6B024-9636-4BB5-B7E9-B970CFFBD1F8}"/>
    <dgm:cxn modelId="{426C62EF-22F7-446E-AD55-FECCDB833FEF}" type="presOf" srcId="{25FE84FB-0AF9-49D9-A9A6-00F33D5272EB}" destId="{517B2DB2-3CF4-4246-90CE-B66D58D9438F}" srcOrd="0" destOrd="0" presId="urn:microsoft.com/office/officeart/2005/8/layout/orgChart1"/>
    <dgm:cxn modelId="{35071605-9BCB-4193-AB74-221047CDB559}" type="presOf" srcId="{F8612EA8-9574-437B-8AC1-E3C04A6DAA84}" destId="{67570CB1-FAEC-4C3A-AA70-B8BF25901E72}" srcOrd="1" destOrd="0" presId="urn:microsoft.com/office/officeart/2005/8/layout/orgChart1"/>
    <dgm:cxn modelId="{6AF9A9DE-8D0B-4768-AC4E-5C843F7C5541}" type="presOf" srcId="{E32FBC54-D53E-4971-B00E-977256502C30}" destId="{CEC4A582-3283-45A9-A0B3-A18AEFCCC2FC}" srcOrd="1" destOrd="0" presId="urn:microsoft.com/office/officeart/2005/8/layout/orgChart1"/>
    <dgm:cxn modelId="{5DFC65DF-D6C7-459E-B22F-24590F303796}" type="presOf" srcId="{1BFC2ED1-D6C5-41ED-A468-BB5A0EDB8EAF}" destId="{E9B19FA8-2067-4700-8E1F-5B436BA7F265}" srcOrd="0" destOrd="0" presId="urn:microsoft.com/office/officeart/2005/8/layout/orgChart1"/>
    <dgm:cxn modelId="{B5D7CA76-448D-499E-ACC6-F9A45AF0AA77}" type="presOf" srcId="{A5504812-EFEE-4549-9F17-52BE2D2C00B4}" destId="{4D5AA21C-A5FD-4AF6-BEC5-1648850FE287}" srcOrd="1" destOrd="0" presId="urn:microsoft.com/office/officeart/2005/8/layout/orgChart1"/>
    <dgm:cxn modelId="{08ACC2FE-4402-4567-9409-4600B82EC107}" type="presOf" srcId="{19DCA461-2445-49EB-95A4-5FCF5455DA0F}" destId="{D07A6246-762B-4EB9-A752-1A8F9C27DFA6}" srcOrd="1" destOrd="0" presId="urn:microsoft.com/office/officeart/2005/8/layout/orgChart1"/>
    <dgm:cxn modelId="{36DC377E-C973-4E4E-A9BD-D9F7E29F0DC4}" type="presOf" srcId="{EB5DBAD7-36D7-4026-9836-BEF245CC376B}" destId="{9257CB65-978A-45A0-8691-FF7552D686BE}" srcOrd="0" destOrd="0" presId="urn:microsoft.com/office/officeart/2005/8/layout/orgChart1"/>
    <dgm:cxn modelId="{8961884A-A791-4966-A4BC-3EC7131BC082}" type="presOf" srcId="{5376FD62-1EA3-47C5-999C-FE2736E552CA}" destId="{1CE7271C-0958-4C2E-922A-7D5DEA8FC620}" srcOrd="0" destOrd="0" presId="urn:microsoft.com/office/officeart/2005/8/layout/orgChart1"/>
    <dgm:cxn modelId="{5E19019B-28B3-4ADB-BC99-429646427D4D}" type="presOf" srcId="{D1B06A11-C4F7-4904-BEEE-06704B64BB3A}" destId="{48E31FDD-E0F2-4879-A3E4-AFFBE5F6FCBF}" srcOrd="1" destOrd="0" presId="urn:microsoft.com/office/officeart/2005/8/layout/orgChart1"/>
    <dgm:cxn modelId="{C642D34C-A824-4D42-9A4E-C30AD70F2661}" type="presOf" srcId="{879A07EB-0665-43B7-8623-996CE365A9E6}" destId="{76AA3871-1CBE-48BE-A7A9-37A1CF319B7A}" srcOrd="0" destOrd="0" presId="urn:microsoft.com/office/officeart/2005/8/layout/orgChart1"/>
    <dgm:cxn modelId="{FA1DB521-8A19-4BB8-B2EC-DBA3D7E50989}" srcId="{A9B3DE91-D029-43CF-8A73-C8D9E48F7C29}" destId="{5E1300FF-3662-436B-917B-3293C7DDF5D4}" srcOrd="0" destOrd="0" parTransId="{B6A0C93F-AAC6-48BA-BB11-D9F04AAA6078}" sibTransId="{0F9268CF-7C7A-43C2-8C3E-03C04BEF21D0}"/>
    <dgm:cxn modelId="{D628B61C-ABC4-4D0A-80F6-1A20169CFB8E}" type="presOf" srcId="{57350FFC-57DB-47D2-A45C-EBA712BFA9A2}" destId="{6C4D7FCC-EDA8-44CD-AA2D-BCF22E2AA18C}" srcOrd="0" destOrd="0" presId="urn:microsoft.com/office/officeart/2005/8/layout/orgChart1"/>
    <dgm:cxn modelId="{1D5F89FA-41C6-480E-8C39-6D256A5D549E}" srcId="{25B2C245-8D9E-47CE-B983-812C7484C66D}" destId="{B48EBCAA-8272-4273-A492-9E8261ED8806}" srcOrd="2" destOrd="0" parTransId="{8C0A8047-E2B7-4974-AEBF-D52949CFE4EB}" sibTransId="{7D6748BE-A2A1-4EE0-A7E5-2841884CDB82}"/>
    <dgm:cxn modelId="{5D3A5EF1-AE35-4CEF-9985-66C169AF07BF}" type="presOf" srcId="{122CD21C-F8D5-4B85-B6DE-DD97DC3DFCBF}" destId="{5C1F8BFA-E896-4351-A0D5-2DC4E149708A}" srcOrd="1" destOrd="0" presId="urn:microsoft.com/office/officeart/2005/8/layout/orgChart1"/>
    <dgm:cxn modelId="{7AB1F12C-BB99-4B4C-80E3-29786462F80F}" type="presOf" srcId="{1F2317F0-9580-4441-95AB-096DA59B6CDF}" destId="{B66B4779-783E-43DA-B45C-A88DF8143868}" srcOrd="0" destOrd="0" presId="urn:microsoft.com/office/officeart/2005/8/layout/orgChart1"/>
    <dgm:cxn modelId="{F409FF11-D5BB-4B6E-AE91-90D577D28E66}" type="presOf" srcId="{64B4B91F-8216-43E7-AADA-596BA26FD2B8}" destId="{D9E9E4C5-FE17-43A8-8C14-11A2F6F6DDC5}" srcOrd="0" destOrd="0" presId="urn:microsoft.com/office/officeart/2005/8/layout/orgChart1"/>
    <dgm:cxn modelId="{8DBB4168-4D1B-4E26-A224-9257C1E43F9B}" type="presOf" srcId="{490AE362-C66F-4658-87A0-DD99D367AE8C}" destId="{C1ECF539-7BD3-4535-B7E6-6AFB0C4D78E4}" srcOrd="0" destOrd="0" presId="urn:microsoft.com/office/officeart/2005/8/layout/orgChart1"/>
    <dgm:cxn modelId="{4AC9DEFA-BE60-4ED4-8CEE-E0019D388964}" type="presOf" srcId="{25B2C245-8D9E-47CE-B983-812C7484C66D}" destId="{C699FD07-9D18-4979-8538-FBF5CA5B34BB}" srcOrd="0" destOrd="0" presId="urn:microsoft.com/office/officeart/2005/8/layout/orgChart1"/>
    <dgm:cxn modelId="{166E5726-2884-454E-BA26-DA0EE499F6DE}" type="presOf" srcId="{D5BACCC6-24C2-41EC-9613-717E91717780}" destId="{1D17F05B-1323-499E-B07E-36E12BC0F71B}" srcOrd="0" destOrd="0" presId="urn:microsoft.com/office/officeart/2005/8/layout/orgChart1"/>
    <dgm:cxn modelId="{640E89C0-338B-46AC-BD3F-C5C33C9D0500}" type="presOf" srcId="{7950AADE-014F-4FE3-874E-8254936B87F1}" destId="{CD891C05-D8CC-4906-BFEF-F01C2AB482D9}" srcOrd="0" destOrd="0" presId="urn:microsoft.com/office/officeart/2005/8/layout/orgChart1"/>
    <dgm:cxn modelId="{6959502C-3941-4513-8D96-FB1C5CCB1D84}" type="presOf" srcId="{D1B06A11-C4F7-4904-BEEE-06704B64BB3A}" destId="{9A48D0E1-A273-48D5-854A-76A040C9E84D}" srcOrd="0" destOrd="0" presId="urn:microsoft.com/office/officeart/2005/8/layout/orgChart1"/>
    <dgm:cxn modelId="{067D1BEA-8134-4665-A607-D7289A9CC5F0}" type="presOf" srcId="{25B2C245-8D9E-47CE-B983-812C7484C66D}" destId="{00D54C8D-6A14-45AE-B8E4-E8002B7E3541}" srcOrd="1" destOrd="0" presId="urn:microsoft.com/office/officeart/2005/8/layout/orgChart1"/>
    <dgm:cxn modelId="{FF73CAC3-D779-4FE9-8867-114583DFAEAF}" type="presOf" srcId="{122CD21C-F8D5-4B85-B6DE-DD97DC3DFCBF}" destId="{97873205-5B5B-42CD-90D0-47E561F32A8C}" srcOrd="0" destOrd="0" presId="urn:microsoft.com/office/officeart/2005/8/layout/orgChart1"/>
    <dgm:cxn modelId="{F43BB493-6B1A-4278-9AF9-49FCD5FAE94F}" type="presOf" srcId="{220B2253-ECFE-4114-BE1A-E18BE4B4E1B6}" destId="{05B46166-3343-43CD-9ADE-38354D948E36}" srcOrd="0" destOrd="0" presId="urn:microsoft.com/office/officeart/2005/8/layout/orgChart1"/>
    <dgm:cxn modelId="{E7AAA196-0934-48E4-95A8-B382818EDA3B}" type="presOf" srcId="{6A79F198-542F-4F25-8B60-2E9C9E913A31}" destId="{597150B9-C146-445E-A9A7-1CB375311188}" srcOrd="0" destOrd="0" presId="urn:microsoft.com/office/officeart/2005/8/layout/orgChart1"/>
    <dgm:cxn modelId="{75C57AC3-06EF-43D7-AE2C-95330FF02B3C}" srcId="{A9B3DE91-D029-43CF-8A73-C8D9E48F7C29}" destId="{7950AADE-014F-4FE3-874E-8254936B87F1}" srcOrd="2" destOrd="0" parTransId="{D5BACCC6-24C2-41EC-9613-717E91717780}" sibTransId="{9F19A164-C2A3-4908-AB9D-A386AAD68B4C}"/>
    <dgm:cxn modelId="{FEF8E75C-90E2-4C85-A6E1-0C1AAA5F7482}" type="presOf" srcId="{64B4B91F-8216-43E7-AADA-596BA26FD2B8}" destId="{7E36A51E-7E6C-4DE3-9FB7-FA67DC45EC87}" srcOrd="1" destOrd="0" presId="urn:microsoft.com/office/officeart/2005/8/layout/orgChart1"/>
    <dgm:cxn modelId="{29E03509-8182-49A9-84F9-452E1400452F}" type="presOf" srcId="{DF345836-08CC-495E-9B5C-37E9764787F0}" destId="{C58C816E-3D21-4BE9-BDFB-1CBEB236A452}" srcOrd="1" destOrd="0" presId="urn:microsoft.com/office/officeart/2005/8/layout/orgChart1"/>
    <dgm:cxn modelId="{A218FD3D-751D-4DBE-A745-2BE6E79EB073}" type="presOf" srcId="{A72589AA-2FDE-4BB2-8660-CA3DD70B02D7}" destId="{208454FB-AA6F-41DA-90D3-0F214EA635FC}" srcOrd="0" destOrd="0" presId="urn:microsoft.com/office/officeart/2005/8/layout/orgChart1"/>
    <dgm:cxn modelId="{947DCE2C-A8A3-4ADE-9BB7-838FE85AA9C2}" type="presOf" srcId="{3E2E7276-73B4-4AED-8006-329523BA9B26}" destId="{7C43C9D8-DE21-4F02-8515-B896A433EAF7}" srcOrd="0" destOrd="0" presId="urn:microsoft.com/office/officeart/2005/8/layout/orgChart1"/>
    <dgm:cxn modelId="{2FF65A54-AF38-4A19-B523-635B61C4EC70}" type="presOf" srcId="{77B7A34B-AA2F-4A87-BCF2-87AABCB1DDCD}" destId="{C17BE7D3-E9E0-42D9-AD7F-027F91C08D23}" srcOrd="0" destOrd="0" presId="urn:microsoft.com/office/officeart/2005/8/layout/orgChart1"/>
    <dgm:cxn modelId="{A22229D4-B7EC-4741-8763-18EA2C915F0B}" srcId="{220B2253-ECFE-4114-BE1A-E18BE4B4E1B6}" destId="{DF345836-08CC-495E-9B5C-37E9764787F0}" srcOrd="0" destOrd="0" parTransId="{982830A6-470A-46D8-9429-E8E7E253085E}" sibTransId="{8B82D314-0354-4B89-98C9-A2D8E1EF1BC3}"/>
    <dgm:cxn modelId="{CBCA5E7D-AC10-418C-AF81-EEC7FE807986}" type="presOf" srcId="{A5504812-EFEE-4549-9F17-52BE2D2C00B4}" destId="{263FAE3C-B0C6-45F0-876A-1A01D4C544C4}" srcOrd="0" destOrd="0" presId="urn:microsoft.com/office/officeart/2005/8/layout/orgChart1"/>
    <dgm:cxn modelId="{4AF46416-A0E9-4381-9820-4113F209E47D}" srcId="{A5504812-EFEE-4549-9F17-52BE2D2C00B4}" destId="{64B4B91F-8216-43E7-AADA-596BA26FD2B8}" srcOrd="0" destOrd="0" parTransId="{A991D5B2-5283-4DE5-A39A-AB9768A07700}" sibTransId="{C5F8EFCE-E32B-496C-A14D-120B0EF9D8A9}"/>
    <dgm:cxn modelId="{A5F2C4B2-F6E9-4D5F-972F-88F3B52E7058}" srcId="{57350FFC-57DB-47D2-A45C-EBA712BFA9A2}" destId="{4067D636-96CF-461F-B84C-3F34D6F888B2}" srcOrd="0" destOrd="0" parTransId="{30BA735B-6804-4242-B9CA-588AE4C9D572}" sibTransId="{2E1E6B1D-8A92-4AEA-B63D-5888CDDCCD48}"/>
    <dgm:cxn modelId="{8C7F1212-1C5D-4802-8625-52DA92BF3FE3}" srcId="{25B2C245-8D9E-47CE-B983-812C7484C66D}" destId="{6B24DA7F-2469-4A77-AD9B-BBA7219B4E0A}" srcOrd="1" destOrd="0" parTransId="{42C53651-5ADF-41E6-93D5-BA8F1AF02CB6}" sibTransId="{E214766C-7337-403A-8824-EC2D437E80E7}"/>
    <dgm:cxn modelId="{3BAD20FF-96E3-4502-9B6C-F77B7542DFA6}" type="presOf" srcId="{7F6D2205-657C-4744-9097-21FE80E9A00E}" destId="{5544E440-4429-4588-BA4B-41D9BEFAA694}" srcOrd="0" destOrd="0" presId="urn:microsoft.com/office/officeart/2005/8/layout/orgChart1"/>
    <dgm:cxn modelId="{1D7744A6-571C-4093-B511-432E02F639F1}" type="presOf" srcId="{F8612EA8-9574-437B-8AC1-E3C04A6DAA84}" destId="{1AA191C9-1139-4B60-A488-2DFA299D15E5}" srcOrd="0" destOrd="0" presId="urn:microsoft.com/office/officeart/2005/8/layout/orgChart1"/>
    <dgm:cxn modelId="{8B54DA19-5AE9-4B0F-A791-48165137961B}" type="presOf" srcId="{19DCA461-2445-49EB-95A4-5FCF5455DA0F}" destId="{7586D95C-DE56-44AB-8EE3-DE80C4B273CE}" srcOrd="0" destOrd="0" presId="urn:microsoft.com/office/officeart/2005/8/layout/orgChart1"/>
    <dgm:cxn modelId="{7FA374AE-6025-4A9D-8C76-7BE4CB61692C}" type="presOf" srcId="{1F2317F0-9580-4441-95AB-096DA59B6CDF}" destId="{BF939F21-594F-4969-9B44-4E2C98019A0A}" srcOrd="1" destOrd="0" presId="urn:microsoft.com/office/officeart/2005/8/layout/orgChart1"/>
    <dgm:cxn modelId="{18EEDBAD-5620-4027-89F0-38FB21F255FF}" type="presOf" srcId="{02A56A2C-73CF-460D-BA94-0065059B74CF}" destId="{E5E27230-6B20-449B-8563-F739F6F8EB50}" srcOrd="1" destOrd="0" presId="urn:microsoft.com/office/officeart/2005/8/layout/orgChart1"/>
    <dgm:cxn modelId="{DF74DF14-8960-458D-9A33-D2422266CAD1}" type="presOf" srcId="{3FFF5F54-F77C-4A1F-AD57-FA0395614202}" destId="{EA415483-FA77-433D-A4ED-DF65901CEFF8}" srcOrd="0" destOrd="0" presId="urn:microsoft.com/office/officeart/2005/8/layout/orgChart1"/>
    <dgm:cxn modelId="{4E4E6EBD-4117-4B0F-BEF9-C4B2EEEFC25A}" srcId="{E32FBC54-D53E-4971-B00E-977256502C30}" destId="{A5504812-EFEE-4549-9F17-52BE2D2C00B4}" srcOrd="0" destOrd="0" parTransId="{276C83B1-A3F5-48A5-81A4-7AAB102DF48A}" sibTransId="{1269647D-7267-467D-A083-632B35849303}"/>
    <dgm:cxn modelId="{7B912C23-D580-4EAB-9DD9-14EF4E4BD454}" type="presOf" srcId="{7950AADE-014F-4FE3-874E-8254936B87F1}" destId="{59F83FAA-1797-496E-8CA2-D9C22EEEBED3}" srcOrd="1" destOrd="0" presId="urn:microsoft.com/office/officeart/2005/8/layout/orgChart1"/>
    <dgm:cxn modelId="{5849F56C-BDD6-4219-84CC-8AC2CB3FFEB9}" type="presOf" srcId="{2D7FEAAE-399B-40A1-971A-427A99EF30FE}" destId="{08A28A7B-9FDC-4C63-995A-6987BEE4BA29}" srcOrd="0" destOrd="0" presId="urn:microsoft.com/office/officeart/2005/8/layout/orgChart1"/>
    <dgm:cxn modelId="{6C7C6481-B7CE-4384-A6C4-1337F44C92C2}" type="presOf" srcId="{8B4A3C44-A4D0-4E3C-84F1-4543026AD6D7}" destId="{5E7A582C-DB7D-497A-BFFA-A2D6EA232BB8}" srcOrd="0" destOrd="0" presId="urn:microsoft.com/office/officeart/2005/8/layout/orgChart1"/>
    <dgm:cxn modelId="{2478AB41-2DF0-4439-97D3-672CA9DB4D74}" type="presOf" srcId="{8C0A8047-E2B7-4974-AEBF-D52949CFE4EB}" destId="{947EB896-749B-44F8-A706-1AC67BD519F4}" srcOrd="0" destOrd="0" presId="urn:microsoft.com/office/officeart/2005/8/layout/orgChart1"/>
    <dgm:cxn modelId="{AE74C7AE-D108-4164-831A-76F9939257A9}" type="presOf" srcId="{AE7A3F89-9843-4660-95A1-26A7F2160015}" destId="{328194AE-B720-40D7-8F08-D33E91220BE0}" srcOrd="0" destOrd="0" presId="urn:microsoft.com/office/officeart/2005/8/layout/orgChart1"/>
    <dgm:cxn modelId="{88832617-FE4D-4EF8-A335-40BC65C7AE9D}" srcId="{4980C1B1-9AC0-4462-B983-D9BBF6FF70C0}" destId="{F8612EA8-9574-437B-8AC1-E3C04A6DAA84}" srcOrd="0" destOrd="0" parTransId="{490AE362-C66F-4658-87A0-DD99D367AE8C}" sibTransId="{EC7E1FEE-4C8C-4F76-81B3-0ED3AFB7B32D}"/>
    <dgm:cxn modelId="{D2AF04CC-00B2-4EF0-98DF-C4235D6A347C}" srcId="{155DFC01-E607-4E64-943F-8316C5C5CB5D}" destId="{02A56A2C-73CF-460D-BA94-0065059B74CF}" srcOrd="0" destOrd="0" parTransId="{46FB40EC-5704-45D7-9361-153C9CB286BA}" sibTransId="{8200C064-9C2A-4EF9-98D2-6FFFA12F64A0}"/>
    <dgm:cxn modelId="{2C0CD44A-F09B-4296-8197-07FB0D8BAD1A}" srcId="{A9B3DE91-D029-43CF-8A73-C8D9E48F7C29}" destId="{155DFC01-E607-4E64-943F-8316C5C5CB5D}" srcOrd="5" destOrd="0" parTransId="{1BFC2ED1-D6C5-41ED-A468-BB5A0EDB8EAF}" sibTransId="{0660E61A-8CCB-4039-9E2D-8EBD2B393872}"/>
    <dgm:cxn modelId="{C3F3EB72-630F-43B1-B5A5-ACD4BB0CC904}" type="presOf" srcId="{57350FFC-57DB-47D2-A45C-EBA712BFA9A2}" destId="{A3EDD901-92FA-4908-A763-7B4270783B14}" srcOrd="1" destOrd="0" presId="urn:microsoft.com/office/officeart/2005/8/layout/orgChart1"/>
    <dgm:cxn modelId="{59833B19-9B24-467D-B978-A01DCA20EC3F}" type="presOf" srcId="{B48EBCAA-8272-4273-A492-9E8261ED8806}" destId="{960B95C7-B6BA-4482-93A0-C037E4313F26}" srcOrd="1" destOrd="0" presId="urn:microsoft.com/office/officeart/2005/8/layout/orgChart1"/>
    <dgm:cxn modelId="{275715ED-D60A-489B-99ED-0596C3E2A4E0}" type="presOf" srcId="{6B24DA7F-2469-4A77-AD9B-BBA7219B4E0A}" destId="{707C5328-334C-4DD4-AB09-2C278629D55D}" srcOrd="1" destOrd="0" presId="urn:microsoft.com/office/officeart/2005/8/layout/orgChart1"/>
    <dgm:cxn modelId="{C24C40F7-82D3-45FE-84E1-CB5B9AA07F9C}" type="presOf" srcId="{9F61B119-E4A0-4CEF-9BD6-8BBB592D3E74}" destId="{29C03E93-785D-4B9A-A816-67BE60A080A5}" srcOrd="1" destOrd="0" presId="urn:microsoft.com/office/officeart/2005/8/layout/orgChart1"/>
    <dgm:cxn modelId="{935D12E3-8692-4ED2-BA34-8B6CC3E3B536}" type="presOf" srcId="{4067D636-96CF-461F-B84C-3F34D6F888B2}" destId="{21D74D6F-C6EC-4D37-A0C6-5048E29A70D1}" srcOrd="0" destOrd="0" presId="urn:microsoft.com/office/officeart/2005/8/layout/orgChart1"/>
    <dgm:cxn modelId="{D384D626-860F-4F41-A1B4-B8C693AD5879}" type="presOf" srcId="{30BA735B-6804-4242-B9CA-588AE4C9D572}" destId="{17744D24-06F3-4717-8327-5C003F4B1929}" srcOrd="0" destOrd="0" presId="urn:microsoft.com/office/officeart/2005/8/layout/orgChart1"/>
    <dgm:cxn modelId="{47DCD59F-FE6C-477F-9C3F-F10BF5B2CA4D}" srcId="{A9B3DE91-D029-43CF-8A73-C8D9E48F7C29}" destId="{57350FFC-57DB-47D2-A45C-EBA712BFA9A2}" srcOrd="3" destOrd="0" parTransId="{7F6D2205-657C-4744-9097-21FE80E9A00E}" sibTransId="{7BE2A816-708D-4B57-9A3F-64E956D61E17}"/>
    <dgm:cxn modelId="{822C0487-06D6-49F7-AE6B-23773E3CB179}" srcId="{2D7FEAAE-399B-40A1-971A-427A99EF30FE}" destId="{4980C1B1-9AC0-4462-B983-D9BBF6FF70C0}" srcOrd="0" destOrd="0" parTransId="{AE7A3F89-9843-4660-95A1-26A7F2160015}" sibTransId="{664E3E72-4617-4E4F-904D-408A218978CA}"/>
    <dgm:cxn modelId="{BCBA488B-CF91-48B1-A9AF-D3503B583D3A}" type="presOf" srcId="{A9B3DE91-D029-43CF-8A73-C8D9E48F7C29}" destId="{3311ADCA-1FE8-463B-9E74-AEF89EC93B03}" srcOrd="1" destOrd="0" presId="urn:microsoft.com/office/officeart/2005/8/layout/orgChart1"/>
    <dgm:cxn modelId="{82907539-2CDD-4368-91FA-10A3DE929FD8}" type="presOf" srcId="{25FE84FB-0AF9-49D9-A9A6-00F33D5272EB}" destId="{B4D24D25-BA12-4940-8142-5673094D79EE}" srcOrd="1" destOrd="0" presId="urn:microsoft.com/office/officeart/2005/8/layout/orgChart1"/>
    <dgm:cxn modelId="{F938E228-19AE-4646-AF00-7F4D191792D3}" type="presOf" srcId="{9F61B119-E4A0-4CEF-9BD6-8BBB592D3E74}" destId="{9AB57A66-F176-472C-999B-D7538F308542}" srcOrd="0" destOrd="0" presId="urn:microsoft.com/office/officeart/2005/8/layout/orgChart1"/>
    <dgm:cxn modelId="{1B7CD987-2FA5-4417-BEF9-97DE29BA6978}" type="presOf" srcId="{4D85CD4D-1B45-40D8-B9BD-13BE6E4BCEE2}" destId="{28E551BC-7654-4F7A-9483-278AD950A988}" srcOrd="0" destOrd="0" presId="urn:microsoft.com/office/officeart/2005/8/layout/orgChart1"/>
    <dgm:cxn modelId="{B8F8F339-53FC-4A93-9256-EDD62CD66C79}" type="presOf" srcId="{1B85712A-9AEC-4069-9F5D-7C864BBFCDEC}" destId="{25E24310-D8D4-4A33-A50C-C9CF93A6E2E3}" srcOrd="0" destOrd="0" presId="urn:microsoft.com/office/officeart/2005/8/layout/orgChart1"/>
    <dgm:cxn modelId="{E3FF8C52-1FBE-4BED-ACB2-C4D738164897}" type="presOf" srcId="{02A56A2C-73CF-460D-BA94-0065059B74CF}" destId="{39D85438-E85A-4CF0-84BE-4E50BD1FE5B8}" srcOrd="0" destOrd="0" presId="urn:microsoft.com/office/officeart/2005/8/layout/orgChart1"/>
    <dgm:cxn modelId="{FE43B3DE-21D2-43AF-91B1-8790A88D18EE}" type="presOf" srcId="{4980C1B1-9AC0-4462-B983-D9BBF6FF70C0}" destId="{135E3AE7-3AD2-4CD2-99D9-27F50CA33D0E}" srcOrd="0" destOrd="0" presId="urn:microsoft.com/office/officeart/2005/8/layout/orgChart1"/>
    <dgm:cxn modelId="{592A3FDE-F5BA-4BA0-8CE5-00CE299A232C}" srcId="{DF345836-08CC-495E-9B5C-37E9764787F0}" destId="{A9B3DE91-D029-43CF-8A73-C8D9E48F7C29}" srcOrd="1" destOrd="0" parTransId="{879A07EB-0665-43B7-8623-996CE365A9E6}" sibTransId="{7CF88363-AEBC-487E-80B5-0884C939B104}"/>
    <dgm:cxn modelId="{11035570-9070-4B8E-B657-97AEA65ED694}" type="presOf" srcId="{6CAC7ADC-F0A4-4AB7-8CC1-0807E7FC6B1D}" destId="{FC249423-325F-4F1B-8BB3-252DCB84816D}" srcOrd="0" destOrd="0" presId="urn:microsoft.com/office/officeart/2005/8/layout/orgChart1"/>
    <dgm:cxn modelId="{7C7E4037-7F46-4B73-B1E2-A04C6AAF52DA}" type="presOf" srcId="{037ACA90-4F4B-4E55-B7A3-FBC16786139B}" destId="{A5F9C5A0-2518-4370-9ECF-4F1E06898153}" srcOrd="0" destOrd="0" presId="urn:microsoft.com/office/officeart/2005/8/layout/orgChart1"/>
    <dgm:cxn modelId="{EBF41787-94F1-4866-B517-21BA4866133E}" srcId="{2D7FEAAE-399B-40A1-971A-427A99EF30FE}" destId="{A72589AA-2FDE-4BB2-8660-CA3DD70B02D7}" srcOrd="1" destOrd="0" parTransId="{8A5732B0-1A78-4829-AF16-925839364917}" sibTransId="{ED8932CD-A520-46BC-A002-ACEFC5C8DC96}"/>
    <dgm:cxn modelId="{3BFD5340-178B-416A-94FF-1F1C00810729}" srcId="{B48EBCAA-8272-4273-A492-9E8261ED8806}" destId="{8B4A3C44-A4D0-4E3C-84F1-4543026AD6D7}" srcOrd="1" destOrd="0" parTransId="{3FFF5F54-F77C-4A1F-AD57-FA0395614202}" sibTransId="{3FBAE763-8740-4A31-B68B-91D6C0E5B927}"/>
    <dgm:cxn modelId="{775F6FB6-95DC-49A2-B2F4-3513DE42FE1D}" type="presOf" srcId="{46FB40EC-5704-45D7-9361-153C9CB286BA}" destId="{05DCF94B-83F0-4948-BD01-E1B329202008}" srcOrd="0" destOrd="0" presId="urn:microsoft.com/office/officeart/2005/8/layout/orgChart1"/>
    <dgm:cxn modelId="{D30E3FA7-A13F-4A0C-8EE3-F504D48CC5D7}" srcId="{A9B3DE91-D029-43CF-8A73-C8D9E48F7C29}" destId="{122CD21C-F8D5-4B85-B6DE-DD97DC3DFCBF}" srcOrd="1" destOrd="0" parTransId="{5376FD62-1EA3-47C5-999C-FE2736E552CA}" sibTransId="{BE21E3FC-3223-4A31-9FD6-20DC0A93F07E}"/>
    <dgm:cxn modelId="{0BB83732-D7D8-4B9C-9FFB-A8BE88662D91}" type="presOf" srcId="{5E1300FF-3662-436B-917B-3293C7DDF5D4}" destId="{A77F34CF-8AA5-40FF-9616-73BC7CF1BC72}" srcOrd="1" destOrd="0" presId="urn:microsoft.com/office/officeart/2005/8/layout/orgChart1"/>
    <dgm:cxn modelId="{8BCEE4A8-E828-4FD8-B1D0-2AACE857A850}" type="presOf" srcId="{A9B3DE91-D029-43CF-8A73-C8D9E48F7C29}" destId="{63B2D682-2F9F-4390-97B3-93ECF5817EE5}" srcOrd="0" destOrd="0" presId="urn:microsoft.com/office/officeart/2005/8/layout/orgChart1"/>
    <dgm:cxn modelId="{81BFE082-7A6B-4727-B68F-647B4DBD4BE5}" srcId="{B48EBCAA-8272-4273-A492-9E8261ED8806}" destId="{3E2E7276-73B4-4AED-8006-329523BA9B26}" srcOrd="0" destOrd="0" parTransId="{6A79F198-542F-4F25-8B60-2E9C9E913A31}" sibTransId="{0198BE5A-518F-4F27-9D00-BC95F2324DD9}"/>
    <dgm:cxn modelId="{A27BD56A-39E1-4F26-AB83-95B5063725D9}" type="presOf" srcId="{8A5732B0-1A78-4829-AF16-925839364917}" destId="{370ACABB-2021-4CB3-ADF8-92DC310F17FE}" srcOrd="0" destOrd="0" presId="urn:microsoft.com/office/officeart/2005/8/layout/orgChart1"/>
    <dgm:cxn modelId="{B200CFC9-E09B-4C81-A480-6E4C673E0517}" type="presOf" srcId="{155DFC01-E607-4E64-943F-8316C5C5CB5D}" destId="{283BB7B6-198B-4B98-ACE5-EF7015FA99A9}" srcOrd="0" destOrd="0" presId="urn:microsoft.com/office/officeart/2005/8/layout/orgChart1"/>
    <dgm:cxn modelId="{1A037C39-0B80-4A16-9F5E-5C1AF62F0F45}" type="presOf" srcId="{A72589AA-2FDE-4BB2-8660-CA3DD70B02D7}" destId="{A80DC14E-C0EF-48BB-893E-06316CAF7AD4}" srcOrd="1" destOrd="0" presId="urn:microsoft.com/office/officeart/2005/8/layout/orgChart1"/>
    <dgm:cxn modelId="{29314286-2464-4CF2-9E22-0E3C79DABC77}" type="presOf" srcId="{3E2E7276-73B4-4AED-8006-329523BA9B26}" destId="{6A55E1BB-A3C9-4EBD-BC67-257697994479}" srcOrd="1" destOrd="0" presId="urn:microsoft.com/office/officeart/2005/8/layout/orgChart1"/>
    <dgm:cxn modelId="{C16CD85C-99F9-4D77-A5CD-FEC0683D370B}" type="presOf" srcId="{0A8380DD-25F3-4DCF-A80A-99A717CC6ADE}" destId="{4A5EDA5C-0B0C-4BD7-9467-0481B4550633}" srcOrd="0" destOrd="0" presId="urn:microsoft.com/office/officeart/2005/8/layout/orgChart1"/>
    <dgm:cxn modelId="{110109A6-EAA0-4F56-BC35-692BA326FFC9}" type="presOf" srcId="{E32FBC54-D53E-4971-B00E-977256502C30}" destId="{8EFEAF04-A2B4-4220-ACF5-613C9BA0ED7E}" srcOrd="0" destOrd="0" presId="urn:microsoft.com/office/officeart/2005/8/layout/orgChart1"/>
    <dgm:cxn modelId="{7BB16EE0-312F-4837-A4C4-74CBE3259DE9}" type="presOf" srcId="{FA36F0F2-2D98-4850-AEEE-01243308662D}" destId="{94ED1EE3-B621-461F-A76B-A1EE13FCD787}" srcOrd="0" destOrd="0" presId="urn:microsoft.com/office/officeart/2005/8/layout/orgChart1"/>
    <dgm:cxn modelId="{E967168B-A76D-4565-8480-4D858B736A97}" type="presOf" srcId="{8B4A3C44-A4D0-4E3C-84F1-4543026AD6D7}" destId="{265964B1-7052-44D6-BF56-D0C9384FD416}" srcOrd="1" destOrd="0" presId="urn:microsoft.com/office/officeart/2005/8/layout/orgChart1"/>
    <dgm:cxn modelId="{7F3A6643-7762-40C6-BA1A-E61C88A92D79}" type="presOf" srcId="{155DFC01-E607-4E64-943F-8316C5C5CB5D}" destId="{1944BC82-0A90-49EE-9B20-690697679D54}" srcOrd="1" destOrd="0" presId="urn:microsoft.com/office/officeart/2005/8/layout/orgChart1"/>
    <dgm:cxn modelId="{1524DBAE-2259-4B4E-8D1C-789C4182BF41}" type="presOf" srcId="{5E1300FF-3662-436B-917B-3293C7DDF5D4}" destId="{1521F4B0-E18D-4F90-8F57-1FB47F096617}" srcOrd="0" destOrd="0" presId="urn:microsoft.com/office/officeart/2005/8/layout/orgChart1"/>
    <dgm:cxn modelId="{10A7ECCE-A43F-499A-851F-8104920636E9}" srcId="{4067D636-96CF-461F-B84C-3F34D6F888B2}" destId="{25FE84FB-0AF9-49D9-A9A6-00F33D5272EB}" srcOrd="0" destOrd="0" parTransId="{0A8380DD-25F3-4DCF-A80A-99A717CC6ADE}" sibTransId="{187B9493-E0A4-4EE8-8C21-70977456835D}"/>
    <dgm:cxn modelId="{EABD3C85-4C02-4C50-A95D-C903A4442B48}" srcId="{25B2C245-8D9E-47CE-B983-812C7484C66D}" destId="{9F61B119-E4A0-4CEF-9BD6-8BBB592D3E74}" srcOrd="0" destOrd="0" parTransId="{2E60E394-82B8-468F-B937-7E18E79FCC57}" sibTransId="{3BDF094B-3625-4EFF-B06E-2FD86F256C92}"/>
    <dgm:cxn modelId="{D7AB02D8-4115-4DBA-B04D-1F7C9B30ECA6}" type="presOf" srcId="{6B24DA7F-2469-4A77-AD9B-BBA7219B4E0A}" destId="{14BCEA43-99CF-413D-995F-42E01A2A7E38}" srcOrd="0" destOrd="0" presId="urn:microsoft.com/office/officeart/2005/8/layout/orgChart1"/>
    <dgm:cxn modelId="{4A70FE18-322F-4545-B402-F77D6025D722}" type="presOf" srcId="{2D7FEAAE-399B-40A1-971A-427A99EF30FE}" destId="{02A15FDF-E403-43D2-86AA-5756450543E5}" srcOrd="1" destOrd="0" presId="urn:microsoft.com/office/officeart/2005/8/layout/orgChart1"/>
    <dgm:cxn modelId="{129AF173-8921-45EE-B629-16CD41D77165}" srcId="{25B2C245-8D9E-47CE-B983-812C7484C66D}" destId="{D1B06A11-C4F7-4904-BEEE-06704B64BB3A}" srcOrd="3" destOrd="0" parTransId="{037ACA90-4F4B-4E55-B7A3-FBC16786139B}" sibTransId="{5B11C914-5764-42AC-9B34-C9FB6BE5E47D}"/>
    <dgm:cxn modelId="{17C07777-C247-4E58-AB29-BFB212E1D8AF}" type="presOf" srcId="{B48EBCAA-8272-4273-A492-9E8261ED8806}" destId="{1C8B6661-F28D-4860-B8D9-E4E0797AB537}" srcOrd="0" destOrd="0" presId="urn:microsoft.com/office/officeart/2005/8/layout/orgChart1"/>
    <dgm:cxn modelId="{96D361AF-44D9-4E40-BADE-4394775F6DA8}" srcId="{A9B3DE91-D029-43CF-8A73-C8D9E48F7C29}" destId="{E32FBC54-D53E-4971-B00E-977256502C30}" srcOrd="4" destOrd="0" parTransId="{6CAC7ADC-F0A4-4AB7-8CC1-0807E7FC6B1D}" sibTransId="{9BF177E9-0A81-4AB7-9E69-78C44BE72913}"/>
    <dgm:cxn modelId="{7AC967CB-049F-4B08-A5C6-2431A43529DC}" srcId="{DF345836-08CC-495E-9B5C-37E9764787F0}" destId="{1F2317F0-9580-4441-95AB-096DA59B6CDF}" srcOrd="2" destOrd="0" parTransId="{1B85712A-9AEC-4069-9F5D-7C864BBFCDEC}" sibTransId="{AC6CCE20-9AC0-4E10-8322-8068424F2987}"/>
    <dgm:cxn modelId="{3FA87C7A-B638-45D8-A9B9-D630BA321C82}" type="presOf" srcId="{4067D636-96CF-461F-B84C-3F34D6F888B2}" destId="{0C1C054C-BB97-4B80-9B1A-F808AD952CF1}" srcOrd="1" destOrd="0" presId="urn:microsoft.com/office/officeart/2005/8/layout/orgChart1"/>
    <dgm:cxn modelId="{B87D76D4-0069-4303-87AC-046FFB8727FF}" type="presOf" srcId="{4D577DBF-B1CC-49A6-8C7F-0C8C67E93BDF}" destId="{BB4FF847-1EFD-4D46-99A4-EEA8898322FA}" srcOrd="0" destOrd="0" presId="urn:microsoft.com/office/officeart/2005/8/layout/orgChart1"/>
    <dgm:cxn modelId="{CA8B6F0D-C60C-428E-A602-141669C7EE69}" srcId="{DF345836-08CC-495E-9B5C-37E9764787F0}" destId="{2D7FEAAE-399B-40A1-971A-427A99EF30FE}" srcOrd="0" destOrd="0" parTransId="{EB5DBAD7-36D7-4026-9836-BEF245CC376B}" sibTransId="{5D6C1B35-FF9F-46B0-8D7B-D1F64615F7A9}"/>
    <dgm:cxn modelId="{2C3180B9-AEE5-4DE9-BD1F-D3DFEAE2DBBA}" type="presOf" srcId="{276C83B1-A3F5-48A5-81A4-7AAB102DF48A}" destId="{59425323-812E-478F-92F0-FA4704B2B297}" srcOrd="0" destOrd="0" presId="urn:microsoft.com/office/officeart/2005/8/layout/orgChart1"/>
    <dgm:cxn modelId="{8B8B7FF3-B8EF-45ED-96E7-84BCB6D810A2}" srcId="{6B24DA7F-2469-4A77-AD9B-BBA7219B4E0A}" destId="{1214E906-C961-4D0C-A880-F9D72DAEC3EA}" srcOrd="1" destOrd="0" parTransId="{77B7A34B-AA2F-4A87-BCF2-87AABCB1DDCD}" sibTransId="{7AB2DC27-5F71-49C4-8B3A-D98C6B633875}"/>
    <dgm:cxn modelId="{1B2F7D7F-9E72-4D16-88A6-D43DBFBE9616}" type="presOf" srcId="{1F06873F-B489-4313-B2EA-6FACC86C5B9C}" destId="{4E28A49F-3787-49EA-9C3E-0F4EC51C5214}" srcOrd="1" destOrd="0" presId="urn:microsoft.com/office/officeart/2005/8/layout/orgChart1"/>
    <dgm:cxn modelId="{52C3596D-1F86-4170-8FD0-1766ED27CF5D}" type="presOf" srcId="{B6A0C93F-AAC6-48BA-BB11-D9F04AAA6078}" destId="{E86FDE13-7F80-4F05-9AFA-ECEE5A2CC417}" srcOrd="0" destOrd="0" presId="urn:microsoft.com/office/officeart/2005/8/layout/orgChart1"/>
    <dgm:cxn modelId="{73DC6B62-4751-4D01-AE5C-081B77031918}" type="presOf" srcId="{DF345836-08CC-495E-9B5C-37E9764787F0}" destId="{EDA40CF1-F1F3-4171-926D-AD39F99B912C}" srcOrd="0" destOrd="0" presId="urn:microsoft.com/office/officeart/2005/8/layout/orgChart1"/>
    <dgm:cxn modelId="{BA0D3F30-0127-4B6A-BDD0-0427957AC6A1}" type="presOf" srcId="{42C53651-5ADF-41E6-93D5-BA8F1AF02CB6}" destId="{C4B5584D-4199-4E14-8E62-8D9A147BB6DB}" srcOrd="0" destOrd="0" presId="urn:microsoft.com/office/officeart/2005/8/layout/orgChart1"/>
    <dgm:cxn modelId="{ECD62B1A-6BFF-459C-BEE4-AA4500944BF3}" srcId="{6B24DA7F-2469-4A77-AD9B-BBA7219B4E0A}" destId="{19DCA461-2445-49EB-95A4-5FCF5455DA0F}" srcOrd="0" destOrd="0" parTransId="{4D85CD4D-1B45-40D8-B9BD-13BE6E4BCEE2}" sibTransId="{7530F208-4BB6-4D19-B4F2-5FDD5D91DE17}"/>
    <dgm:cxn modelId="{DE226A2F-9257-4E08-A9C9-FFA1CC24754B}" type="presOf" srcId="{4980C1B1-9AC0-4462-B983-D9BBF6FF70C0}" destId="{09D8AFD8-D6FC-445D-A75A-74C2305CEE4C}" srcOrd="1" destOrd="0" presId="urn:microsoft.com/office/officeart/2005/8/layout/orgChart1"/>
    <dgm:cxn modelId="{52377DFE-0B17-4E0E-B69D-041C8B3DA1E2}" type="presOf" srcId="{A991D5B2-5283-4DE5-A39A-AB9768A07700}" destId="{461672F3-9251-4D91-AAA2-617F14C122F0}" srcOrd="0" destOrd="0" presId="urn:microsoft.com/office/officeart/2005/8/layout/orgChart1"/>
    <dgm:cxn modelId="{243C97A6-BA59-4524-902B-17E8AA1A4AAE}" type="presParOf" srcId="{05B46166-3343-43CD-9ADE-38354D948E36}" destId="{26E069F7-B994-4EB8-BC16-17A73FBA1682}" srcOrd="0" destOrd="0" presId="urn:microsoft.com/office/officeart/2005/8/layout/orgChart1"/>
    <dgm:cxn modelId="{1892FF81-17DB-4E7D-BA4F-348A0509634B}" type="presParOf" srcId="{26E069F7-B994-4EB8-BC16-17A73FBA1682}" destId="{8AE64EFB-F309-47EE-AF11-FDEC5B89F1CB}" srcOrd="0" destOrd="0" presId="urn:microsoft.com/office/officeart/2005/8/layout/orgChart1"/>
    <dgm:cxn modelId="{B63BC928-C840-4C39-8860-8D9AB5FC54A4}" type="presParOf" srcId="{8AE64EFB-F309-47EE-AF11-FDEC5B89F1CB}" destId="{EDA40CF1-F1F3-4171-926D-AD39F99B912C}" srcOrd="0" destOrd="0" presId="urn:microsoft.com/office/officeart/2005/8/layout/orgChart1"/>
    <dgm:cxn modelId="{404D8701-B13F-4896-B8C4-CC83A73297CD}" type="presParOf" srcId="{8AE64EFB-F309-47EE-AF11-FDEC5B89F1CB}" destId="{C58C816E-3D21-4BE9-BDFB-1CBEB236A452}" srcOrd="1" destOrd="0" presId="urn:microsoft.com/office/officeart/2005/8/layout/orgChart1"/>
    <dgm:cxn modelId="{327A6ABD-857E-42DD-9191-11D8B8C69605}" type="presParOf" srcId="{26E069F7-B994-4EB8-BC16-17A73FBA1682}" destId="{001C8A75-0E52-47F8-AB1C-CC1E11CA6570}" srcOrd="1" destOrd="0" presId="urn:microsoft.com/office/officeart/2005/8/layout/orgChart1"/>
    <dgm:cxn modelId="{822E20FF-AD44-4E3F-A495-4692B91AB6A6}" type="presParOf" srcId="{001C8A75-0E52-47F8-AB1C-CC1E11CA6570}" destId="{9257CB65-978A-45A0-8691-FF7552D686BE}" srcOrd="0" destOrd="0" presId="urn:microsoft.com/office/officeart/2005/8/layout/orgChart1"/>
    <dgm:cxn modelId="{5CDF49C0-F3AB-43D0-8CC7-0D886957039E}" type="presParOf" srcId="{001C8A75-0E52-47F8-AB1C-CC1E11CA6570}" destId="{38BC3A45-E106-444A-A6D2-DDC8954F20E0}" srcOrd="1" destOrd="0" presId="urn:microsoft.com/office/officeart/2005/8/layout/orgChart1"/>
    <dgm:cxn modelId="{78785804-2CA1-478F-8D4F-4C9EEB57FCBA}" type="presParOf" srcId="{38BC3A45-E106-444A-A6D2-DDC8954F20E0}" destId="{1C294BA1-A846-4EE0-8BF0-F6BAA048C4D8}" srcOrd="0" destOrd="0" presId="urn:microsoft.com/office/officeart/2005/8/layout/orgChart1"/>
    <dgm:cxn modelId="{E69BA907-50DF-492F-B8AE-18373163AE8C}" type="presParOf" srcId="{1C294BA1-A846-4EE0-8BF0-F6BAA048C4D8}" destId="{08A28A7B-9FDC-4C63-995A-6987BEE4BA29}" srcOrd="0" destOrd="0" presId="urn:microsoft.com/office/officeart/2005/8/layout/orgChart1"/>
    <dgm:cxn modelId="{06AE9C66-9C1E-49DE-BEE2-1A6776CE2314}" type="presParOf" srcId="{1C294BA1-A846-4EE0-8BF0-F6BAA048C4D8}" destId="{02A15FDF-E403-43D2-86AA-5756450543E5}" srcOrd="1" destOrd="0" presId="urn:microsoft.com/office/officeart/2005/8/layout/orgChart1"/>
    <dgm:cxn modelId="{2D67359D-8AA0-4A7A-BF3D-7A913FDD0ACE}" type="presParOf" srcId="{38BC3A45-E106-444A-A6D2-DDC8954F20E0}" destId="{8F5B5F8D-3358-40B6-A31E-827464DA21CE}" srcOrd="1" destOrd="0" presId="urn:microsoft.com/office/officeart/2005/8/layout/orgChart1"/>
    <dgm:cxn modelId="{2D908BB4-932B-407B-B862-533543ADC90E}" type="presParOf" srcId="{8F5B5F8D-3358-40B6-A31E-827464DA21CE}" destId="{328194AE-B720-40D7-8F08-D33E91220BE0}" srcOrd="0" destOrd="0" presId="urn:microsoft.com/office/officeart/2005/8/layout/orgChart1"/>
    <dgm:cxn modelId="{EA947623-EDDB-4ADE-B9F4-1B87C6088E26}" type="presParOf" srcId="{8F5B5F8D-3358-40B6-A31E-827464DA21CE}" destId="{D2375608-FF07-46E1-9D65-FC68071366B8}" srcOrd="1" destOrd="0" presId="urn:microsoft.com/office/officeart/2005/8/layout/orgChart1"/>
    <dgm:cxn modelId="{1140DA4F-6DFD-440B-BFEA-840F372022FD}" type="presParOf" srcId="{D2375608-FF07-46E1-9D65-FC68071366B8}" destId="{4D3B3CD1-B58B-4AA3-9473-1D3C33028DE3}" srcOrd="0" destOrd="0" presId="urn:microsoft.com/office/officeart/2005/8/layout/orgChart1"/>
    <dgm:cxn modelId="{88D61EB0-10F3-4E06-AAD1-F24042AA023B}" type="presParOf" srcId="{4D3B3CD1-B58B-4AA3-9473-1D3C33028DE3}" destId="{135E3AE7-3AD2-4CD2-99D9-27F50CA33D0E}" srcOrd="0" destOrd="0" presId="urn:microsoft.com/office/officeart/2005/8/layout/orgChart1"/>
    <dgm:cxn modelId="{695D82E0-79E4-462C-BDC6-D8BDFEDD5730}" type="presParOf" srcId="{4D3B3CD1-B58B-4AA3-9473-1D3C33028DE3}" destId="{09D8AFD8-D6FC-445D-A75A-74C2305CEE4C}" srcOrd="1" destOrd="0" presId="urn:microsoft.com/office/officeart/2005/8/layout/orgChart1"/>
    <dgm:cxn modelId="{76E02BED-D3BC-4AE5-BAC1-B4D6DD5E447A}" type="presParOf" srcId="{D2375608-FF07-46E1-9D65-FC68071366B8}" destId="{29CB8144-07FF-4627-BD57-2C8207B88E59}" srcOrd="1" destOrd="0" presId="urn:microsoft.com/office/officeart/2005/8/layout/orgChart1"/>
    <dgm:cxn modelId="{C7ACF005-D141-4809-8EF0-369D89B46505}" type="presParOf" srcId="{29CB8144-07FF-4627-BD57-2C8207B88E59}" destId="{C1ECF539-7BD3-4535-B7E6-6AFB0C4D78E4}" srcOrd="0" destOrd="0" presId="urn:microsoft.com/office/officeart/2005/8/layout/orgChart1"/>
    <dgm:cxn modelId="{8391A1A6-F3D9-496A-B118-3DCAA6A4E5BB}" type="presParOf" srcId="{29CB8144-07FF-4627-BD57-2C8207B88E59}" destId="{961675A5-8A98-440C-892E-BF3C9B75C214}" srcOrd="1" destOrd="0" presId="urn:microsoft.com/office/officeart/2005/8/layout/orgChart1"/>
    <dgm:cxn modelId="{E33E9458-40B3-4CD2-9D57-4289D2A25FF4}" type="presParOf" srcId="{961675A5-8A98-440C-892E-BF3C9B75C214}" destId="{3F685433-497A-4079-A517-07931D342F41}" srcOrd="0" destOrd="0" presId="urn:microsoft.com/office/officeart/2005/8/layout/orgChart1"/>
    <dgm:cxn modelId="{B9313A59-0AA9-4C1D-BFA7-8E253FCAD59B}" type="presParOf" srcId="{3F685433-497A-4079-A517-07931D342F41}" destId="{1AA191C9-1139-4B60-A488-2DFA299D15E5}" srcOrd="0" destOrd="0" presId="urn:microsoft.com/office/officeart/2005/8/layout/orgChart1"/>
    <dgm:cxn modelId="{F64C775C-B6E2-421C-B7DF-D61030862FEA}" type="presParOf" srcId="{3F685433-497A-4079-A517-07931D342F41}" destId="{67570CB1-FAEC-4C3A-AA70-B8BF25901E72}" srcOrd="1" destOrd="0" presId="urn:microsoft.com/office/officeart/2005/8/layout/orgChart1"/>
    <dgm:cxn modelId="{407DD961-45E7-486F-AAED-C1CF4631E940}" type="presParOf" srcId="{961675A5-8A98-440C-892E-BF3C9B75C214}" destId="{414A0A58-1775-4AC5-B724-7AD5BAEC7026}" srcOrd="1" destOrd="0" presId="urn:microsoft.com/office/officeart/2005/8/layout/orgChart1"/>
    <dgm:cxn modelId="{24E0A2E4-49D3-4051-AC87-6E2A5D679905}" type="presParOf" srcId="{961675A5-8A98-440C-892E-BF3C9B75C214}" destId="{82797B0D-4314-420F-B22A-258A12993CEB}" srcOrd="2" destOrd="0" presId="urn:microsoft.com/office/officeart/2005/8/layout/orgChart1"/>
    <dgm:cxn modelId="{00295E74-8E02-4827-9423-8899E2FBED34}" type="presParOf" srcId="{D2375608-FF07-46E1-9D65-FC68071366B8}" destId="{49D81571-20CA-4645-913C-F13B3FE5C22C}" srcOrd="2" destOrd="0" presId="urn:microsoft.com/office/officeart/2005/8/layout/orgChart1"/>
    <dgm:cxn modelId="{A74F0AB8-F83A-4F2D-986D-454F70E3BA1C}" type="presParOf" srcId="{38BC3A45-E106-444A-A6D2-DDC8954F20E0}" destId="{D90ABBBE-28FD-46E9-B244-8BE52D267560}" srcOrd="2" destOrd="0" presId="urn:microsoft.com/office/officeart/2005/8/layout/orgChart1"/>
    <dgm:cxn modelId="{ACAFD0D6-BB6E-4963-9BD8-72056224B58C}" type="presParOf" srcId="{D90ABBBE-28FD-46E9-B244-8BE52D267560}" destId="{370ACABB-2021-4CB3-ADF8-92DC310F17FE}" srcOrd="0" destOrd="0" presId="urn:microsoft.com/office/officeart/2005/8/layout/orgChart1"/>
    <dgm:cxn modelId="{D22459AB-5D1C-4FD8-BC56-A41B11BD5B71}" type="presParOf" srcId="{D90ABBBE-28FD-46E9-B244-8BE52D267560}" destId="{F46DB134-4C55-446C-8103-140762F3EC53}" srcOrd="1" destOrd="0" presId="urn:microsoft.com/office/officeart/2005/8/layout/orgChart1"/>
    <dgm:cxn modelId="{B7B6346F-B568-49BA-ABE0-35068A913A68}" type="presParOf" srcId="{F46DB134-4C55-446C-8103-140762F3EC53}" destId="{334324A2-AD00-4D7E-A39F-A149BE394705}" srcOrd="0" destOrd="0" presId="urn:microsoft.com/office/officeart/2005/8/layout/orgChart1"/>
    <dgm:cxn modelId="{3AA4F70E-0340-4A0E-B810-D8485F9D4AB3}" type="presParOf" srcId="{334324A2-AD00-4D7E-A39F-A149BE394705}" destId="{208454FB-AA6F-41DA-90D3-0F214EA635FC}" srcOrd="0" destOrd="0" presId="urn:microsoft.com/office/officeart/2005/8/layout/orgChart1"/>
    <dgm:cxn modelId="{4046A566-6877-4653-9AA7-6D906D401AFF}" type="presParOf" srcId="{334324A2-AD00-4D7E-A39F-A149BE394705}" destId="{A80DC14E-C0EF-48BB-893E-06316CAF7AD4}" srcOrd="1" destOrd="0" presId="urn:microsoft.com/office/officeart/2005/8/layout/orgChart1"/>
    <dgm:cxn modelId="{CEA53479-49A4-467E-A9AC-0DE4D8E09320}" type="presParOf" srcId="{F46DB134-4C55-446C-8103-140762F3EC53}" destId="{DE818E01-089B-4408-915B-A8FC047E8330}" srcOrd="1" destOrd="0" presId="urn:microsoft.com/office/officeart/2005/8/layout/orgChart1"/>
    <dgm:cxn modelId="{FAF35322-DDA2-4D72-9FB6-F28487922971}" type="presParOf" srcId="{F46DB134-4C55-446C-8103-140762F3EC53}" destId="{03425CB3-88EF-4E71-992B-2D00B88DA87B}" srcOrd="2" destOrd="0" presId="urn:microsoft.com/office/officeart/2005/8/layout/orgChart1"/>
    <dgm:cxn modelId="{A33F386D-E15F-4900-97F2-2448A4DC252B}" type="presParOf" srcId="{D90ABBBE-28FD-46E9-B244-8BE52D267560}" destId="{BB4FF847-1EFD-4D46-99A4-EEA8898322FA}" srcOrd="2" destOrd="0" presId="urn:microsoft.com/office/officeart/2005/8/layout/orgChart1"/>
    <dgm:cxn modelId="{EADD4CDF-84A4-4468-BDFC-3AADEB0433BB}" type="presParOf" srcId="{D90ABBBE-28FD-46E9-B244-8BE52D267560}" destId="{117AA40F-FA46-40B2-8191-6A9C75D84F3B}" srcOrd="3" destOrd="0" presId="urn:microsoft.com/office/officeart/2005/8/layout/orgChart1"/>
    <dgm:cxn modelId="{B225057B-B23F-459F-9673-16E5B0087B9C}" type="presParOf" srcId="{117AA40F-FA46-40B2-8191-6A9C75D84F3B}" destId="{EA6E47C2-57CD-43A9-9FEF-E5371C7EFD26}" srcOrd="0" destOrd="0" presId="urn:microsoft.com/office/officeart/2005/8/layout/orgChart1"/>
    <dgm:cxn modelId="{99C26B87-1DDB-4731-8243-3AA7691164AF}" type="presParOf" srcId="{EA6E47C2-57CD-43A9-9FEF-E5371C7EFD26}" destId="{671C03F0-B876-4866-BBFF-76354E8953DB}" srcOrd="0" destOrd="0" presId="urn:microsoft.com/office/officeart/2005/8/layout/orgChart1"/>
    <dgm:cxn modelId="{CEC5F634-FF25-4B8D-9B67-308360F81EC0}" type="presParOf" srcId="{EA6E47C2-57CD-43A9-9FEF-E5371C7EFD26}" destId="{4E28A49F-3787-49EA-9C3E-0F4EC51C5214}" srcOrd="1" destOrd="0" presId="urn:microsoft.com/office/officeart/2005/8/layout/orgChart1"/>
    <dgm:cxn modelId="{9FEE7492-258C-4851-910A-21081D3354A3}" type="presParOf" srcId="{117AA40F-FA46-40B2-8191-6A9C75D84F3B}" destId="{A1AA526D-2D59-4C23-90D2-74604175BC88}" srcOrd="1" destOrd="0" presId="urn:microsoft.com/office/officeart/2005/8/layout/orgChart1"/>
    <dgm:cxn modelId="{8BB07B3A-7B63-4CFD-8137-8201D2578275}" type="presParOf" srcId="{117AA40F-FA46-40B2-8191-6A9C75D84F3B}" destId="{093DAF19-C696-410C-BB42-B6D2B6674D90}" srcOrd="2" destOrd="0" presId="urn:microsoft.com/office/officeart/2005/8/layout/orgChart1"/>
    <dgm:cxn modelId="{BC3D4F42-3AA6-44BC-ABC1-07EA5590BD8A}" type="presParOf" srcId="{001C8A75-0E52-47F8-AB1C-CC1E11CA6570}" destId="{76AA3871-1CBE-48BE-A7A9-37A1CF319B7A}" srcOrd="2" destOrd="0" presId="urn:microsoft.com/office/officeart/2005/8/layout/orgChart1"/>
    <dgm:cxn modelId="{859513B3-98A4-40B8-B540-8D480B81584B}" type="presParOf" srcId="{001C8A75-0E52-47F8-AB1C-CC1E11CA6570}" destId="{5049D5D4-FE93-494B-8406-6CC0A9D3EFD2}" srcOrd="3" destOrd="0" presId="urn:microsoft.com/office/officeart/2005/8/layout/orgChart1"/>
    <dgm:cxn modelId="{7C0CB5EF-0FA0-483F-980A-4E0CDCB00945}" type="presParOf" srcId="{5049D5D4-FE93-494B-8406-6CC0A9D3EFD2}" destId="{0315EE53-1D6E-43E2-B3ED-F0C71805D17B}" srcOrd="0" destOrd="0" presId="urn:microsoft.com/office/officeart/2005/8/layout/orgChart1"/>
    <dgm:cxn modelId="{3F140CF4-66F2-4A73-BCE5-BB8F6CE790D6}" type="presParOf" srcId="{0315EE53-1D6E-43E2-B3ED-F0C71805D17B}" destId="{63B2D682-2F9F-4390-97B3-93ECF5817EE5}" srcOrd="0" destOrd="0" presId="urn:microsoft.com/office/officeart/2005/8/layout/orgChart1"/>
    <dgm:cxn modelId="{116956A6-6A1A-4112-A2E4-41A76A8DE5F4}" type="presParOf" srcId="{0315EE53-1D6E-43E2-B3ED-F0C71805D17B}" destId="{3311ADCA-1FE8-463B-9E74-AEF89EC93B03}" srcOrd="1" destOrd="0" presId="urn:microsoft.com/office/officeart/2005/8/layout/orgChart1"/>
    <dgm:cxn modelId="{9BA04C00-D513-46E9-96C9-0831234159E1}" type="presParOf" srcId="{5049D5D4-FE93-494B-8406-6CC0A9D3EFD2}" destId="{E1B3ACBB-B3AA-4C2F-9373-DE4E30438907}" srcOrd="1" destOrd="0" presId="urn:microsoft.com/office/officeart/2005/8/layout/orgChart1"/>
    <dgm:cxn modelId="{8A69161A-91CE-48BC-AF35-25A5C20D0D79}" type="presParOf" srcId="{E1B3ACBB-B3AA-4C2F-9373-DE4E30438907}" destId="{1D17F05B-1323-499E-B07E-36E12BC0F71B}" srcOrd="0" destOrd="0" presId="urn:microsoft.com/office/officeart/2005/8/layout/orgChart1"/>
    <dgm:cxn modelId="{93F8822C-787C-498D-A336-3880F5E3AD73}" type="presParOf" srcId="{E1B3ACBB-B3AA-4C2F-9373-DE4E30438907}" destId="{14AC6AE7-8524-4C01-994D-F82652DAFB54}" srcOrd="1" destOrd="0" presId="urn:microsoft.com/office/officeart/2005/8/layout/orgChart1"/>
    <dgm:cxn modelId="{04231C81-9F31-455A-BBB4-D4EAFAF6856B}" type="presParOf" srcId="{14AC6AE7-8524-4C01-994D-F82652DAFB54}" destId="{4D8F1521-CBB9-47DD-A911-C70DF4E23204}" srcOrd="0" destOrd="0" presId="urn:microsoft.com/office/officeart/2005/8/layout/orgChart1"/>
    <dgm:cxn modelId="{709A73A8-AE5A-4928-A700-7D2AACD05F22}" type="presParOf" srcId="{4D8F1521-CBB9-47DD-A911-C70DF4E23204}" destId="{CD891C05-D8CC-4906-BFEF-F01C2AB482D9}" srcOrd="0" destOrd="0" presId="urn:microsoft.com/office/officeart/2005/8/layout/orgChart1"/>
    <dgm:cxn modelId="{D65F853E-CE14-4395-B3CC-6A21F968E3A0}" type="presParOf" srcId="{4D8F1521-CBB9-47DD-A911-C70DF4E23204}" destId="{59F83FAA-1797-496E-8CA2-D9C22EEEBED3}" srcOrd="1" destOrd="0" presId="urn:microsoft.com/office/officeart/2005/8/layout/orgChart1"/>
    <dgm:cxn modelId="{A9A5CC04-4F90-4C12-81CB-550AB180A576}" type="presParOf" srcId="{14AC6AE7-8524-4C01-994D-F82652DAFB54}" destId="{57D2580D-90D8-4A57-963D-EBB80411A0A8}" srcOrd="1" destOrd="0" presId="urn:microsoft.com/office/officeart/2005/8/layout/orgChart1"/>
    <dgm:cxn modelId="{E55401F5-8E2C-415E-B5D3-C8600FFB3116}" type="presParOf" srcId="{14AC6AE7-8524-4C01-994D-F82652DAFB54}" destId="{D600CBD3-37D8-46D7-BBBF-AF9FE11E92EE}" srcOrd="2" destOrd="0" presId="urn:microsoft.com/office/officeart/2005/8/layout/orgChart1"/>
    <dgm:cxn modelId="{901ABF4B-EB63-4DDF-9264-474F9CB3AB3C}" type="presParOf" srcId="{E1B3ACBB-B3AA-4C2F-9373-DE4E30438907}" destId="{5544E440-4429-4588-BA4B-41D9BEFAA694}" srcOrd="2" destOrd="0" presId="urn:microsoft.com/office/officeart/2005/8/layout/orgChart1"/>
    <dgm:cxn modelId="{B619D3F2-F335-4507-A452-C654B06CD8F8}" type="presParOf" srcId="{E1B3ACBB-B3AA-4C2F-9373-DE4E30438907}" destId="{B1D41108-492C-4264-93A6-8F4A0E9153D6}" srcOrd="3" destOrd="0" presId="urn:microsoft.com/office/officeart/2005/8/layout/orgChart1"/>
    <dgm:cxn modelId="{5AE00598-AC17-48D8-AA60-D48A0CDF987C}" type="presParOf" srcId="{B1D41108-492C-4264-93A6-8F4A0E9153D6}" destId="{5A93ED45-A22D-4A08-962C-D681BC4B828E}" srcOrd="0" destOrd="0" presId="urn:microsoft.com/office/officeart/2005/8/layout/orgChart1"/>
    <dgm:cxn modelId="{FA38CB74-A171-4240-B036-30F9C402488D}" type="presParOf" srcId="{5A93ED45-A22D-4A08-962C-D681BC4B828E}" destId="{6C4D7FCC-EDA8-44CD-AA2D-BCF22E2AA18C}" srcOrd="0" destOrd="0" presId="urn:microsoft.com/office/officeart/2005/8/layout/orgChart1"/>
    <dgm:cxn modelId="{E1C48A88-C1ED-4216-AFAA-3A1E94616683}" type="presParOf" srcId="{5A93ED45-A22D-4A08-962C-D681BC4B828E}" destId="{A3EDD901-92FA-4908-A763-7B4270783B14}" srcOrd="1" destOrd="0" presId="urn:microsoft.com/office/officeart/2005/8/layout/orgChart1"/>
    <dgm:cxn modelId="{0D0C41A0-2906-4351-AEE9-1ED13B06CD76}" type="presParOf" srcId="{B1D41108-492C-4264-93A6-8F4A0E9153D6}" destId="{834CE84A-AA3F-4351-927B-E9F9E6FDFA93}" srcOrd="1" destOrd="0" presId="urn:microsoft.com/office/officeart/2005/8/layout/orgChart1"/>
    <dgm:cxn modelId="{A1713AF3-60E3-44F8-B3A1-F660C07A75B5}" type="presParOf" srcId="{834CE84A-AA3F-4351-927B-E9F9E6FDFA93}" destId="{17744D24-06F3-4717-8327-5C003F4B1929}" srcOrd="0" destOrd="0" presId="urn:microsoft.com/office/officeart/2005/8/layout/orgChart1"/>
    <dgm:cxn modelId="{1B907475-ADD8-4583-AD23-986A019F6DC9}" type="presParOf" srcId="{834CE84A-AA3F-4351-927B-E9F9E6FDFA93}" destId="{A1BEE961-8B6E-45DA-A746-281DD0782093}" srcOrd="1" destOrd="0" presId="urn:microsoft.com/office/officeart/2005/8/layout/orgChart1"/>
    <dgm:cxn modelId="{EE07C777-7F04-4740-9C26-2A9256366817}" type="presParOf" srcId="{A1BEE961-8B6E-45DA-A746-281DD0782093}" destId="{9E24BEE5-EDD6-41B1-B3B8-41C5E3DD0A91}" srcOrd="0" destOrd="0" presId="urn:microsoft.com/office/officeart/2005/8/layout/orgChart1"/>
    <dgm:cxn modelId="{CB490F44-76C8-4B43-8C93-FB5EF565EDD6}" type="presParOf" srcId="{9E24BEE5-EDD6-41B1-B3B8-41C5E3DD0A91}" destId="{21D74D6F-C6EC-4D37-A0C6-5048E29A70D1}" srcOrd="0" destOrd="0" presId="urn:microsoft.com/office/officeart/2005/8/layout/orgChart1"/>
    <dgm:cxn modelId="{C3174ED2-864D-4751-BCCE-BEFEC6A8075E}" type="presParOf" srcId="{9E24BEE5-EDD6-41B1-B3B8-41C5E3DD0A91}" destId="{0C1C054C-BB97-4B80-9B1A-F808AD952CF1}" srcOrd="1" destOrd="0" presId="urn:microsoft.com/office/officeart/2005/8/layout/orgChart1"/>
    <dgm:cxn modelId="{7E5482C2-7AD4-4318-B3C1-EF0D4C00811C}" type="presParOf" srcId="{A1BEE961-8B6E-45DA-A746-281DD0782093}" destId="{39BEE5EE-79A5-4474-8F31-93DAA66C705D}" srcOrd="1" destOrd="0" presId="urn:microsoft.com/office/officeart/2005/8/layout/orgChart1"/>
    <dgm:cxn modelId="{08351B3D-9EE3-4EDB-9899-FA9A072C730C}" type="presParOf" srcId="{A1BEE961-8B6E-45DA-A746-281DD0782093}" destId="{BCD83AB5-927D-40AD-9F64-6FCB2E5C86D8}" srcOrd="2" destOrd="0" presId="urn:microsoft.com/office/officeart/2005/8/layout/orgChart1"/>
    <dgm:cxn modelId="{B828DF28-718D-42CE-9A5C-EB86C46B202E}" type="presParOf" srcId="{BCD83AB5-927D-40AD-9F64-6FCB2E5C86D8}" destId="{4A5EDA5C-0B0C-4BD7-9467-0481B4550633}" srcOrd="0" destOrd="0" presId="urn:microsoft.com/office/officeart/2005/8/layout/orgChart1"/>
    <dgm:cxn modelId="{461A7D10-6E94-481B-8FCF-E85AF59AC8F5}" type="presParOf" srcId="{BCD83AB5-927D-40AD-9F64-6FCB2E5C86D8}" destId="{6AAF750D-DB22-46D0-9D83-87FF08806C74}" srcOrd="1" destOrd="0" presId="urn:microsoft.com/office/officeart/2005/8/layout/orgChart1"/>
    <dgm:cxn modelId="{BD7A6A48-58A6-4457-9F1F-41CCF8F02001}" type="presParOf" srcId="{6AAF750D-DB22-46D0-9D83-87FF08806C74}" destId="{FCF8A507-2016-4B20-A0E3-18B26C4BBE8D}" srcOrd="0" destOrd="0" presId="urn:microsoft.com/office/officeart/2005/8/layout/orgChart1"/>
    <dgm:cxn modelId="{2F399A46-F584-48DD-A710-B15E64010D52}" type="presParOf" srcId="{FCF8A507-2016-4B20-A0E3-18B26C4BBE8D}" destId="{517B2DB2-3CF4-4246-90CE-B66D58D9438F}" srcOrd="0" destOrd="0" presId="urn:microsoft.com/office/officeart/2005/8/layout/orgChart1"/>
    <dgm:cxn modelId="{40DD59EA-5016-4AB1-9C34-ADB333F5DBEC}" type="presParOf" srcId="{FCF8A507-2016-4B20-A0E3-18B26C4BBE8D}" destId="{B4D24D25-BA12-4940-8142-5673094D79EE}" srcOrd="1" destOrd="0" presId="urn:microsoft.com/office/officeart/2005/8/layout/orgChart1"/>
    <dgm:cxn modelId="{225020FD-D359-4104-B662-25442B8820BB}" type="presParOf" srcId="{6AAF750D-DB22-46D0-9D83-87FF08806C74}" destId="{ECBE4DF7-6C58-4934-86B1-7440611C8C97}" srcOrd="1" destOrd="0" presId="urn:microsoft.com/office/officeart/2005/8/layout/orgChart1"/>
    <dgm:cxn modelId="{A1760BEF-D6BA-4066-8EF5-86DB8DC0FC8E}" type="presParOf" srcId="{6AAF750D-DB22-46D0-9D83-87FF08806C74}" destId="{171B4F6A-70C1-4BB8-BEB1-9F1B2DB67600}" srcOrd="2" destOrd="0" presId="urn:microsoft.com/office/officeart/2005/8/layout/orgChart1"/>
    <dgm:cxn modelId="{A3CBA5AB-1E4E-4DE5-9B10-C548DFD58758}" type="presParOf" srcId="{B1D41108-492C-4264-93A6-8F4A0E9153D6}" destId="{6D2F88CB-2917-4877-B510-0A4919457B69}" srcOrd="2" destOrd="0" presId="urn:microsoft.com/office/officeart/2005/8/layout/orgChart1"/>
    <dgm:cxn modelId="{5441C665-2F6D-4189-83AE-E541955D60BD}" type="presParOf" srcId="{E1B3ACBB-B3AA-4C2F-9373-DE4E30438907}" destId="{FC249423-325F-4F1B-8BB3-252DCB84816D}" srcOrd="4" destOrd="0" presId="urn:microsoft.com/office/officeart/2005/8/layout/orgChart1"/>
    <dgm:cxn modelId="{F9883328-AF9A-4182-873A-2BD6BBD45EF6}" type="presParOf" srcId="{E1B3ACBB-B3AA-4C2F-9373-DE4E30438907}" destId="{BE8C4DFE-9BE2-4BC9-9261-F35C42CB2692}" srcOrd="5" destOrd="0" presId="urn:microsoft.com/office/officeart/2005/8/layout/orgChart1"/>
    <dgm:cxn modelId="{35FED3C2-1155-49B2-9D13-8C6F66EF2978}" type="presParOf" srcId="{BE8C4DFE-9BE2-4BC9-9261-F35C42CB2692}" destId="{74A93A90-7657-4D97-8083-AE045F5F9706}" srcOrd="0" destOrd="0" presId="urn:microsoft.com/office/officeart/2005/8/layout/orgChart1"/>
    <dgm:cxn modelId="{CC8CAC16-7125-4A9C-8777-7D850EC69A9C}" type="presParOf" srcId="{74A93A90-7657-4D97-8083-AE045F5F9706}" destId="{8EFEAF04-A2B4-4220-ACF5-613C9BA0ED7E}" srcOrd="0" destOrd="0" presId="urn:microsoft.com/office/officeart/2005/8/layout/orgChart1"/>
    <dgm:cxn modelId="{51D9DAEA-2A50-4FE9-A1D5-97EDBAA31FF6}" type="presParOf" srcId="{74A93A90-7657-4D97-8083-AE045F5F9706}" destId="{CEC4A582-3283-45A9-A0B3-A18AEFCCC2FC}" srcOrd="1" destOrd="0" presId="urn:microsoft.com/office/officeart/2005/8/layout/orgChart1"/>
    <dgm:cxn modelId="{3AA84096-DB58-47C7-BFFD-5C7B2759704C}" type="presParOf" srcId="{BE8C4DFE-9BE2-4BC9-9261-F35C42CB2692}" destId="{FAF1993E-6FC9-4F6E-B33C-5FC8266CE024}" srcOrd="1" destOrd="0" presId="urn:microsoft.com/office/officeart/2005/8/layout/orgChart1"/>
    <dgm:cxn modelId="{26657ECB-E2D5-4B09-8F13-986CC9BE944F}" type="presParOf" srcId="{FAF1993E-6FC9-4F6E-B33C-5FC8266CE024}" destId="{59425323-812E-478F-92F0-FA4704B2B297}" srcOrd="0" destOrd="0" presId="urn:microsoft.com/office/officeart/2005/8/layout/orgChart1"/>
    <dgm:cxn modelId="{6C1D7DCB-A99E-4875-BCC5-2A3C838999FF}" type="presParOf" srcId="{FAF1993E-6FC9-4F6E-B33C-5FC8266CE024}" destId="{2C804B8B-B3FD-46E4-829E-C8C67142D6BB}" srcOrd="1" destOrd="0" presId="urn:microsoft.com/office/officeart/2005/8/layout/orgChart1"/>
    <dgm:cxn modelId="{50EC1C7D-C8FB-4A9B-ADD2-67A159CFDF02}" type="presParOf" srcId="{2C804B8B-B3FD-46E4-829E-C8C67142D6BB}" destId="{3BA3CCE8-43C3-481C-99AE-41A16E5D08A6}" srcOrd="0" destOrd="0" presId="urn:microsoft.com/office/officeart/2005/8/layout/orgChart1"/>
    <dgm:cxn modelId="{637B86AB-1DE0-4048-946F-0BCC6F9D11F2}" type="presParOf" srcId="{3BA3CCE8-43C3-481C-99AE-41A16E5D08A6}" destId="{263FAE3C-B0C6-45F0-876A-1A01D4C544C4}" srcOrd="0" destOrd="0" presId="urn:microsoft.com/office/officeart/2005/8/layout/orgChart1"/>
    <dgm:cxn modelId="{0B3A6748-1011-48C3-8EC8-E2401B9FEEE7}" type="presParOf" srcId="{3BA3CCE8-43C3-481C-99AE-41A16E5D08A6}" destId="{4D5AA21C-A5FD-4AF6-BEC5-1648850FE287}" srcOrd="1" destOrd="0" presId="urn:microsoft.com/office/officeart/2005/8/layout/orgChart1"/>
    <dgm:cxn modelId="{018D782E-93C8-4FFA-BA69-3BCCBFD98FEF}" type="presParOf" srcId="{2C804B8B-B3FD-46E4-829E-C8C67142D6BB}" destId="{7B967086-9A18-45E3-8DCA-CE3E63D26DB1}" srcOrd="1" destOrd="0" presId="urn:microsoft.com/office/officeart/2005/8/layout/orgChart1"/>
    <dgm:cxn modelId="{E9FB59C3-D14C-4011-9188-972037B0A713}" type="presParOf" srcId="{2C804B8B-B3FD-46E4-829E-C8C67142D6BB}" destId="{0EEACC80-32EE-4350-8CEE-D79E9922510A}" srcOrd="2" destOrd="0" presId="urn:microsoft.com/office/officeart/2005/8/layout/orgChart1"/>
    <dgm:cxn modelId="{5B048A87-8C32-482D-B990-BD5F257BA961}" type="presParOf" srcId="{0EEACC80-32EE-4350-8CEE-D79E9922510A}" destId="{461672F3-9251-4D91-AAA2-617F14C122F0}" srcOrd="0" destOrd="0" presId="urn:microsoft.com/office/officeart/2005/8/layout/orgChart1"/>
    <dgm:cxn modelId="{875AE8EC-08A3-4353-B800-811B9561C562}" type="presParOf" srcId="{0EEACC80-32EE-4350-8CEE-D79E9922510A}" destId="{491E3AE8-5733-42FB-BC84-FD46E533B945}" srcOrd="1" destOrd="0" presId="urn:microsoft.com/office/officeart/2005/8/layout/orgChart1"/>
    <dgm:cxn modelId="{DF2C9FA0-3E4A-4E27-924A-BFC13DFA0A92}" type="presParOf" srcId="{491E3AE8-5733-42FB-BC84-FD46E533B945}" destId="{F4D48EE0-1FFD-48F1-951B-5BA977482013}" srcOrd="0" destOrd="0" presId="urn:microsoft.com/office/officeart/2005/8/layout/orgChart1"/>
    <dgm:cxn modelId="{24DAECA1-2287-45E2-9110-6601ED7D3697}" type="presParOf" srcId="{F4D48EE0-1FFD-48F1-951B-5BA977482013}" destId="{D9E9E4C5-FE17-43A8-8C14-11A2F6F6DDC5}" srcOrd="0" destOrd="0" presId="urn:microsoft.com/office/officeart/2005/8/layout/orgChart1"/>
    <dgm:cxn modelId="{8D9E92AD-7F00-46DC-A21F-1B004F46D2AF}" type="presParOf" srcId="{F4D48EE0-1FFD-48F1-951B-5BA977482013}" destId="{7E36A51E-7E6C-4DE3-9FB7-FA67DC45EC87}" srcOrd="1" destOrd="0" presId="urn:microsoft.com/office/officeart/2005/8/layout/orgChart1"/>
    <dgm:cxn modelId="{FF1E7927-304D-4AD7-B902-FA1AA02DDD11}" type="presParOf" srcId="{491E3AE8-5733-42FB-BC84-FD46E533B945}" destId="{00B48247-9C04-4548-AB89-A740D69ABA7F}" srcOrd="1" destOrd="0" presId="urn:microsoft.com/office/officeart/2005/8/layout/orgChart1"/>
    <dgm:cxn modelId="{53C22030-BC52-432A-A3D3-DEB2571141A1}" type="presParOf" srcId="{491E3AE8-5733-42FB-BC84-FD46E533B945}" destId="{C4926439-0DF0-4178-89E9-30EA4E0220BA}" srcOrd="2" destOrd="0" presId="urn:microsoft.com/office/officeart/2005/8/layout/orgChart1"/>
    <dgm:cxn modelId="{A60C076B-B97C-461F-86CD-0E785EF519FF}" type="presParOf" srcId="{BE8C4DFE-9BE2-4BC9-9261-F35C42CB2692}" destId="{2881D924-CA9A-4D15-B26C-AFD1FBBB4176}" srcOrd="2" destOrd="0" presId="urn:microsoft.com/office/officeart/2005/8/layout/orgChart1"/>
    <dgm:cxn modelId="{D6D40446-E87C-42BD-8213-0F98B04A72FE}" type="presParOf" srcId="{E1B3ACBB-B3AA-4C2F-9373-DE4E30438907}" destId="{E9B19FA8-2067-4700-8E1F-5B436BA7F265}" srcOrd="6" destOrd="0" presId="urn:microsoft.com/office/officeart/2005/8/layout/orgChart1"/>
    <dgm:cxn modelId="{16E761E7-0EA3-4B8C-83FC-745B341FE77B}" type="presParOf" srcId="{E1B3ACBB-B3AA-4C2F-9373-DE4E30438907}" destId="{9524D8B0-17BA-46A1-9FFF-226694CC5034}" srcOrd="7" destOrd="0" presId="urn:microsoft.com/office/officeart/2005/8/layout/orgChart1"/>
    <dgm:cxn modelId="{2ABBD7E7-DA96-46AE-8101-5EB97DD526E0}" type="presParOf" srcId="{9524D8B0-17BA-46A1-9FFF-226694CC5034}" destId="{4B1C88FB-9E99-425C-996F-1A3F2E908060}" srcOrd="0" destOrd="0" presId="urn:microsoft.com/office/officeart/2005/8/layout/orgChart1"/>
    <dgm:cxn modelId="{CF03F699-02C7-430F-BB07-3258952C3CA1}" type="presParOf" srcId="{4B1C88FB-9E99-425C-996F-1A3F2E908060}" destId="{283BB7B6-198B-4B98-ACE5-EF7015FA99A9}" srcOrd="0" destOrd="0" presId="urn:microsoft.com/office/officeart/2005/8/layout/orgChart1"/>
    <dgm:cxn modelId="{66CF444F-C217-4642-8300-0D29A7A4A62D}" type="presParOf" srcId="{4B1C88FB-9E99-425C-996F-1A3F2E908060}" destId="{1944BC82-0A90-49EE-9B20-690697679D54}" srcOrd="1" destOrd="0" presId="urn:microsoft.com/office/officeart/2005/8/layout/orgChart1"/>
    <dgm:cxn modelId="{FC523191-FCCB-4EEC-A9A4-5C52721F7AAD}" type="presParOf" srcId="{9524D8B0-17BA-46A1-9FFF-226694CC5034}" destId="{81829BEF-FF21-4836-B5CF-ED49161D0798}" srcOrd="1" destOrd="0" presId="urn:microsoft.com/office/officeart/2005/8/layout/orgChart1"/>
    <dgm:cxn modelId="{2925A512-AA9E-4A12-84D0-0E96CD8139AC}" type="presParOf" srcId="{81829BEF-FF21-4836-B5CF-ED49161D0798}" destId="{05DCF94B-83F0-4948-BD01-E1B329202008}" srcOrd="0" destOrd="0" presId="urn:microsoft.com/office/officeart/2005/8/layout/orgChart1"/>
    <dgm:cxn modelId="{F843636A-5D67-4C13-8877-BCF0988CCBC1}" type="presParOf" srcId="{81829BEF-FF21-4836-B5CF-ED49161D0798}" destId="{649CD88C-1B31-49EC-8315-DE82BD5D292E}" srcOrd="1" destOrd="0" presId="urn:microsoft.com/office/officeart/2005/8/layout/orgChart1"/>
    <dgm:cxn modelId="{F1B9C215-D803-4633-AA5D-B30A55EE952A}" type="presParOf" srcId="{649CD88C-1B31-49EC-8315-DE82BD5D292E}" destId="{523081FF-2D75-4851-931A-F9107838A0AA}" srcOrd="0" destOrd="0" presId="urn:microsoft.com/office/officeart/2005/8/layout/orgChart1"/>
    <dgm:cxn modelId="{30B8AEEA-EB21-4619-BA02-F756A9355EFF}" type="presParOf" srcId="{523081FF-2D75-4851-931A-F9107838A0AA}" destId="{39D85438-E85A-4CF0-84BE-4E50BD1FE5B8}" srcOrd="0" destOrd="0" presId="urn:microsoft.com/office/officeart/2005/8/layout/orgChart1"/>
    <dgm:cxn modelId="{A2F3045A-1206-47F5-9856-DC7FA2B05952}" type="presParOf" srcId="{523081FF-2D75-4851-931A-F9107838A0AA}" destId="{E5E27230-6B20-449B-8563-F739F6F8EB50}" srcOrd="1" destOrd="0" presId="urn:microsoft.com/office/officeart/2005/8/layout/orgChart1"/>
    <dgm:cxn modelId="{E1848D57-9BFF-4BB9-A66A-023330BB1D7C}" type="presParOf" srcId="{649CD88C-1B31-49EC-8315-DE82BD5D292E}" destId="{D4B1F053-6630-48BA-851E-21886AF8F50E}" srcOrd="1" destOrd="0" presId="urn:microsoft.com/office/officeart/2005/8/layout/orgChart1"/>
    <dgm:cxn modelId="{8180ABA5-458A-40F8-B114-5C7D6074A6DB}" type="presParOf" srcId="{649CD88C-1B31-49EC-8315-DE82BD5D292E}" destId="{8C48FFBF-872C-4C73-ABA0-44D5D0D66047}" srcOrd="2" destOrd="0" presId="urn:microsoft.com/office/officeart/2005/8/layout/orgChart1"/>
    <dgm:cxn modelId="{953E854F-20D3-470C-8309-40C64A516718}" type="presParOf" srcId="{9524D8B0-17BA-46A1-9FFF-226694CC5034}" destId="{E194CC90-061E-4AD4-BB44-6F96D1390A16}" srcOrd="2" destOrd="0" presId="urn:microsoft.com/office/officeart/2005/8/layout/orgChart1"/>
    <dgm:cxn modelId="{96E70C3D-04CA-48FD-BC3E-06F8C022E98E}" type="presParOf" srcId="{E1B3ACBB-B3AA-4C2F-9373-DE4E30438907}" destId="{94ED1EE3-B621-461F-A76B-A1EE13FCD787}" srcOrd="8" destOrd="0" presId="urn:microsoft.com/office/officeart/2005/8/layout/orgChart1"/>
    <dgm:cxn modelId="{AF95690C-6061-434E-B508-DC601EBC4940}" type="presParOf" srcId="{E1B3ACBB-B3AA-4C2F-9373-DE4E30438907}" destId="{F254A704-5534-4CEB-93F4-08491D066598}" srcOrd="9" destOrd="0" presId="urn:microsoft.com/office/officeart/2005/8/layout/orgChart1"/>
    <dgm:cxn modelId="{827C240E-AE34-49D5-A79E-4A9757330C6B}" type="presParOf" srcId="{F254A704-5534-4CEB-93F4-08491D066598}" destId="{F2A8DA46-4FF0-407B-A7CB-4D9711B1F63E}" srcOrd="0" destOrd="0" presId="urn:microsoft.com/office/officeart/2005/8/layout/orgChart1"/>
    <dgm:cxn modelId="{2BD823BD-27AF-44F6-8E51-B8FC5DB684FE}" type="presParOf" srcId="{F2A8DA46-4FF0-407B-A7CB-4D9711B1F63E}" destId="{C699FD07-9D18-4979-8538-FBF5CA5B34BB}" srcOrd="0" destOrd="0" presId="urn:microsoft.com/office/officeart/2005/8/layout/orgChart1"/>
    <dgm:cxn modelId="{D187A9F5-1623-458E-AE6E-D1D3E6DAAD07}" type="presParOf" srcId="{F2A8DA46-4FF0-407B-A7CB-4D9711B1F63E}" destId="{00D54C8D-6A14-45AE-B8E4-E8002B7E3541}" srcOrd="1" destOrd="0" presId="urn:microsoft.com/office/officeart/2005/8/layout/orgChart1"/>
    <dgm:cxn modelId="{A82E4E90-2FB2-432B-85D3-DA432B66A77E}" type="presParOf" srcId="{F254A704-5534-4CEB-93F4-08491D066598}" destId="{949066C4-B961-486A-9A1C-E4813C306947}" srcOrd="1" destOrd="0" presId="urn:microsoft.com/office/officeart/2005/8/layout/orgChart1"/>
    <dgm:cxn modelId="{AB394258-B72A-4E49-9DAA-F1E07452822B}" type="presParOf" srcId="{949066C4-B961-486A-9A1C-E4813C306947}" destId="{C4B5584D-4199-4E14-8E62-8D9A147BB6DB}" srcOrd="0" destOrd="0" presId="urn:microsoft.com/office/officeart/2005/8/layout/orgChart1"/>
    <dgm:cxn modelId="{0A76CA4E-4ED9-4DC5-AFEE-40B4AC76A293}" type="presParOf" srcId="{949066C4-B961-486A-9A1C-E4813C306947}" destId="{209E87DD-9575-48D6-AB5F-934182D889A7}" srcOrd="1" destOrd="0" presId="urn:microsoft.com/office/officeart/2005/8/layout/orgChart1"/>
    <dgm:cxn modelId="{3926BEE3-F600-4296-A255-97EEBEB1A95B}" type="presParOf" srcId="{209E87DD-9575-48D6-AB5F-934182D889A7}" destId="{E00AF2E7-6E9D-4F3C-85CA-E969E757F2C5}" srcOrd="0" destOrd="0" presId="urn:microsoft.com/office/officeart/2005/8/layout/orgChart1"/>
    <dgm:cxn modelId="{18B3F4F4-6686-4B48-ADC2-7D3BED0FAF5B}" type="presParOf" srcId="{E00AF2E7-6E9D-4F3C-85CA-E969E757F2C5}" destId="{14BCEA43-99CF-413D-995F-42E01A2A7E38}" srcOrd="0" destOrd="0" presId="urn:microsoft.com/office/officeart/2005/8/layout/orgChart1"/>
    <dgm:cxn modelId="{791B7DB9-53F4-4BB6-83CA-F9502AA61666}" type="presParOf" srcId="{E00AF2E7-6E9D-4F3C-85CA-E969E757F2C5}" destId="{707C5328-334C-4DD4-AB09-2C278629D55D}" srcOrd="1" destOrd="0" presId="urn:microsoft.com/office/officeart/2005/8/layout/orgChart1"/>
    <dgm:cxn modelId="{A9C07BBA-B498-4C9A-BF1C-36F21DF6FFF8}" type="presParOf" srcId="{209E87DD-9575-48D6-AB5F-934182D889A7}" destId="{460CB334-36B7-4A91-843C-D33EE6C4AD88}" srcOrd="1" destOrd="0" presId="urn:microsoft.com/office/officeart/2005/8/layout/orgChart1"/>
    <dgm:cxn modelId="{F0E6DCC8-24CB-4C17-860D-AE7F16BB2737}" type="presParOf" srcId="{460CB334-36B7-4A91-843C-D33EE6C4AD88}" destId="{C17BE7D3-E9E0-42D9-AD7F-027F91C08D23}" srcOrd="0" destOrd="0" presId="urn:microsoft.com/office/officeart/2005/8/layout/orgChart1"/>
    <dgm:cxn modelId="{A68214B3-E6A5-4B0B-903B-874CB98531A7}" type="presParOf" srcId="{460CB334-36B7-4A91-843C-D33EE6C4AD88}" destId="{BC94FBC8-0273-4825-9EC2-46585BAB0694}" srcOrd="1" destOrd="0" presId="urn:microsoft.com/office/officeart/2005/8/layout/orgChart1"/>
    <dgm:cxn modelId="{EB76A080-B1C4-4F7C-A658-998B4F674A4E}" type="presParOf" srcId="{BC94FBC8-0273-4825-9EC2-46585BAB0694}" destId="{09D78FD0-338C-4B85-9F34-8AA55A1E0406}" srcOrd="0" destOrd="0" presId="urn:microsoft.com/office/officeart/2005/8/layout/orgChart1"/>
    <dgm:cxn modelId="{22D00406-5FD9-4403-A3A1-42241AD93B47}" type="presParOf" srcId="{09D78FD0-338C-4B85-9F34-8AA55A1E0406}" destId="{10D41E50-0843-44D5-91CA-979D79DA4B05}" srcOrd="0" destOrd="0" presId="urn:microsoft.com/office/officeart/2005/8/layout/orgChart1"/>
    <dgm:cxn modelId="{451B9B5C-093B-4E99-816C-40970FA2056B}" type="presParOf" srcId="{09D78FD0-338C-4B85-9F34-8AA55A1E0406}" destId="{622E4A15-CDAB-4350-AA03-00F98EF80B62}" srcOrd="1" destOrd="0" presId="urn:microsoft.com/office/officeart/2005/8/layout/orgChart1"/>
    <dgm:cxn modelId="{A60BE806-B90A-4FB9-9295-BED58A64878C}" type="presParOf" srcId="{BC94FBC8-0273-4825-9EC2-46585BAB0694}" destId="{69C64533-EA99-4CAF-8E45-79EF0FCA42D1}" srcOrd="1" destOrd="0" presId="urn:microsoft.com/office/officeart/2005/8/layout/orgChart1"/>
    <dgm:cxn modelId="{B98C43A4-7288-4419-97D9-0F6E9C16C2B6}" type="presParOf" srcId="{BC94FBC8-0273-4825-9EC2-46585BAB0694}" destId="{0C31B375-410C-4931-BFBD-54FBB29DDD3A}" srcOrd="2" destOrd="0" presId="urn:microsoft.com/office/officeart/2005/8/layout/orgChart1"/>
    <dgm:cxn modelId="{440058F6-3A84-43CC-99FB-BE75B0BEB6B7}" type="presParOf" srcId="{209E87DD-9575-48D6-AB5F-934182D889A7}" destId="{32B5DC61-DD0D-4249-9722-495BFD6860F7}" srcOrd="2" destOrd="0" presId="urn:microsoft.com/office/officeart/2005/8/layout/orgChart1"/>
    <dgm:cxn modelId="{A3447415-21B3-4188-90DB-49AB6D334B72}" type="presParOf" srcId="{32B5DC61-DD0D-4249-9722-495BFD6860F7}" destId="{28E551BC-7654-4F7A-9483-278AD950A988}" srcOrd="0" destOrd="0" presId="urn:microsoft.com/office/officeart/2005/8/layout/orgChart1"/>
    <dgm:cxn modelId="{2A97BA71-7789-48C5-90C6-366C4F41AC60}" type="presParOf" srcId="{32B5DC61-DD0D-4249-9722-495BFD6860F7}" destId="{80F63D96-1326-417E-B658-9B5B52B7FCF3}" srcOrd="1" destOrd="0" presId="urn:microsoft.com/office/officeart/2005/8/layout/orgChart1"/>
    <dgm:cxn modelId="{83B6D4FB-A687-4B20-8D6A-E020F1434FA4}" type="presParOf" srcId="{80F63D96-1326-417E-B658-9B5B52B7FCF3}" destId="{2D6E7BAE-AD14-4783-9BAF-3A478DD6320B}" srcOrd="0" destOrd="0" presId="urn:microsoft.com/office/officeart/2005/8/layout/orgChart1"/>
    <dgm:cxn modelId="{0D06A9F4-CD96-4976-9612-2BDCA6601C96}" type="presParOf" srcId="{2D6E7BAE-AD14-4783-9BAF-3A478DD6320B}" destId="{7586D95C-DE56-44AB-8EE3-DE80C4B273CE}" srcOrd="0" destOrd="0" presId="urn:microsoft.com/office/officeart/2005/8/layout/orgChart1"/>
    <dgm:cxn modelId="{A8720449-F8F3-45A1-925C-4A2076A9CE51}" type="presParOf" srcId="{2D6E7BAE-AD14-4783-9BAF-3A478DD6320B}" destId="{D07A6246-762B-4EB9-A752-1A8F9C27DFA6}" srcOrd="1" destOrd="0" presId="urn:microsoft.com/office/officeart/2005/8/layout/orgChart1"/>
    <dgm:cxn modelId="{0EF2893E-A0C5-4F3C-A966-A4E108E0CAC1}" type="presParOf" srcId="{80F63D96-1326-417E-B658-9B5B52B7FCF3}" destId="{E9222866-D4EF-4132-939B-8C7EB5F96659}" srcOrd="1" destOrd="0" presId="urn:microsoft.com/office/officeart/2005/8/layout/orgChart1"/>
    <dgm:cxn modelId="{C9E8C34B-BC4B-49EA-A709-E770F9CA932A}" type="presParOf" srcId="{80F63D96-1326-417E-B658-9B5B52B7FCF3}" destId="{471FA2F3-0CE2-4AF8-AFC5-E64002DC9899}" srcOrd="2" destOrd="0" presId="urn:microsoft.com/office/officeart/2005/8/layout/orgChart1"/>
    <dgm:cxn modelId="{72549288-E12F-4D09-8B25-DC242EA988C6}" type="presParOf" srcId="{949066C4-B961-486A-9A1C-E4813C306947}" destId="{947EB896-749B-44F8-A706-1AC67BD519F4}" srcOrd="2" destOrd="0" presId="urn:microsoft.com/office/officeart/2005/8/layout/orgChart1"/>
    <dgm:cxn modelId="{4EA5D22E-A3E3-4EB7-B8FD-AACFB731720A}" type="presParOf" srcId="{949066C4-B961-486A-9A1C-E4813C306947}" destId="{74A325AC-BAA1-4C24-B86E-B7661AA2F989}" srcOrd="3" destOrd="0" presId="urn:microsoft.com/office/officeart/2005/8/layout/orgChart1"/>
    <dgm:cxn modelId="{126012EC-F4BC-42D9-ABEF-60EA7AB4A1B3}" type="presParOf" srcId="{74A325AC-BAA1-4C24-B86E-B7661AA2F989}" destId="{265B151C-B35C-488B-9DBE-DC5983F1BF24}" srcOrd="0" destOrd="0" presId="urn:microsoft.com/office/officeart/2005/8/layout/orgChart1"/>
    <dgm:cxn modelId="{DACA9001-354A-43A6-94EF-E24144913759}" type="presParOf" srcId="{265B151C-B35C-488B-9DBE-DC5983F1BF24}" destId="{1C8B6661-F28D-4860-B8D9-E4E0797AB537}" srcOrd="0" destOrd="0" presId="urn:microsoft.com/office/officeart/2005/8/layout/orgChart1"/>
    <dgm:cxn modelId="{12C53632-8BC6-40E9-9D3D-161A03843445}" type="presParOf" srcId="{265B151C-B35C-488B-9DBE-DC5983F1BF24}" destId="{960B95C7-B6BA-4482-93A0-C037E4313F26}" srcOrd="1" destOrd="0" presId="urn:microsoft.com/office/officeart/2005/8/layout/orgChart1"/>
    <dgm:cxn modelId="{549675EB-56A4-4505-BC74-1B81A2D0DD54}" type="presParOf" srcId="{74A325AC-BAA1-4C24-B86E-B7661AA2F989}" destId="{E34E3DEB-CF40-431F-BC4D-B7DEE64BD199}" srcOrd="1" destOrd="0" presId="urn:microsoft.com/office/officeart/2005/8/layout/orgChart1"/>
    <dgm:cxn modelId="{E52C7F92-9D1E-4215-BD78-67F02C4B8B2E}" type="presParOf" srcId="{E34E3DEB-CF40-431F-BC4D-B7DEE64BD199}" destId="{EA415483-FA77-433D-A4ED-DF65901CEFF8}" srcOrd="0" destOrd="0" presId="urn:microsoft.com/office/officeart/2005/8/layout/orgChart1"/>
    <dgm:cxn modelId="{6B6B690D-38A5-4EDB-8A59-A75C5F0083A1}" type="presParOf" srcId="{E34E3DEB-CF40-431F-BC4D-B7DEE64BD199}" destId="{CE848968-4A5B-4874-8F73-579FB97B9861}" srcOrd="1" destOrd="0" presId="urn:microsoft.com/office/officeart/2005/8/layout/orgChart1"/>
    <dgm:cxn modelId="{EE77B35D-C5F9-48FB-AC1C-F6294EAAB870}" type="presParOf" srcId="{CE848968-4A5B-4874-8F73-579FB97B9861}" destId="{A6F8E0AD-F3BA-46F2-B1B9-3BBD20D8337A}" srcOrd="0" destOrd="0" presId="urn:microsoft.com/office/officeart/2005/8/layout/orgChart1"/>
    <dgm:cxn modelId="{3704A56E-8B79-4371-BF3E-E2369F05C97A}" type="presParOf" srcId="{A6F8E0AD-F3BA-46F2-B1B9-3BBD20D8337A}" destId="{5E7A582C-DB7D-497A-BFFA-A2D6EA232BB8}" srcOrd="0" destOrd="0" presId="urn:microsoft.com/office/officeart/2005/8/layout/orgChart1"/>
    <dgm:cxn modelId="{4B1B07FC-BE15-4E98-AB31-D5298FBB0F79}" type="presParOf" srcId="{A6F8E0AD-F3BA-46F2-B1B9-3BBD20D8337A}" destId="{265964B1-7052-44D6-BF56-D0C9384FD416}" srcOrd="1" destOrd="0" presId="urn:microsoft.com/office/officeart/2005/8/layout/orgChart1"/>
    <dgm:cxn modelId="{4FFBDC08-0AC3-4286-B01F-2A4C3C0F221C}" type="presParOf" srcId="{CE848968-4A5B-4874-8F73-579FB97B9861}" destId="{F3EA7F7C-EBF3-40CE-9E5D-D85210BD0E91}" srcOrd="1" destOrd="0" presId="urn:microsoft.com/office/officeart/2005/8/layout/orgChart1"/>
    <dgm:cxn modelId="{E771B63F-E921-4E46-A705-D8D2E14B08F5}" type="presParOf" srcId="{CE848968-4A5B-4874-8F73-579FB97B9861}" destId="{55EB9633-054F-438B-B7B0-8314153BBF11}" srcOrd="2" destOrd="0" presId="urn:microsoft.com/office/officeart/2005/8/layout/orgChart1"/>
    <dgm:cxn modelId="{E396D212-6B0A-45CA-955D-0E872A4417F2}" type="presParOf" srcId="{74A325AC-BAA1-4C24-B86E-B7661AA2F989}" destId="{9494F7FE-33A9-44CC-802C-102AF590C66B}" srcOrd="2" destOrd="0" presId="urn:microsoft.com/office/officeart/2005/8/layout/orgChart1"/>
    <dgm:cxn modelId="{699ED7D1-4716-4BF7-A414-2F6EE5DC1D56}" type="presParOf" srcId="{9494F7FE-33A9-44CC-802C-102AF590C66B}" destId="{597150B9-C146-445E-A9A7-1CB375311188}" srcOrd="0" destOrd="0" presId="urn:microsoft.com/office/officeart/2005/8/layout/orgChart1"/>
    <dgm:cxn modelId="{37960E1D-D3BA-4A58-B7A2-7C3D5ACA51E3}" type="presParOf" srcId="{9494F7FE-33A9-44CC-802C-102AF590C66B}" destId="{DE1AF795-90FA-4EE8-8AF5-DB6B0CED8DD3}" srcOrd="1" destOrd="0" presId="urn:microsoft.com/office/officeart/2005/8/layout/orgChart1"/>
    <dgm:cxn modelId="{C36EB7F3-F5A7-49A9-94DC-C5CA816FC802}" type="presParOf" srcId="{DE1AF795-90FA-4EE8-8AF5-DB6B0CED8DD3}" destId="{447455B0-E441-46E5-BB38-D6A52C6F3177}" srcOrd="0" destOrd="0" presId="urn:microsoft.com/office/officeart/2005/8/layout/orgChart1"/>
    <dgm:cxn modelId="{59C4C334-F8E7-43CF-8A85-7AB78D814A99}" type="presParOf" srcId="{447455B0-E441-46E5-BB38-D6A52C6F3177}" destId="{7C43C9D8-DE21-4F02-8515-B896A433EAF7}" srcOrd="0" destOrd="0" presId="urn:microsoft.com/office/officeart/2005/8/layout/orgChart1"/>
    <dgm:cxn modelId="{58361AF6-4BBE-436B-BBDA-67DBE22A9012}" type="presParOf" srcId="{447455B0-E441-46E5-BB38-D6A52C6F3177}" destId="{6A55E1BB-A3C9-4EBD-BC67-257697994479}" srcOrd="1" destOrd="0" presId="urn:microsoft.com/office/officeart/2005/8/layout/orgChart1"/>
    <dgm:cxn modelId="{A6C9DDD7-5B52-4B62-81C8-EF74667B8D8A}" type="presParOf" srcId="{DE1AF795-90FA-4EE8-8AF5-DB6B0CED8DD3}" destId="{182406B2-BFB6-4038-A48F-798DAAA98FBD}" srcOrd="1" destOrd="0" presId="urn:microsoft.com/office/officeart/2005/8/layout/orgChart1"/>
    <dgm:cxn modelId="{C31EE514-B37A-493B-B816-003118F12907}" type="presParOf" srcId="{DE1AF795-90FA-4EE8-8AF5-DB6B0CED8DD3}" destId="{E68EED7E-E3B6-474B-B0C3-0C0DB54E0983}" srcOrd="2" destOrd="0" presId="urn:microsoft.com/office/officeart/2005/8/layout/orgChart1"/>
    <dgm:cxn modelId="{4A4E0D50-3D83-43E2-B7C5-1B5AA72292DC}" type="presParOf" srcId="{949066C4-B961-486A-9A1C-E4813C306947}" destId="{A5F9C5A0-2518-4370-9ECF-4F1E06898153}" srcOrd="4" destOrd="0" presId="urn:microsoft.com/office/officeart/2005/8/layout/orgChart1"/>
    <dgm:cxn modelId="{4F95B73D-670F-4B41-BB18-B0DEB7F896C8}" type="presParOf" srcId="{949066C4-B961-486A-9A1C-E4813C306947}" destId="{468E1E97-6685-4203-86BC-9B9517526240}" srcOrd="5" destOrd="0" presId="urn:microsoft.com/office/officeart/2005/8/layout/orgChart1"/>
    <dgm:cxn modelId="{C0A01CDC-BE14-4157-A2A0-EE5B1C59D607}" type="presParOf" srcId="{468E1E97-6685-4203-86BC-9B9517526240}" destId="{4B2542F3-AC17-449A-9EAD-D3D7FE3C5FA0}" srcOrd="0" destOrd="0" presId="urn:microsoft.com/office/officeart/2005/8/layout/orgChart1"/>
    <dgm:cxn modelId="{E66173F9-2714-4CEF-BCF2-CC8C5930A55E}" type="presParOf" srcId="{4B2542F3-AC17-449A-9EAD-D3D7FE3C5FA0}" destId="{9A48D0E1-A273-48D5-854A-76A040C9E84D}" srcOrd="0" destOrd="0" presId="urn:microsoft.com/office/officeart/2005/8/layout/orgChart1"/>
    <dgm:cxn modelId="{C0C5E0A6-4C4C-48CD-AC72-B0D2FD0639A2}" type="presParOf" srcId="{4B2542F3-AC17-449A-9EAD-D3D7FE3C5FA0}" destId="{48E31FDD-E0F2-4879-A3E4-AFFBE5F6FCBF}" srcOrd="1" destOrd="0" presId="urn:microsoft.com/office/officeart/2005/8/layout/orgChart1"/>
    <dgm:cxn modelId="{DF6DDD38-A759-4DC5-B2D4-736EF46FA769}" type="presParOf" srcId="{468E1E97-6685-4203-86BC-9B9517526240}" destId="{F643EB84-5E54-462E-A453-95491D5C4F50}" srcOrd="1" destOrd="0" presId="urn:microsoft.com/office/officeart/2005/8/layout/orgChart1"/>
    <dgm:cxn modelId="{E4C2169C-3152-4B81-B80D-48F9340C1EEC}" type="presParOf" srcId="{468E1E97-6685-4203-86BC-9B9517526240}" destId="{B8845FD3-AC2D-4F57-A8FA-CC5CAF434E70}" srcOrd="2" destOrd="0" presId="urn:microsoft.com/office/officeart/2005/8/layout/orgChart1"/>
    <dgm:cxn modelId="{EF45A0B0-B6BB-4C49-9597-A014CA9ECFEC}" type="presParOf" srcId="{F254A704-5534-4CEB-93F4-08491D066598}" destId="{6C40A20F-1578-4114-BB6E-3512D6D1FA4D}" srcOrd="2" destOrd="0" presId="urn:microsoft.com/office/officeart/2005/8/layout/orgChart1"/>
    <dgm:cxn modelId="{EB94C57F-866C-4F8B-BD62-8186ABB6461A}" type="presParOf" srcId="{6C40A20F-1578-4114-BB6E-3512D6D1FA4D}" destId="{ED9A874E-4589-4FCB-A84F-E4B19E654CDB}" srcOrd="0" destOrd="0" presId="urn:microsoft.com/office/officeart/2005/8/layout/orgChart1"/>
    <dgm:cxn modelId="{75638E9B-B948-479D-9A2E-A7F0D16A7469}" type="presParOf" srcId="{6C40A20F-1578-4114-BB6E-3512D6D1FA4D}" destId="{9B7F2AA4-508C-45DF-8777-7478DBB04D6B}" srcOrd="1" destOrd="0" presId="urn:microsoft.com/office/officeart/2005/8/layout/orgChart1"/>
    <dgm:cxn modelId="{C106F96C-4682-401D-AD70-A71ED4E8E685}" type="presParOf" srcId="{9B7F2AA4-508C-45DF-8777-7478DBB04D6B}" destId="{FE50D690-17D1-4E03-AFA0-48C3FF7A72E6}" srcOrd="0" destOrd="0" presId="urn:microsoft.com/office/officeart/2005/8/layout/orgChart1"/>
    <dgm:cxn modelId="{A90D7ED2-D610-486B-AE67-84074108DDB3}" type="presParOf" srcId="{FE50D690-17D1-4E03-AFA0-48C3FF7A72E6}" destId="{9AB57A66-F176-472C-999B-D7538F308542}" srcOrd="0" destOrd="0" presId="urn:microsoft.com/office/officeart/2005/8/layout/orgChart1"/>
    <dgm:cxn modelId="{C12DFAA4-1B3F-43D7-B5C8-F9CE396DDE16}" type="presParOf" srcId="{FE50D690-17D1-4E03-AFA0-48C3FF7A72E6}" destId="{29C03E93-785D-4B9A-A816-67BE60A080A5}" srcOrd="1" destOrd="0" presId="urn:microsoft.com/office/officeart/2005/8/layout/orgChart1"/>
    <dgm:cxn modelId="{E5374424-73B0-4732-BBC8-E67B87078594}" type="presParOf" srcId="{9B7F2AA4-508C-45DF-8777-7478DBB04D6B}" destId="{BBCF5A04-1265-4655-8F37-8F6456514EAB}" srcOrd="1" destOrd="0" presId="urn:microsoft.com/office/officeart/2005/8/layout/orgChart1"/>
    <dgm:cxn modelId="{7D6D709C-8AFA-48EC-B778-A7EEDFE9026B}" type="presParOf" srcId="{9B7F2AA4-508C-45DF-8777-7478DBB04D6B}" destId="{ADB6322A-4A1C-470C-B191-692AA72A0B5A}" srcOrd="2" destOrd="0" presId="urn:microsoft.com/office/officeart/2005/8/layout/orgChart1"/>
    <dgm:cxn modelId="{0BA7EDCF-C745-4B4F-AB04-16891520BA22}" type="presParOf" srcId="{5049D5D4-FE93-494B-8406-6CC0A9D3EFD2}" destId="{34F760D1-8BF9-4DA2-97BA-A3E282882875}" srcOrd="2" destOrd="0" presId="urn:microsoft.com/office/officeart/2005/8/layout/orgChart1"/>
    <dgm:cxn modelId="{631EBBB2-DEC2-4180-957A-445C5CAA7495}" type="presParOf" srcId="{34F760D1-8BF9-4DA2-97BA-A3E282882875}" destId="{E86FDE13-7F80-4F05-9AFA-ECEE5A2CC417}" srcOrd="0" destOrd="0" presId="urn:microsoft.com/office/officeart/2005/8/layout/orgChart1"/>
    <dgm:cxn modelId="{B9A6FEC6-185D-46DD-902A-45CF7061C966}" type="presParOf" srcId="{34F760D1-8BF9-4DA2-97BA-A3E282882875}" destId="{9FC5309C-1D43-423D-8712-B11F9C7870E7}" srcOrd="1" destOrd="0" presId="urn:microsoft.com/office/officeart/2005/8/layout/orgChart1"/>
    <dgm:cxn modelId="{75A407DA-3944-450E-BFD2-0FE861A64C95}" type="presParOf" srcId="{9FC5309C-1D43-423D-8712-B11F9C7870E7}" destId="{E7EB4FA7-9577-4175-A895-A29A692EFA32}" srcOrd="0" destOrd="0" presId="urn:microsoft.com/office/officeart/2005/8/layout/orgChart1"/>
    <dgm:cxn modelId="{109BB19C-C2A2-434F-90D6-A4481047A967}" type="presParOf" srcId="{E7EB4FA7-9577-4175-A895-A29A692EFA32}" destId="{1521F4B0-E18D-4F90-8F57-1FB47F096617}" srcOrd="0" destOrd="0" presId="urn:microsoft.com/office/officeart/2005/8/layout/orgChart1"/>
    <dgm:cxn modelId="{F01470BF-22A2-4F67-9579-C063DF447C96}" type="presParOf" srcId="{E7EB4FA7-9577-4175-A895-A29A692EFA32}" destId="{A77F34CF-8AA5-40FF-9616-73BC7CF1BC72}" srcOrd="1" destOrd="0" presId="urn:microsoft.com/office/officeart/2005/8/layout/orgChart1"/>
    <dgm:cxn modelId="{B62D7690-3BAD-4C89-8474-F076F3A0365B}" type="presParOf" srcId="{9FC5309C-1D43-423D-8712-B11F9C7870E7}" destId="{8D5D4CB8-9243-479D-81B1-2849968D893B}" srcOrd="1" destOrd="0" presId="urn:microsoft.com/office/officeart/2005/8/layout/orgChart1"/>
    <dgm:cxn modelId="{9D9BDCE7-2CE0-41E3-91CB-E133C22E63DB}" type="presParOf" srcId="{9FC5309C-1D43-423D-8712-B11F9C7870E7}" destId="{8A96BE91-0B76-4976-B7FC-6EC80542A9F8}" srcOrd="2" destOrd="0" presId="urn:microsoft.com/office/officeart/2005/8/layout/orgChart1"/>
    <dgm:cxn modelId="{765E575C-1416-48A5-85B8-81476869535C}" type="presParOf" srcId="{34F760D1-8BF9-4DA2-97BA-A3E282882875}" destId="{1CE7271C-0958-4C2E-922A-7D5DEA8FC620}" srcOrd="2" destOrd="0" presId="urn:microsoft.com/office/officeart/2005/8/layout/orgChart1"/>
    <dgm:cxn modelId="{F61909D0-A999-46DC-AB67-3E1DCF2CABE2}" type="presParOf" srcId="{34F760D1-8BF9-4DA2-97BA-A3E282882875}" destId="{1FD9BB57-5EC8-4932-8C4A-14EBB12D0356}" srcOrd="3" destOrd="0" presId="urn:microsoft.com/office/officeart/2005/8/layout/orgChart1"/>
    <dgm:cxn modelId="{D2291D7B-7AF9-4B89-9613-093872A833B3}" type="presParOf" srcId="{1FD9BB57-5EC8-4932-8C4A-14EBB12D0356}" destId="{22166555-2229-4FAD-BADB-94B270095F69}" srcOrd="0" destOrd="0" presId="urn:microsoft.com/office/officeart/2005/8/layout/orgChart1"/>
    <dgm:cxn modelId="{794316D3-1ED2-434D-AA36-32C5C5BEF0E3}" type="presParOf" srcId="{22166555-2229-4FAD-BADB-94B270095F69}" destId="{97873205-5B5B-42CD-90D0-47E561F32A8C}" srcOrd="0" destOrd="0" presId="urn:microsoft.com/office/officeart/2005/8/layout/orgChart1"/>
    <dgm:cxn modelId="{CEA2D1AC-C7F7-47CF-8A82-F819E84CB056}" type="presParOf" srcId="{22166555-2229-4FAD-BADB-94B270095F69}" destId="{5C1F8BFA-E896-4351-A0D5-2DC4E149708A}" srcOrd="1" destOrd="0" presId="urn:microsoft.com/office/officeart/2005/8/layout/orgChart1"/>
    <dgm:cxn modelId="{16C7F0F8-F7C5-43A6-8616-86DFA3998655}" type="presParOf" srcId="{1FD9BB57-5EC8-4932-8C4A-14EBB12D0356}" destId="{F031FE47-D78C-4D11-A6DA-FD4D45E9F44D}" srcOrd="1" destOrd="0" presId="urn:microsoft.com/office/officeart/2005/8/layout/orgChart1"/>
    <dgm:cxn modelId="{CB8D9556-BCA0-4545-882A-AA56ADED071B}" type="presParOf" srcId="{1FD9BB57-5EC8-4932-8C4A-14EBB12D0356}" destId="{1054B63B-6034-4069-8AA1-4FDC8DEC1B61}" srcOrd="2" destOrd="0" presId="urn:microsoft.com/office/officeart/2005/8/layout/orgChart1"/>
    <dgm:cxn modelId="{2BE8D9F1-F322-4C8B-8A25-5715D24FD851}" type="presParOf" srcId="{001C8A75-0E52-47F8-AB1C-CC1E11CA6570}" destId="{25E24310-D8D4-4A33-A50C-C9CF93A6E2E3}" srcOrd="4" destOrd="0" presId="urn:microsoft.com/office/officeart/2005/8/layout/orgChart1"/>
    <dgm:cxn modelId="{D0F2A010-85F0-4511-A35D-7A7827C29706}" type="presParOf" srcId="{001C8A75-0E52-47F8-AB1C-CC1E11CA6570}" destId="{2FFEFAB0-4B94-4462-82BB-4692338CF7A9}" srcOrd="5" destOrd="0" presId="urn:microsoft.com/office/officeart/2005/8/layout/orgChart1"/>
    <dgm:cxn modelId="{6CB81560-DDB2-4CAB-B53C-ED20D4979001}" type="presParOf" srcId="{2FFEFAB0-4B94-4462-82BB-4692338CF7A9}" destId="{75FC91F7-2593-4272-A3E3-80FDA35D6128}" srcOrd="0" destOrd="0" presId="urn:microsoft.com/office/officeart/2005/8/layout/orgChart1"/>
    <dgm:cxn modelId="{32479540-E123-4551-8A10-D48DB147D456}" type="presParOf" srcId="{75FC91F7-2593-4272-A3E3-80FDA35D6128}" destId="{B66B4779-783E-43DA-B45C-A88DF8143868}" srcOrd="0" destOrd="0" presId="urn:microsoft.com/office/officeart/2005/8/layout/orgChart1"/>
    <dgm:cxn modelId="{48897883-41E8-47C7-933F-3C5E2A42AC3A}" type="presParOf" srcId="{75FC91F7-2593-4272-A3E3-80FDA35D6128}" destId="{BF939F21-594F-4969-9B44-4E2C98019A0A}" srcOrd="1" destOrd="0" presId="urn:microsoft.com/office/officeart/2005/8/layout/orgChart1"/>
    <dgm:cxn modelId="{B88F3289-187D-4E7E-9909-E16D2781B8A7}" type="presParOf" srcId="{2FFEFAB0-4B94-4462-82BB-4692338CF7A9}" destId="{0A4ABAD8-18E5-475D-9700-28FEAB231734}" srcOrd="1" destOrd="0" presId="urn:microsoft.com/office/officeart/2005/8/layout/orgChart1"/>
    <dgm:cxn modelId="{68C6FBC8-DABB-4118-B99F-E79490883166}" type="presParOf" srcId="{2FFEFAB0-4B94-4462-82BB-4692338CF7A9}" destId="{9CB424DA-8EB1-4337-9496-3862BC9BFF8F}" srcOrd="2" destOrd="0" presId="urn:microsoft.com/office/officeart/2005/8/layout/orgChart1"/>
    <dgm:cxn modelId="{07777F68-F732-456C-839A-94474268E234}" type="presParOf" srcId="{26E069F7-B994-4EB8-BC16-17A73FBA1682}" destId="{995D2297-C8B5-496C-9465-00A235D0EDAC}"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AA9A7020-8EC4-43D0-ADC1-AB207A604B1B}" type="presOf" srcId="{D1082E59-7BE3-453A-BC9A-B78D7CEEF6A6}" destId="{E5730DDF-DD32-46D6-9D7E-C2148D2F0881}" srcOrd="0" destOrd="0" presId="urn:microsoft.com/office/officeart/2005/8/layout/hierarchy1"/>
    <dgm:cxn modelId="{FB01CA76-6D09-4F6A-9AB5-679BDA332C25}" type="presOf" srcId="{6A3370EE-32C2-4895-A2AC-9EBA90B7F2D3}" destId="{E94498BA-D455-459C-8D9A-638B8ED59D0F}" srcOrd="0" destOrd="0" presId="urn:microsoft.com/office/officeart/2005/8/layout/hierarchy1"/>
    <dgm:cxn modelId="{2DDC189E-8CF5-4B1C-85C9-7B4F361934D1}" type="presOf" srcId="{166A788F-B65C-40E4-B354-BD6BA0AF59DE}" destId="{E337B379-3C42-476A-A767-E3BB4098E507}"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615F2084-9F80-44F8-87B2-A848B054A98A}" type="presOf" srcId="{444E2B4A-8F23-4865-ADAB-ABA690BD5A1B}" destId="{0CE93374-589C-4486-9626-188551D6D4C5}"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31E4E7F3-D1E3-4BEE-9E5D-E31405E7E87B}" srcId="{CA270B1F-1077-420C-9102-8BE16D5AA144}" destId="{0BB70C28-2272-48C9-85DC-D6633F490363}" srcOrd="1" destOrd="0" parTransId="{FBCE818E-6C30-4B85-A8B4-7DE61B74CB0F}" sibTransId="{CD9F924E-A174-4061-9CF0-F91B2C9EBA19}"/>
    <dgm:cxn modelId="{C7850979-FF09-4A31-AB22-924F51AA4148}" srcId="{CA270B1F-1077-420C-9102-8BE16D5AA144}" destId="{A18F4186-7528-4084-B46E-A1C7840B45EF}" srcOrd="0" destOrd="0" parTransId="{D758243A-9DBF-4C47-81CE-2DCFD62F2707}" sibTransId="{CD935D34-F01B-4C3F-8DB3-BDA016E5EF1D}"/>
    <dgm:cxn modelId="{9670B9B5-B6FF-4ECB-AE43-BD99F316B7FE}" type="presOf" srcId="{FBCE818E-6C30-4B85-A8B4-7DE61B74CB0F}" destId="{68FC13AF-FBC8-4969-BC85-1733989A62D9}" srcOrd="0" destOrd="0" presId="urn:microsoft.com/office/officeart/2005/8/layout/hierarchy1"/>
    <dgm:cxn modelId="{7A85B5BD-7521-4BA0-9113-44750CF3FAF8}" type="presOf" srcId="{A18F4186-7528-4084-B46E-A1C7840B45EF}" destId="{D54C66D0-2F72-403E-B8EA-C9A0FC4EDAB2}" srcOrd="0" destOrd="0" presId="urn:microsoft.com/office/officeart/2005/8/layout/hierarchy1"/>
    <dgm:cxn modelId="{6096BAA1-3276-4151-B6D2-FAC66FED3E6F}" type="presOf" srcId="{D758243A-9DBF-4C47-81CE-2DCFD62F2707}" destId="{A3075025-6D5D-46F7-9539-DD4DE9F6EAAB}"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5DBB84D8-9095-46F6-B1B4-63DFBD9E4BAC}" type="presOf" srcId="{CA270B1F-1077-420C-9102-8BE16D5AA144}" destId="{7577AC45-50E0-422C-85DB-89138E1E940B}" srcOrd="0" destOrd="0" presId="urn:microsoft.com/office/officeart/2005/8/layout/hierarchy1"/>
    <dgm:cxn modelId="{E900ED18-1A67-40EE-8561-C34CCCAFEFDF}" type="presOf" srcId="{0BB70C28-2272-48C9-85DC-D6633F490363}" destId="{FE567C36-82A6-45F9-922C-CA21C32BFB99}" srcOrd="0" destOrd="0" presId="urn:microsoft.com/office/officeart/2005/8/layout/hierarchy1"/>
    <dgm:cxn modelId="{6A561BF4-408B-4C51-9D31-F93D7A6BC08A}" type="presOf" srcId="{E0E8CD6C-AD47-41D2-8674-EA78C711B8C0}" destId="{306659E0-7746-42E0-AF51-143491CEE338}" srcOrd="0" destOrd="0" presId="urn:microsoft.com/office/officeart/2005/8/layout/hierarchy1"/>
    <dgm:cxn modelId="{AB04D1DF-7B9D-4414-9807-66A4E6FDAC7B}" type="presOf" srcId="{2EC1A252-7C30-4508-BCAC-94E3ACB1DAB9}" destId="{DAC717BD-360E-439D-B7F9-5EDE9D71359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D2022C16-1BAF-444A-B876-FFB86D0E2700}" type="presOf" srcId="{E5BCA4C9-10CB-4863-9277-AF2497901993}" destId="{3224BAD1-7A86-4668-80CC-65AD3EDDA24C}"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A3911226-08E0-4789-B74F-E5541D7A5588}" type="presOf" srcId="{CEAE2AE8-B96F-45CA-9E10-88179449A63F}" destId="{CC1FE8FF-9744-47CD-A1B7-8C85839B8EB8}" srcOrd="0" destOrd="0" presId="urn:microsoft.com/office/officeart/2005/8/layout/hierarchy1"/>
    <dgm:cxn modelId="{6FD65CE1-C921-42C2-914A-55953857D0FE}" type="presOf" srcId="{06EB2720-226C-4BEE-B25F-8F0260E05A28}" destId="{43B1C383-EB86-4774-A41D-1368ABBC1461}" srcOrd="0" destOrd="0" presId="urn:microsoft.com/office/officeart/2005/8/layout/hierarchy1"/>
    <dgm:cxn modelId="{86008A55-DBD8-42FE-8F43-2157FB3BF6FE}" type="presParOf" srcId="{306659E0-7746-42E0-AF51-143491CEE338}" destId="{3A46E745-E03F-4505-B46D-070E8CE47DEB}" srcOrd="0" destOrd="0" presId="urn:microsoft.com/office/officeart/2005/8/layout/hierarchy1"/>
    <dgm:cxn modelId="{A693EB8F-A776-4AFB-9328-C1DE9462B9B9}" type="presParOf" srcId="{3A46E745-E03F-4505-B46D-070E8CE47DEB}" destId="{E0387A6D-B819-4230-A812-7FF7D85DF3BD}" srcOrd="0" destOrd="0" presId="urn:microsoft.com/office/officeart/2005/8/layout/hierarchy1"/>
    <dgm:cxn modelId="{D66F045B-0B5E-4DC3-80D0-231841DF9FE9}" type="presParOf" srcId="{E0387A6D-B819-4230-A812-7FF7D85DF3BD}" destId="{F55F1A53-5010-46CF-BBA2-7F7E7F6BBE49}" srcOrd="0" destOrd="0" presId="urn:microsoft.com/office/officeart/2005/8/layout/hierarchy1"/>
    <dgm:cxn modelId="{03A96BD2-8D0C-4AA9-A041-039DB590873C}" type="presParOf" srcId="{E0387A6D-B819-4230-A812-7FF7D85DF3BD}" destId="{DAC717BD-360E-439D-B7F9-5EDE9D713591}" srcOrd="1" destOrd="0" presId="urn:microsoft.com/office/officeart/2005/8/layout/hierarchy1"/>
    <dgm:cxn modelId="{E41CA9B4-CF34-47FD-A586-6B39B0840444}" type="presParOf" srcId="{3A46E745-E03F-4505-B46D-070E8CE47DEB}" destId="{124D45A7-8AC3-4F7F-8C1F-877F24B615B8}" srcOrd="1" destOrd="0" presId="urn:microsoft.com/office/officeart/2005/8/layout/hierarchy1"/>
    <dgm:cxn modelId="{A8820D45-ED9A-4529-B60A-A5FF599394DB}" type="presParOf" srcId="{124D45A7-8AC3-4F7F-8C1F-877F24B615B8}" destId="{E337B379-3C42-476A-A767-E3BB4098E507}" srcOrd="0" destOrd="0" presId="urn:microsoft.com/office/officeart/2005/8/layout/hierarchy1"/>
    <dgm:cxn modelId="{6CB73B25-3ABF-4D80-8134-3E43304FF03D}" type="presParOf" srcId="{124D45A7-8AC3-4F7F-8C1F-877F24B615B8}" destId="{814C8BC2-CE7E-4320-B239-0EF93D6E2367}" srcOrd="1" destOrd="0" presId="urn:microsoft.com/office/officeart/2005/8/layout/hierarchy1"/>
    <dgm:cxn modelId="{CBA74BCB-784E-4983-B10B-1EE4821C4CDC}" type="presParOf" srcId="{814C8BC2-CE7E-4320-B239-0EF93D6E2367}" destId="{16DADB21-A7EA-41B5-A404-E11EDA1A823D}" srcOrd="0" destOrd="0" presId="urn:microsoft.com/office/officeart/2005/8/layout/hierarchy1"/>
    <dgm:cxn modelId="{DEF322D7-2DB8-4ABD-9C2D-AAD98922093D}" type="presParOf" srcId="{16DADB21-A7EA-41B5-A404-E11EDA1A823D}" destId="{9BD21092-D19D-45F6-B586-E84A6EAAAF4B}" srcOrd="0" destOrd="0" presId="urn:microsoft.com/office/officeart/2005/8/layout/hierarchy1"/>
    <dgm:cxn modelId="{97BD3D3D-3A9E-4711-BA4D-C1E2D23BB590}" type="presParOf" srcId="{16DADB21-A7EA-41B5-A404-E11EDA1A823D}" destId="{7577AC45-50E0-422C-85DB-89138E1E940B}" srcOrd="1" destOrd="0" presId="urn:microsoft.com/office/officeart/2005/8/layout/hierarchy1"/>
    <dgm:cxn modelId="{11A35F8A-2A4F-4313-9547-57760AF00FF9}" type="presParOf" srcId="{814C8BC2-CE7E-4320-B239-0EF93D6E2367}" destId="{514E1253-1A8A-444E-BFCA-7F5B8829D196}" srcOrd="1" destOrd="0" presId="urn:microsoft.com/office/officeart/2005/8/layout/hierarchy1"/>
    <dgm:cxn modelId="{E5C472D3-D4F9-4C4E-A0A9-1CAC30BCF13B}" type="presParOf" srcId="{514E1253-1A8A-444E-BFCA-7F5B8829D196}" destId="{A3075025-6D5D-46F7-9539-DD4DE9F6EAAB}" srcOrd="0" destOrd="0" presId="urn:microsoft.com/office/officeart/2005/8/layout/hierarchy1"/>
    <dgm:cxn modelId="{3462F91A-0878-48BB-8BFB-B4D216A8AAD6}" type="presParOf" srcId="{514E1253-1A8A-444E-BFCA-7F5B8829D196}" destId="{3C822AE7-34DE-4DE7-97E1-6CDD04B27DEE}" srcOrd="1" destOrd="0" presId="urn:microsoft.com/office/officeart/2005/8/layout/hierarchy1"/>
    <dgm:cxn modelId="{BE51667B-11F6-42B8-A375-A437A1F64FC8}" type="presParOf" srcId="{3C822AE7-34DE-4DE7-97E1-6CDD04B27DEE}" destId="{9F074384-7450-4E37-868C-1860151B5436}" srcOrd="0" destOrd="0" presId="urn:microsoft.com/office/officeart/2005/8/layout/hierarchy1"/>
    <dgm:cxn modelId="{CE6E1FBD-C75F-4E55-8FFA-1465BEDB45A5}" type="presParOf" srcId="{9F074384-7450-4E37-868C-1860151B5436}" destId="{53550F37-7911-4260-B491-6D8215105F60}" srcOrd="0" destOrd="0" presId="urn:microsoft.com/office/officeart/2005/8/layout/hierarchy1"/>
    <dgm:cxn modelId="{71908D7A-7CF6-4D6E-B082-67BCA8BEA3BF}" type="presParOf" srcId="{9F074384-7450-4E37-868C-1860151B5436}" destId="{D54C66D0-2F72-403E-B8EA-C9A0FC4EDAB2}" srcOrd="1" destOrd="0" presId="urn:microsoft.com/office/officeart/2005/8/layout/hierarchy1"/>
    <dgm:cxn modelId="{27D10776-56A4-4DAF-A8AE-15D9CC172BA1}" type="presParOf" srcId="{3C822AE7-34DE-4DE7-97E1-6CDD04B27DEE}" destId="{D5740234-EE4A-4585-9035-D44B83A7B7BA}" srcOrd="1" destOrd="0" presId="urn:microsoft.com/office/officeart/2005/8/layout/hierarchy1"/>
    <dgm:cxn modelId="{42FCCBAE-6927-4517-A530-680802372B78}" type="presParOf" srcId="{514E1253-1A8A-444E-BFCA-7F5B8829D196}" destId="{68FC13AF-FBC8-4969-BC85-1733989A62D9}" srcOrd="2" destOrd="0" presId="urn:microsoft.com/office/officeart/2005/8/layout/hierarchy1"/>
    <dgm:cxn modelId="{D8E55A1A-EF12-4EED-91FC-8F3C083CDEB3}" type="presParOf" srcId="{514E1253-1A8A-444E-BFCA-7F5B8829D196}" destId="{2DB6C00F-6326-40F5-AF99-3582FFB79436}" srcOrd="3" destOrd="0" presId="urn:microsoft.com/office/officeart/2005/8/layout/hierarchy1"/>
    <dgm:cxn modelId="{0B8D0BA1-1664-4CBB-BA9E-9CC64DA4BE7B}" type="presParOf" srcId="{2DB6C00F-6326-40F5-AF99-3582FFB79436}" destId="{E7C06E19-7624-4844-A2DF-D6512E23F7C9}" srcOrd="0" destOrd="0" presId="urn:microsoft.com/office/officeart/2005/8/layout/hierarchy1"/>
    <dgm:cxn modelId="{9549792C-0413-465E-A6FA-0D33745E0025}" type="presParOf" srcId="{E7C06E19-7624-4844-A2DF-D6512E23F7C9}" destId="{DE4DD2B5-1033-46F2-BE26-F12106D73770}" srcOrd="0" destOrd="0" presId="urn:microsoft.com/office/officeart/2005/8/layout/hierarchy1"/>
    <dgm:cxn modelId="{D975C3F4-2AE2-41F5-954E-580FBC13FE5F}" type="presParOf" srcId="{E7C06E19-7624-4844-A2DF-D6512E23F7C9}" destId="{FE567C36-82A6-45F9-922C-CA21C32BFB99}" srcOrd="1" destOrd="0" presId="urn:microsoft.com/office/officeart/2005/8/layout/hierarchy1"/>
    <dgm:cxn modelId="{94CF54A4-A350-4C32-83A1-7AFA4A27C304}" type="presParOf" srcId="{2DB6C00F-6326-40F5-AF99-3582FFB79436}" destId="{C7DBD71F-E42B-478E-B19F-155E1616DCF5}" srcOrd="1" destOrd="0" presId="urn:microsoft.com/office/officeart/2005/8/layout/hierarchy1"/>
    <dgm:cxn modelId="{C568F309-B473-4768-83C9-83C764085ED0}" type="presParOf" srcId="{514E1253-1A8A-444E-BFCA-7F5B8829D196}" destId="{E5730DDF-DD32-46D6-9D7E-C2148D2F0881}" srcOrd="4" destOrd="0" presId="urn:microsoft.com/office/officeart/2005/8/layout/hierarchy1"/>
    <dgm:cxn modelId="{200B5C4C-64D7-4CB6-B8A1-409F8B78F2EB}" type="presParOf" srcId="{514E1253-1A8A-444E-BFCA-7F5B8829D196}" destId="{68E44E11-66EF-4BA2-B0C0-1E2B577EE8CB}" srcOrd="5" destOrd="0" presId="urn:microsoft.com/office/officeart/2005/8/layout/hierarchy1"/>
    <dgm:cxn modelId="{84F98A7C-6332-4F60-815A-7A918C189DED}" type="presParOf" srcId="{68E44E11-66EF-4BA2-B0C0-1E2B577EE8CB}" destId="{7F34F012-860B-4791-9D04-9BB2DC30D030}" srcOrd="0" destOrd="0" presId="urn:microsoft.com/office/officeart/2005/8/layout/hierarchy1"/>
    <dgm:cxn modelId="{5630C343-611B-4888-A00B-EA117ED0E21E}" type="presParOf" srcId="{7F34F012-860B-4791-9D04-9BB2DC30D030}" destId="{5CE41840-AE66-4963-8B02-251D1B004ABF}" srcOrd="0" destOrd="0" presId="urn:microsoft.com/office/officeart/2005/8/layout/hierarchy1"/>
    <dgm:cxn modelId="{F9DAE28E-388C-4D46-949A-021EFF642CC5}" type="presParOf" srcId="{7F34F012-860B-4791-9D04-9BB2DC30D030}" destId="{E94498BA-D455-459C-8D9A-638B8ED59D0F}" srcOrd="1" destOrd="0" presId="urn:microsoft.com/office/officeart/2005/8/layout/hierarchy1"/>
    <dgm:cxn modelId="{FE6AA3B7-7FAF-4547-9A49-350CEF4E0AEB}" type="presParOf" srcId="{68E44E11-66EF-4BA2-B0C0-1E2B577EE8CB}" destId="{F00CBBF2-172E-496A-BFD3-C0E6EB70DF5A}" srcOrd="1" destOrd="0" presId="urn:microsoft.com/office/officeart/2005/8/layout/hierarchy1"/>
    <dgm:cxn modelId="{11CE5000-D71F-49BB-BF69-FBEBDC18DA33}" type="presParOf" srcId="{514E1253-1A8A-444E-BFCA-7F5B8829D196}" destId="{0CE93374-589C-4486-9626-188551D6D4C5}" srcOrd="6" destOrd="0" presId="urn:microsoft.com/office/officeart/2005/8/layout/hierarchy1"/>
    <dgm:cxn modelId="{B8C6DA9D-9887-4D2E-BCDC-FA40D6A138C5}" type="presParOf" srcId="{514E1253-1A8A-444E-BFCA-7F5B8829D196}" destId="{1E1DAF1D-2B29-4ED8-8832-01B869D641EF}" srcOrd="7" destOrd="0" presId="urn:microsoft.com/office/officeart/2005/8/layout/hierarchy1"/>
    <dgm:cxn modelId="{F65EF4B6-96F4-4DEC-85C0-F7638E87A4D8}" type="presParOf" srcId="{1E1DAF1D-2B29-4ED8-8832-01B869D641EF}" destId="{DFB57B11-97DD-4DFF-9587-ADA39AF16E3E}" srcOrd="0" destOrd="0" presId="urn:microsoft.com/office/officeart/2005/8/layout/hierarchy1"/>
    <dgm:cxn modelId="{788B7F36-435D-4AEC-B43E-DFA42585A4C7}" type="presParOf" srcId="{DFB57B11-97DD-4DFF-9587-ADA39AF16E3E}" destId="{CE85CDDF-86B7-46FF-A3D5-F48DB1B16AA1}" srcOrd="0" destOrd="0" presId="urn:microsoft.com/office/officeart/2005/8/layout/hierarchy1"/>
    <dgm:cxn modelId="{CC5F3AB4-487F-4374-B67D-BC6CDEF2734C}" type="presParOf" srcId="{DFB57B11-97DD-4DFF-9587-ADA39AF16E3E}" destId="{43B1C383-EB86-4774-A41D-1368ABBC1461}" srcOrd="1" destOrd="0" presId="urn:microsoft.com/office/officeart/2005/8/layout/hierarchy1"/>
    <dgm:cxn modelId="{09B7EC9C-5368-475D-8514-ED107724B732}" type="presParOf" srcId="{1E1DAF1D-2B29-4ED8-8832-01B869D641EF}" destId="{19BD02B1-1B2E-4409-86BD-250B1AE87C0C}" srcOrd="1" destOrd="0" presId="urn:microsoft.com/office/officeart/2005/8/layout/hierarchy1"/>
    <dgm:cxn modelId="{F47C5076-60F3-44D5-8A4D-896D76B0CED9}" type="presParOf" srcId="{514E1253-1A8A-444E-BFCA-7F5B8829D196}" destId="{CC1FE8FF-9744-47CD-A1B7-8C85839B8EB8}" srcOrd="8" destOrd="0" presId="urn:microsoft.com/office/officeart/2005/8/layout/hierarchy1"/>
    <dgm:cxn modelId="{587449E5-6EF3-44BA-A69E-16BA28BAFF9F}" type="presParOf" srcId="{514E1253-1A8A-444E-BFCA-7F5B8829D196}" destId="{00D2A98C-52BD-4496-9475-78117FD13854}" srcOrd="9" destOrd="0" presId="urn:microsoft.com/office/officeart/2005/8/layout/hierarchy1"/>
    <dgm:cxn modelId="{765C1A8C-C8DA-4A78-9074-AB6B42F41E98}" type="presParOf" srcId="{00D2A98C-52BD-4496-9475-78117FD13854}" destId="{ACFDB764-4B80-4919-9EB4-751ECED7C0A5}" srcOrd="0" destOrd="0" presId="urn:microsoft.com/office/officeart/2005/8/layout/hierarchy1"/>
    <dgm:cxn modelId="{4ADA06D6-EECF-47BD-8582-9F0E6ADF8821}" type="presParOf" srcId="{ACFDB764-4B80-4919-9EB4-751ECED7C0A5}" destId="{BBD6D805-3954-494F-BD6F-93C8545DF4BF}" srcOrd="0" destOrd="0" presId="urn:microsoft.com/office/officeart/2005/8/layout/hierarchy1"/>
    <dgm:cxn modelId="{A051D2E1-8103-4D68-9226-9F1570F676DA}" type="presParOf" srcId="{ACFDB764-4B80-4919-9EB4-751ECED7C0A5}" destId="{3224BAD1-7A86-4668-80CC-65AD3EDDA24C}" srcOrd="1" destOrd="0" presId="urn:microsoft.com/office/officeart/2005/8/layout/hierarchy1"/>
    <dgm:cxn modelId="{DFE579AB-BF59-4CC2-B5D1-2BCC9A1CD2E3}"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47E4FD0C-266D-4DCA-8EAF-8BC1F425E65F}" type="presOf" srcId="{94580E0C-79B9-40F1-AE82-B8FF91C03E87}" destId="{5BCB82FB-42CA-4BEC-B6F7-FF580849ECC9}" srcOrd="0" destOrd="0" presId="urn:microsoft.com/office/officeart/2005/8/layout/process4"/>
    <dgm:cxn modelId="{C894CF49-A271-4EF1-8283-509290D08314}" type="presOf" srcId="{C6C048D5-38F2-47B1-A850-57D00D657CB4}" destId="{3DF29A53-647A-416E-9153-DB90A84EA24C}" srcOrd="0" destOrd="0" presId="urn:microsoft.com/office/officeart/2005/8/layout/process4"/>
    <dgm:cxn modelId="{12D86667-B921-4B5B-9084-D41912502086}" type="presOf" srcId="{D97587B0-688C-49F9-B27E-39D6FC1F0BFA}" destId="{C426628A-1D98-44AD-9F04-FBB0C7AD99D0}"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B71BD0B3-1B9E-4D84-A9CA-996AF15F93C8}" type="presOf" srcId="{D97587B0-688C-49F9-B27E-39D6FC1F0BFA}" destId="{6CB7C739-81C9-4ED6-9536-2C266FC5348F}" srcOrd="0" destOrd="0" presId="urn:microsoft.com/office/officeart/2005/8/layout/process4"/>
    <dgm:cxn modelId="{580A442E-94D4-40F2-B310-C6166DD0EBB7}" type="presOf" srcId="{F8A54FD5-83E3-4458-8F03-6F29F86611CB}" destId="{F897B8A4-2593-479E-A097-7767919DDC0B}" srcOrd="1"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72887CE8-3201-4DD8-BF80-8BCFECA2B0E0}" type="presOf" srcId="{F8A54FD5-83E3-4458-8F03-6F29F86611CB}" destId="{17A53EF8-07B0-4AFD-9F1C-C28FE9C2FD77}" srcOrd="0" destOrd="0" presId="urn:microsoft.com/office/officeart/2005/8/layout/process4"/>
    <dgm:cxn modelId="{9AD32F04-1E47-41FE-AACC-9D400150D0BA}" type="presOf" srcId="{9B160BBC-6BA1-4BBC-AACE-E1B77F9A5CCD}" destId="{FA36ABE6-F1E1-4C74-9871-665B3044B504}" srcOrd="0" destOrd="0" presId="urn:microsoft.com/office/officeart/2005/8/layout/process4"/>
    <dgm:cxn modelId="{EE93BB60-E3A4-4197-B612-0BD4234899C4}" type="presOf" srcId="{6518CA8F-3F40-46BF-B8CD-A5FB5F036867}" destId="{FB244897-546C-4774-889C-E3DDC636EDB6}"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80929A5A-DDD3-4E62-A5EC-F89B21275CEB}" type="presOf" srcId="{5C46D62E-D6FF-4EC8-8D11-2C0D9E1DA606}" destId="{2D32854F-6F3A-4635-B9E3-EE36855DB5F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8127801-FA25-4101-8993-F946F12871CF}" type="presOf" srcId="{3F809FFC-F72F-46AC-B538-4C667215713B}" destId="{DA706083-A83F-4AE2-9AEF-DDC4FEE62578}"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0B7B7449-6BF5-4C07-8BCD-A29E053C59C0}" type="presOf" srcId="{830C1A4F-EC6D-477A-98AF-23761355051F}" destId="{0F29972D-E67C-4839-828B-6EBDB8DEAAEE}" srcOrd="0" destOrd="0" presId="urn:microsoft.com/office/officeart/2005/8/layout/process4"/>
    <dgm:cxn modelId="{CAFF866D-4640-4AAB-A013-FE5C8DD31702}" type="presOf" srcId="{C6C048D5-38F2-47B1-A850-57D00D657CB4}" destId="{DB4685DB-31FE-4C6D-B083-47C99D50B161}" srcOrd="1"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10E64C33-C547-4F86-9AD2-EA03BBA6041D}" type="presOf" srcId="{739434F4-A072-44CB-85AA-536C73F5616F}" destId="{579A47CA-AD29-4184-B309-360C6AFC59F8}"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17664887-C2F5-47DB-BD35-128EB1843BCD}" type="presOf" srcId="{33B6BC8E-7E22-434E-B865-B3FD5972E837}" destId="{6C725BD7-6D47-4804-89FE-13813260BABB}" srcOrd="0" destOrd="0" presId="urn:microsoft.com/office/officeart/2005/8/layout/process4"/>
    <dgm:cxn modelId="{6BC4BFA5-FA9D-4523-BA3B-5C098F10191A}" type="presOf" srcId="{4E2C4ABA-6CDD-4A68-8C68-1E2FEBD81286}" destId="{B61DC849-A0A7-4511-945F-CB7926E026ED}"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98FDBCD8-C6A7-4EBA-88C4-E11ADAFD22EF}" type="presOf" srcId="{FAB2A5C6-A322-4936-B6C3-09D8B001D395}" destId="{FFB4A47F-A657-4040-B9D3-1308F7B37399}"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526CCA8E-7352-4083-90AF-399F3E247B20}" type="presOf" srcId="{DB38F9BD-B3F7-4FD1-B9EE-CBED2471F2ED}" destId="{94362E6E-6081-453D-A719-7A789B665C77}"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86014721-50AB-40CC-BB33-79F4BFFED54A}" type="presOf" srcId="{761B09D6-5962-44D9-B5F8-A43FDE727E74}" destId="{5F05B64E-AEA1-4433-B7D7-BA82770744EB}" srcOrd="0" destOrd="0" presId="urn:microsoft.com/office/officeart/2005/8/layout/process4"/>
    <dgm:cxn modelId="{337E37E5-D13D-43B0-B2FD-B91D64048099}" type="presParOf" srcId="{5F05B64E-AEA1-4433-B7D7-BA82770744EB}" destId="{945FB243-183C-417D-BA59-DE2A7FFB02FB}" srcOrd="0" destOrd="0" presId="urn:microsoft.com/office/officeart/2005/8/layout/process4"/>
    <dgm:cxn modelId="{834FB8A1-22C2-4455-942F-79C9E34107DB}" type="presParOf" srcId="{945FB243-183C-417D-BA59-DE2A7FFB02FB}" destId="{3DF29A53-647A-416E-9153-DB90A84EA24C}" srcOrd="0" destOrd="0" presId="urn:microsoft.com/office/officeart/2005/8/layout/process4"/>
    <dgm:cxn modelId="{85FB8CE1-3A9B-4848-AB27-DF846A8F5644}" type="presParOf" srcId="{945FB243-183C-417D-BA59-DE2A7FFB02FB}" destId="{DB4685DB-31FE-4C6D-B083-47C99D50B161}" srcOrd="1" destOrd="0" presId="urn:microsoft.com/office/officeart/2005/8/layout/process4"/>
    <dgm:cxn modelId="{1D5A9628-E782-4CF2-BEC0-0004AE7FA876}" type="presParOf" srcId="{945FB243-183C-417D-BA59-DE2A7FFB02FB}" destId="{57C1E7BA-EBE9-4C40-8AD8-0C73AC1CBED4}" srcOrd="2" destOrd="0" presId="urn:microsoft.com/office/officeart/2005/8/layout/process4"/>
    <dgm:cxn modelId="{DF00143D-0FAC-43A1-9CF0-0A3473CDA4B8}" type="presParOf" srcId="{57C1E7BA-EBE9-4C40-8AD8-0C73AC1CBED4}" destId="{FB244897-546C-4774-889C-E3DDC636EDB6}" srcOrd="0" destOrd="0" presId="urn:microsoft.com/office/officeart/2005/8/layout/process4"/>
    <dgm:cxn modelId="{5C8BF0AD-1008-419B-8D84-152B2AF12955}" type="presParOf" srcId="{57C1E7BA-EBE9-4C40-8AD8-0C73AC1CBED4}" destId="{B61DC849-A0A7-4511-945F-CB7926E026ED}" srcOrd="1" destOrd="0" presId="urn:microsoft.com/office/officeart/2005/8/layout/process4"/>
    <dgm:cxn modelId="{4BE1E646-CF55-4136-B216-64DD61AE034F}" type="presParOf" srcId="{57C1E7BA-EBE9-4C40-8AD8-0C73AC1CBED4}" destId="{5BCB82FB-42CA-4BEC-B6F7-FF580849ECC9}" srcOrd="2" destOrd="0" presId="urn:microsoft.com/office/officeart/2005/8/layout/process4"/>
    <dgm:cxn modelId="{B22B2371-23EF-46F8-A3CD-ED52B5536034}" type="presParOf" srcId="{57C1E7BA-EBE9-4C40-8AD8-0C73AC1CBED4}" destId="{579A47CA-AD29-4184-B309-360C6AFC59F8}" srcOrd="3" destOrd="0" presId="urn:microsoft.com/office/officeart/2005/8/layout/process4"/>
    <dgm:cxn modelId="{4263CD10-B4F2-401E-93EC-220976AC2C68}" type="presParOf" srcId="{57C1E7BA-EBE9-4C40-8AD8-0C73AC1CBED4}" destId="{94362E6E-6081-453D-A719-7A789B665C77}" srcOrd="4" destOrd="0" presId="urn:microsoft.com/office/officeart/2005/8/layout/process4"/>
    <dgm:cxn modelId="{ACB90A16-9CBA-493A-8F6A-A46A6FE85F4F}" type="presParOf" srcId="{5F05B64E-AEA1-4433-B7D7-BA82770744EB}" destId="{0DBE11EC-E1AD-46A2-932D-B1816E7A8853}" srcOrd="1" destOrd="0" presId="urn:microsoft.com/office/officeart/2005/8/layout/process4"/>
    <dgm:cxn modelId="{70C61ACC-545E-4B41-968A-1504619570A8}" type="presParOf" srcId="{5F05B64E-AEA1-4433-B7D7-BA82770744EB}" destId="{B0C87D02-4251-4A99-BD5E-88DBD207233D}" srcOrd="2" destOrd="0" presId="urn:microsoft.com/office/officeart/2005/8/layout/process4"/>
    <dgm:cxn modelId="{C79FD376-4330-4ECA-86D3-989329E3D1A8}" type="presParOf" srcId="{B0C87D02-4251-4A99-BD5E-88DBD207233D}" destId="{17A53EF8-07B0-4AFD-9F1C-C28FE9C2FD77}" srcOrd="0" destOrd="0" presId="urn:microsoft.com/office/officeart/2005/8/layout/process4"/>
    <dgm:cxn modelId="{03C7A76F-0F61-41A4-905A-CABDBA6E8500}" type="presParOf" srcId="{B0C87D02-4251-4A99-BD5E-88DBD207233D}" destId="{F897B8A4-2593-479E-A097-7767919DDC0B}" srcOrd="1" destOrd="0" presId="urn:microsoft.com/office/officeart/2005/8/layout/process4"/>
    <dgm:cxn modelId="{9441E3E9-7BD6-45BE-A42C-6BC52BEC58D2}" type="presParOf" srcId="{B0C87D02-4251-4A99-BD5E-88DBD207233D}" destId="{D2CAE91C-7F0A-4DC9-BF27-6D1C72898A2C}" srcOrd="2" destOrd="0" presId="urn:microsoft.com/office/officeart/2005/8/layout/process4"/>
    <dgm:cxn modelId="{7F1325FC-B5EB-4FA0-A0F5-5B6887E2ADE5}" type="presParOf" srcId="{D2CAE91C-7F0A-4DC9-BF27-6D1C72898A2C}" destId="{FA36ABE6-F1E1-4C74-9871-665B3044B504}" srcOrd="0" destOrd="0" presId="urn:microsoft.com/office/officeart/2005/8/layout/process4"/>
    <dgm:cxn modelId="{B18A8269-BA9D-42A6-B823-EE81B7EEC970}" type="presParOf" srcId="{D2CAE91C-7F0A-4DC9-BF27-6D1C72898A2C}" destId="{6C725BD7-6D47-4804-89FE-13813260BABB}" srcOrd="1" destOrd="0" presId="urn:microsoft.com/office/officeart/2005/8/layout/process4"/>
    <dgm:cxn modelId="{BFE38162-20D7-4F74-BC2B-1FDD51BA2557}" type="presParOf" srcId="{D2CAE91C-7F0A-4DC9-BF27-6D1C72898A2C}" destId="{0F29972D-E67C-4839-828B-6EBDB8DEAAEE}" srcOrd="2" destOrd="0" presId="urn:microsoft.com/office/officeart/2005/8/layout/process4"/>
    <dgm:cxn modelId="{E9FCC2FB-3D4B-42A0-ABB6-A23EFBB7C137}" type="presParOf" srcId="{5F05B64E-AEA1-4433-B7D7-BA82770744EB}" destId="{50BE3C7F-CA6D-4882-A7F3-DDB28984B09C}" srcOrd="3" destOrd="0" presId="urn:microsoft.com/office/officeart/2005/8/layout/process4"/>
    <dgm:cxn modelId="{3AFBA140-A969-410B-9957-3142DE38CA2F}" type="presParOf" srcId="{5F05B64E-AEA1-4433-B7D7-BA82770744EB}" destId="{96FDB310-9468-4A79-8E54-44D67FC2F17C}" srcOrd="4" destOrd="0" presId="urn:microsoft.com/office/officeart/2005/8/layout/process4"/>
    <dgm:cxn modelId="{04F7F76C-6D87-4325-9FCD-06B5C6ACC424}" type="presParOf" srcId="{96FDB310-9468-4A79-8E54-44D67FC2F17C}" destId="{6CB7C739-81C9-4ED6-9536-2C266FC5348F}" srcOrd="0" destOrd="0" presId="urn:microsoft.com/office/officeart/2005/8/layout/process4"/>
    <dgm:cxn modelId="{1F7E08E5-1630-4062-BC12-143249F2AC4B}" type="presParOf" srcId="{96FDB310-9468-4A79-8E54-44D67FC2F17C}" destId="{C426628A-1D98-44AD-9F04-FBB0C7AD99D0}" srcOrd="1" destOrd="0" presId="urn:microsoft.com/office/officeart/2005/8/layout/process4"/>
    <dgm:cxn modelId="{755532EE-011D-43B9-BFDC-106F65D4A369}" type="presParOf" srcId="{96FDB310-9468-4A79-8E54-44D67FC2F17C}" destId="{9E96C6CC-000C-4B30-AA35-41D1BF24F928}" srcOrd="2" destOrd="0" presId="urn:microsoft.com/office/officeart/2005/8/layout/process4"/>
    <dgm:cxn modelId="{7D8E7B64-C937-4A02-9D35-ACD590A278EA}" type="presParOf" srcId="{9E96C6CC-000C-4B30-AA35-41D1BF24F928}" destId="{FFB4A47F-A657-4040-B9D3-1308F7B37399}" srcOrd="0" destOrd="0" presId="urn:microsoft.com/office/officeart/2005/8/layout/process4"/>
    <dgm:cxn modelId="{0F219729-D9C2-4A8F-8864-0F18C46716DA}" type="presParOf" srcId="{9E96C6CC-000C-4B30-AA35-41D1BF24F928}" destId="{2D32854F-6F3A-4635-B9E3-EE36855DB5F8}" srcOrd="1" destOrd="0" presId="urn:microsoft.com/office/officeart/2005/8/layout/process4"/>
    <dgm:cxn modelId="{3584D51F-8484-466B-A2BD-434AFB729B1E}"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Seguimiento Presupuest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nerar Reporte Listado de Fuentes de Financiamiento </a:t>
          </a:r>
        </a:p>
        <a:p>
          <a:r>
            <a:rPr lang="es-PE">
              <a:latin typeface="Times New Roman" pitchFamily="18" charset="0"/>
              <a:cs typeface="Times New Roman" pitchFamily="18" charset="0"/>
            </a:rPr>
            <a:t>(G1)</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Calcular gasto presupuestado a la fecha</a:t>
          </a:r>
        </a:p>
        <a:p>
          <a:r>
            <a:rPr lang="es-PE">
              <a:latin typeface="Times New Roman" pitchFamily="18" charset="0"/>
              <a:cs typeface="Times New Roman" pitchFamily="18" charset="0"/>
            </a:rPr>
            <a:t>(G2)</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Planificació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nviar Solicitud</a:t>
          </a:r>
        </a:p>
        <a:p>
          <a:r>
            <a:rPr lang="es-PE">
              <a:latin typeface="Times New Roman" pitchFamily="18" charset="0"/>
              <a:cs typeface="Times New Roman" pitchFamily="18" charset="0"/>
            </a:rPr>
            <a:t>(G6a, G6b)</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Registrar propuesta de mejora </a:t>
          </a:r>
        </a:p>
        <a:p>
          <a:r>
            <a:rPr lang="es-PE">
              <a:latin typeface="Times New Roman" pitchFamily="18" charset="0"/>
              <a:cs typeface="Times New Roman" pitchFamily="18" charset="0"/>
            </a:rPr>
            <a:t>(G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Verificar Ejecución del presupuesto </a:t>
          </a:r>
        </a:p>
        <a:p>
          <a:r>
            <a:rPr lang="es-PE">
              <a:latin typeface="Times New Roman" pitchFamily="18" charset="0"/>
              <a:cs typeface="Times New Roman" pitchFamily="18" charset="0"/>
            </a:rPr>
            <a:t>(G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Registrar irregularidad de ejecución presupuestal </a:t>
          </a:r>
        </a:p>
        <a:p>
          <a:r>
            <a:rPr lang="es-PE">
              <a:latin typeface="Times New Roman" pitchFamily="18" charset="0"/>
              <a:cs typeface="Times New Roman" pitchFamily="18" charset="0"/>
            </a:rPr>
            <a:t>(G4)</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 medida correctiva </a:t>
          </a:r>
        </a:p>
        <a:p>
          <a:r>
            <a:rPr lang="es-PE">
              <a:latin typeface="Times New Roman" pitchFamily="18" charset="0"/>
              <a:cs typeface="Times New Roman" pitchFamily="18" charset="0"/>
            </a:rPr>
            <a:t>(G5)</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Planificación</a:t>
          </a:r>
          <a:r>
            <a:rPr lang="es-PE" sz="1200">
              <a:latin typeface="Times New Roman" pitchFamily="18" charset="0"/>
              <a:cs typeface="Times New Roman" pitchFamily="18" charset="0"/>
            </a:rPr>
            <a:t> </a:t>
          </a:r>
          <a:r>
            <a:rPr lang="es-PE" sz="1200" b="1">
              <a:latin typeface="Times New Roman" pitchFamily="18" charset="0"/>
              <a:cs typeface="Times New Roman" pitchFamily="18" charset="0"/>
            </a:rPr>
            <a:t>Presupuestal</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Plan Operativo Anual Institucional </a:t>
          </a:r>
        </a:p>
        <a:p>
          <a:r>
            <a:rPr lang="es-PE">
              <a:latin typeface="Times New Roman" pitchFamily="18" charset="0"/>
              <a:cs typeface="Times New Roman" pitchFamily="18" charset="0"/>
            </a:rPr>
            <a:t>(G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Mantenimiento de Actividades del Plan Operativo Anual</a:t>
          </a:r>
        </a:p>
        <a:p>
          <a:r>
            <a:rPr lang="es-PE">
              <a:latin typeface="Times New Roman" pitchFamily="18" charset="0"/>
              <a:cs typeface="Times New Roman" pitchFamily="18" charset="0"/>
            </a:rPr>
            <a:t>(G14a, G14b, G14c, G14d, G14e, G14f, G14g, G14h, G14i, G14k)</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resultado de evaluación anual del área </a:t>
          </a:r>
        </a:p>
        <a:p>
          <a:r>
            <a:rPr lang="es-PE">
              <a:latin typeface="Times New Roman" pitchFamily="18" charset="0"/>
              <a:cs typeface="Times New Roman" pitchFamily="18" charset="0"/>
            </a:rPr>
            <a:t>(G17a, G17b, G17c, G17d, G17e)</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ción de dudas</a:t>
          </a:r>
        </a:p>
        <a:p>
          <a:r>
            <a:rPr lang="es-PE">
              <a:latin typeface="Times New Roman" pitchFamily="18" charset="0"/>
              <a:cs typeface="Times New Roman" pitchFamily="18" charset="0"/>
            </a:rPr>
            <a:t>(G18a, G18b, G18c, G18d, G18e, G18f)</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Elaborar Plan Operativo Anual del Área</a:t>
          </a:r>
        </a:p>
        <a:p>
          <a:r>
            <a:rPr lang="es-PE">
              <a:latin typeface="Times New Roman" pitchFamily="18" charset="0"/>
              <a:cs typeface="Times New Roman" pitchFamily="18" charset="0"/>
            </a:rPr>
            <a:t>(G21a, G21b, G21c, G21d, G21e)</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Registrar fuente de financiamiento </a:t>
          </a:r>
        </a:p>
        <a:p>
          <a:r>
            <a:rPr lang="es-PE">
              <a:latin typeface="Times New Roman" pitchFamily="18" charset="0"/>
              <a:cs typeface="Times New Roman" pitchFamily="18" charset="0"/>
            </a:rPr>
            <a:t>(G9)</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Generar informe de Saldos de Fuentes de Financiamiento</a:t>
          </a:r>
        </a:p>
        <a:p>
          <a:r>
            <a:rPr lang="es-PE">
              <a:latin typeface="Times New Roman" pitchFamily="18" charset="0"/>
              <a:cs typeface="Times New Roman" pitchFamily="18" charset="0"/>
            </a:rPr>
            <a:t>(G10)</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Importar y detallar actividad del Plan Operativo Institucional</a:t>
          </a:r>
        </a:p>
        <a:p>
          <a:r>
            <a:rPr lang="es-PE">
              <a:latin typeface="Times New Roman" pitchFamily="18" charset="0"/>
              <a:cs typeface="Times New Roman" pitchFamily="18" charset="0"/>
            </a:rPr>
            <a:t>(G11)</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Calcular costo de actividad</a:t>
          </a:r>
        </a:p>
        <a:p>
          <a:r>
            <a:rPr lang="es-PE">
              <a:latin typeface="Times New Roman" pitchFamily="18" charset="0"/>
              <a:cs typeface="Times New Roman" pitchFamily="18" charset="0"/>
            </a:rPr>
            <a:t>(G12)</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Asignar cosots a fuentes de financiamiento</a:t>
          </a:r>
        </a:p>
        <a:p>
          <a:r>
            <a:rPr lang="es-PE">
              <a:latin typeface="Times New Roman" pitchFamily="18" charset="0"/>
              <a:cs typeface="Times New Roman" pitchFamily="18" charset="0"/>
            </a:rPr>
            <a:t>(G13)</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Generar Presupuesto Institucional por rubro contable y financiamiento</a:t>
          </a:r>
        </a:p>
        <a:p>
          <a:r>
            <a:rPr lang="es-PE">
              <a:latin typeface="Times New Roman" pitchFamily="18" charset="0"/>
              <a:cs typeface="Times New Roman" pitchFamily="18" charset="0"/>
            </a:rPr>
            <a:t>(G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CEC3A90D-5834-441B-B81E-0D5F7E37712F}">
      <dgm:prSet/>
      <dgm:spPr/>
      <dgm:t>
        <a:bodyPr/>
        <a:lstStyle/>
        <a:p>
          <a:r>
            <a:rPr lang="es-PE">
              <a:latin typeface="Times New Roman" pitchFamily="18" charset="0"/>
              <a:cs typeface="Times New Roman" pitchFamily="18" charset="0"/>
            </a:rPr>
            <a:t>Gestionar POA de Programa Educativo Rural</a:t>
          </a:r>
        </a:p>
        <a:p>
          <a:r>
            <a:rPr lang="es-PE">
              <a:latin typeface="Times New Roman" pitchFamily="18" charset="0"/>
              <a:cs typeface="Times New Roman" pitchFamily="18" charset="0"/>
            </a:rPr>
            <a:t>(G94a, G94b, G94c, G94d, G94e)</a:t>
          </a:r>
        </a:p>
      </dgm:t>
    </dgm:pt>
    <dgm:pt modelId="{308293A1-AAB0-482D-857D-2FAA9DD25A3D}" type="parTrans" cxnId="{01CDCE02-079F-4B45-9A5E-3F0A8BC1CD9B}">
      <dgm:prSet/>
      <dgm:spPr/>
      <dgm:t>
        <a:bodyPr/>
        <a:lstStyle/>
        <a:p>
          <a:endParaRPr lang="es-PE">
            <a:latin typeface="Times New Roman" pitchFamily="18" charset="0"/>
            <a:cs typeface="Times New Roman" pitchFamily="18" charset="0"/>
          </a:endParaRPr>
        </a:p>
      </dgm:t>
    </dgm:pt>
    <dgm:pt modelId="{9FC6996B-967F-4BF7-953A-FE3B8D5C59C1}" type="sibTrans" cxnId="{01CDCE02-079F-4B45-9A5E-3F0A8BC1CD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61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9"/>
      <dgm:spPr/>
      <dgm:t>
        <a:bodyPr/>
        <a:lstStyle/>
        <a:p>
          <a:endParaRPr lang="es-PE"/>
        </a:p>
      </dgm:t>
    </dgm:pt>
    <dgm:pt modelId="{2EDAF281-6B50-44AF-8024-7A7B3925AE7A}" type="pres">
      <dgm:prSet presAssocID="{BF1CF93B-3F78-407B-89CF-133B8F82EBEF}" presName="childText" presStyleLbl="bgAcc1" presStyleIdx="0" presStyleCnt="19">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9"/>
      <dgm:spPr/>
      <dgm:t>
        <a:bodyPr/>
        <a:lstStyle/>
        <a:p>
          <a:endParaRPr lang="es-PE"/>
        </a:p>
      </dgm:t>
    </dgm:pt>
    <dgm:pt modelId="{1E6ADDF3-6648-4C73-A808-0379DAB1CEC6}" type="pres">
      <dgm:prSet presAssocID="{5D119496-9EB4-4D25-A780-6743E710C11F}" presName="childText" presStyleLbl="bgAcc1" presStyleIdx="1" presStyleCnt="19">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9"/>
      <dgm:spPr/>
      <dgm:t>
        <a:bodyPr/>
        <a:lstStyle/>
        <a:p>
          <a:endParaRPr lang="es-PE"/>
        </a:p>
      </dgm:t>
    </dgm:pt>
    <dgm:pt modelId="{164D918F-65B3-4EAB-ABE6-B1461025B219}" type="pres">
      <dgm:prSet presAssocID="{57DC2983-34FE-421B-B671-7F20BDBFBE1D}" presName="childText" presStyleLbl="bgAcc1" presStyleIdx="2" presStyleCnt="19">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9"/>
      <dgm:spPr/>
      <dgm:t>
        <a:bodyPr/>
        <a:lstStyle/>
        <a:p>
          <a:endParaRPr lang="es-PE"/>
        </a:p>
      </dgm:t>
    </dgm:pt>
    <dgm:pt modelId="{21A2242F-3B58-4123-91E0-A552674B3341}" type="pres">
      <dgm:prSet presAssocID="{DE237B3C-5477-411C-857A-F1D27B1139BE}" presName="childText" presStyleLbl="bgAcc1" presStyleIdx="3" presStyleCnt="19">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9"/>
      <dgm:spPr/>
      <dgm:t>
        <a:bodyPr/>
        <a:lstStyle/>
        <a:p>
          <a:endParaRPr lang="es-PE"/>
        </a:p>
      </dgm:t>
    </dgm:pt>
    <dgm:pt modelId="{BA11671F-413A-4EC0-BA49-FA360D4E0C08}" type="pres">
      <dgm:prSet presAssocID="{D981DB1C-2D98-46D8-9650-47719D85FCDF}" presName="childText" presStyleLbl="bgAcc1" presStyleIdx="4" presStyleCnt="19">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61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9"/>
      <dgm:spPr/>
      <dgm:t>
        <a:bodyPr/>
        <a:lstStyle/>
        <a:p>
          <a:endParaRPr lang="es-PE"/>
        </a:p>
      </dgm:t>
    </dgm:pt>
    <dgm:pt modelId="{8DFE3DC4-F3D8-4811-911D-2F60BB670801}" type="pres">
      <dgm:prSet presAssocID="{AD6B2FBE-2EA8-439A-B80F-17661BEE147D}" presName="childText" presStyleLbl="bgAcc1" presStyleIdx="5" presStyleCnt="19">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9"/>
      <dgm:spPr/>
      <dgm:t>
        <a:bodyPr/>
        <a:lstStyle/>
        <a:p>
          <a:endParaRPr lang="es-PE"/>
        </a:p>
      </dgm:t>
    </dgm:pt>
    <dgm:pt modelId="{B9481F44-450E-4194-9EB8-C6E55EA4A5C8}" type="pres">
      <dgm:prSet presAssocID="{B668F525-8991-4CD6-8647-81EA8F3C951E}" presName="childText" presStyleLbl="bgAcc1" presStyleIdx="6" presStyleCnt="19">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9"/>
      <dgm:spPr/>
      <dgm:t>
        <a:bodyPr/>
        <a:lstStyle/>
        <a:p>
          <a:endParaRPr lang="es-PE"/>
        </a:p>
      </dgm:t>
    </dgm:pt>
    <dgm:pt modelId="{36EA33D8-AAD4-4390-AF3D-29E8D01A30FC}" type="pres">
      <dgm:prSet presAssocID="{7B4042DA-7728-4A59-8477-616E09C49F31}" presName="childText" presStyleLbl="bgAcc1" presStyleIdx="7" presStyleCnt="19">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9"/>
      <dgm:spPr/>
      <dgm:t>
        <a:bodyPr/>
        <a:lstStyle/>
        <a:p>
          <a:endParaRPr lang="es-PE"/>
        </a:p>
      </dgm:t>
    </dgm:pt>
    <dgm:pt modelId="{BE1E0D03-6FD1-4DD9-A8E9-C770766012CB}" type="pres">
      <dgm:prSet presAssocID="{38DEDC0F-611B-464B-ABBC-D8BFE2F4E989}" presName="childText" presStyleLbl="bgAcc1" presStyleIdx="8" presStyleCnt="19">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9"/>
      <dgm:spPr/>
      <dgm:t>
        <a:bodyPr/>
        <a:lstStyle/>
        <a:p>
          <a:endParaRPr lang="es-PE"/>
        </a:p>
      </dgm:t>
    </dgm:pt>
    <dgm:pt modelId="{20B8319D-97A3-4C72-A9FC-DDF7664997E2}" type="pres">
      <dgm:prSet presAssocID="{223C8262-245E-40F8-81D2-81D5096C16C5}" presName="childText" presStyleLbl="bgAcc1" presStyleIdx="9" presStyleCnt="19">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9"/>
      <dgm:spPr/>
      <dgm:t>
        <a:bodyPr/>
        <a:lstStyle/>
        <a:p>
          <a:endParaRPr lang="es-PE"/>
        </a:p>
      </dgm:t>
    </dgm:pt>
    <dgm:pt modelId="{10381B75-7FD0-4814-A84D-4C943EA9462C}" type="pres">
      <dgm:prSet presAssocID="{83F2F429-C0CD-4DBD-9162-50607A959259}" presName="childText" presStyleLbl="bgAcc1" presStyleIdx="10" presStyleCnt="19">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1" presStyleCnt="19"/>
      <dgm:spPr/>
      <dgm:t>
        <a:bodyPr/>
        <a:lstStyle/>
        <a:p>
          <a:endParaRPr lang="es-PE"/>
        </a:p>
      </dgm:t>
    </dgm:pt>
    <dgm:pt modelId="{59C0FE35-4849-4AD9-BEF7-38B0B3A2CD7E}" type="pres">
      <dgm:prSet presAssocID="{89833885-53B5-4353-87CF-1B3724787395}" presName="childText" presStyleLbl="bgAcc1" presStyleIdx="11" presStyleCnt="19">
        <dgm:presLayoutVars>
          <dgm:bulletEnabled val="1"/>
        </dgm:presLayoutVars>
      </dgm:prSet>
      <dgm:spPr/>
      <dgm:t>
        <a:bodyPr/>
        <a:lstStyle/>
        <a:p>
          <a:endParaRPr lang="es-PE"/>
        </a:p>
      </dgm:t>
    </dgm:pt>
    <dgm:pt modelId="{83ACE7A1-0583-4695-91C2-F6137D7D12A8}" type="pres">
      <dgm:prSet presAssocID="{308293A1-AAB0-482D-857D-2FAA9DD25A3D}" presName="Name13" presStyleLbl="parChTrans1D2" presStyleIdx="12" presStyleCnt="19"/>
      <dgm:spPr/>
      <dgm:t>
        <a:bodyPr/>
        <a:lstStyle/>
        <a:p>
          <a:endParaRPr lang="es-PE"/>
        </a:p>
      </dgm:t>
    </dgm:pt>
    <dgm:pt modelId="{7C998253-C681-472F-844B-92C6F8C512BD}" type="pres">
      <dgm:prSet presAssocID="{CEC3A90D-5834-441B-B81E-0D5F7E37712F}" presName="childText" presStyleLbl="bgAcc1" presStyleIdx="12" presStyleCnt="19">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61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3" presStyleCnt="19"/>
      <dgm:spPr/>
      <dgm:t>
        <a:bodyPr/>
        <a:lstStyle/>
        <a:p>
          <a:endParaRPr lang="es-PE"/>
        </a:p>
      </dgm:t>
    </dgm:pt>
    <dgm:pt modelId="{EF19DC09-1CED-46B7-91D4-4A71276AB05B}" type="pres">
      <dgm:prSet presAssocID="{392B85CE-4EFB-436A-9412-BF9F8639F103}" presName="childText" presStyleLbl="bgAcc1" presStyleIdx="13" presStyleCnt="19">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4" presStyleCnt="19"/>
      <dgm:spPr/>
      <dgm:t>
        <a:bodyPr/>
        <a:lstStyle/>
        <a:p>
          <a:endParaRPr lang="es-PE"/>
        </a:p>
      </dgm:t>
    </dgm:pt>
    <dgm:pt modelId="{992B30CC-F7B6-4B7E-9FBA-02C5A3D9EE7C}" type="pres">
      <dgm:prSet presAssocID="{D9D9E070-517B-4FE3-BDFD-0D34444A7052}" presName="childText" presStyleLbl="bgAcc1" presStyleIdx="14" presStyleCnt="19">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5" presStyleCnt="19"/>
      <dgm:spPr/>
      <dgm:t>
        <a:bodyPr/>
        <a:lstStyle/>
        <a:p>
          <a:endParaRPr lang="es-PE"/>
        </a:p>
      </dgm:t>
    </dgm:pt>
    <dgm:pt modelId="{1249013C-6E1B-45AA-B2FC-B27D77F09BF9}" type="pres">
      <dgm:prSet presAssocID="{B89F6110-888E-4386-9E68-9A515A333C37}" presName="childText" presStyleLbl="bgAcc1" presStyleIdx="15" presStyleCnt="19">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6" presStyleCnt="19"/>
      <dgm:spPr/>
      <dgm:t>
        <a:bodyPr/>
        <a:lstStyle/>
        <a:p>
          <a:endParaRPr lang="es-PE"/>
        </a:p>
      </dgm:t>
    </dgm:pt>
    <dgm:pt modelId="{ADBEF704-37D9-4351-BCE5-6130721EE00C}" type="pres">
      <dgm:prSet presAssocID="{F6FAC7F4-F322-44DF-8D6F-C3E43C0F3096}" presName="childText" presStyleLbl="bgAcc1" presStyleIdx="16" presStyleCnt="19">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7" presStyleCnt="19"/>
      <dgm:spPr/>
      <dgm:t>
        <a:bodyPr/>
        <a:lstStyle/>
        <a:p>
          <a:endParaRPr lang="es-PE"/>
        </a:p>
      </dgm:t>
    </dgm:pt>
    <dgm:pt modelId="{08E9CC93-014A-46A0-9D1C-82CB1A66E248}" type="pres">
      <dgm:prSet presAssocID="{4F1302DD-BC5C-463E-8C65-9DF59616DCEE}" presName="childText" presStyleLbl="bgAcc1" presStyleIdx="17" presStyleCnt="19">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8" presStyleCnt="19"/>
      <dgm:spPr/>
      <dgm:t>
        <a:bodyPr/>
        <a:lstStyle/>
        <a:p>
          <a:endParaRPr lang="es-PE"/>
        </a:p>
      </dgm:t>
    </dgm:pt>
    <dgm:pt modelId="{8B71B16F-C8D7-4206-BB13-F61FE62753DD}" type="pres">
      <dgm:prSet presAssocID="{41F9F814-2C91-4431-A66D-CCDB5F5588CC}" presName="childText" presStyleLbl="bgAcc1" presStyleIdx="18" presStyleCnt="19">
        <dgm:presLayoutVars>
          <dgm:bulletEnabled val="1"/>
        </dgm:presLayoutVars>
      </dgm:prSet>
      <dgm:spPr/>
      <dgm:t>
        <a:bodyPr/>
        <a:lstStyle/>
        <a:p>
          <a:endParaRPr lang="es-PE"/>
        </a:p>
      </dgm:t>
    </dgm:pt>
  </dgm:ptLst>
  <dgm:cxnLst>
    <dgm:cxn modelId="{F309AAA7-B740-4FEC-9B7C-33B3C0D5181A}" srcId="{1F310AE9-BA06-49E6-9E89-0D170D29B4B5}" destId="{D981DB1C-2D98-46D8-9650-47719D85FCDF}" srcOrd="4" destOrd="0" parTransId="{BCC56E64-881C-4CBC-8269-21D067C3D51C}" sibTransId="{5D32B22A-D75A-48C7-81C4-D33B46FFF245}"/>
    <dgm:cxn modelId="{33586CA6-BFC2-4602-BB92-B7AC070CE76D}" type="presOf" srcId="{502B72EE-6FB0-458D-91BD-6B36259EAC4B}" destId="{F1CFEB30-9E8E-4059-8312-8046E1802939}"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39CFCE5F-63F1-4D06-B3CD-3F70B33797F5}" type="presOf" srcId="{C14C287D-9703-4234-9670-DE28507DCDBB}" destId="{7CE653BD-AB62-4508-A632-58A702E60F29}" srcOrd="1" destOrd="0" presId="urn:microsoft.com/office/officeart/2005/8/layout/hierarchy3"/>
    <dgm:cxn modelId="{748618D3-7CBB-408F-82F5-1CB44FB8ECA4}" type="presOf" srcId="{429D0D22-0AA2-4C9A-9772-068FB70B24BB}" destId="{29BAAB07-6355-4567-B2D4-BC640B706002}" srcOrd="0" destOrd="0" presId="urn:microsoft.com/office/officeart/2005/8/layout/hierarchy3"/>
    <dgm:cxn modelId="{D6CE1C4B-A373-4E03-B63B-CA4E57DA52AD}" type="presOf" srcId="{178DB2D4-8F70-4567-ABE1-388E293C9036}" destId="{AB7430BC-1E6D-44E3-BC7C-41A0BDAE227F}" srcOrd="0" destOrd="0" presId="urn:microsoft.com/office/officeart/2005/8/layout/hierarchy3"/>
    <dgm:cxn modelId="{56025065-2865-4144-B52C-98E68F031C38}" type="presOf" srcId="{D981DB1C-2D98-46D8-9650-47719D85FCDF}" destId="{BA11671F-413A-4EC0-BA49-FA360D4E0C08}"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6772CA1F-D01E-4427-B0F3-B51F9874BBC2}" type="presOf" srcId="{210A3AA0-6756-437F-856B-5A155825ED8B}" destId="{C8D9BCAE-CC5B-48D1-9BAB-FB278FA08328}" srcOrd="0" destOrd="0" presId="urn:microsoft.com/office/officeart/2005/8/layout/hierarchy3"/>
    <dgm:cxn modelId="{DE72329F-B203-4BFD-B187-F72771A08493}" type="presOf" srcId="{07B55D2E-6353-4DBC-A557-F0E8CC9C848F}" destId="{E5BC7567-2283-44EC-90CE-C88D0C96D8F7}" srcOrd="0" destOrd="0" presId="urn:microsoft.com/office/officeart/2005/8/layout/hierarchy3"/>
    <dgm:cxn modelId="{681F45F1-7C3F-453A-9A3F-BCF60594C90F}" type="presOf" srcId="{5D119496-9EB4-4D25-A780-6743E710C11F}" destId="{1E6ADDF3-6648-4C73-A808-0379DAB1CEC6}" srcOrd="0" destOrd="0" presId="urn:microsoft.com/office/officeart/2005/8/layout/hierarchy3"/>
    <dgm:cxn modelId="{51F7A89F-CE56-47B8-BDED-C4455F8F578F}" type="presOf" srcId="{DE237B3C-5477-411C-857A-F1D27B1139BE}" destId="{21A2242F-3B58-4123-91E0-A552674B3341}" srcOrd="0" destOrd="0" presId="urn:microsoft.com/office/officeart/2005/8/layout/hierarchy3"/>
    <dgm:cxn modelId="{6F92E0B2-B81F-47D1-8469-DF3D35A2957E}" type="presOf" srcId="{D9D9E070-517B-4FE3-BDFD-0D34444A7052}" destId="{992B30CC-F7B6-4B7E-9FBA-02C5A3D9EE7C}" srcOrd="0" destOrd="0" presId="urn:microsoft.com/office/officeart/2005/8/layout/hierarchy3"/>
    <dgm:cxn modelId="{17DA0248-DBBE-4396-801D-D5F8DCD48DBC}" type="presOf" srcId="{750BAD96-05E2-43A4-9401-74EE9B63D639}" destId="{561B5EA5-D4A9-4D9A-885A-2FBE579CF8A6}"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E48D923F-FD21-46DE-AFD5-FB886CB918A1}" type="presOf" srcId="{D0EDC724-1E06-481B-B367-63001FE2E86F}" destId="{C15B2B0D-4DAA-47A8-B64C-A0B45EB33094}" srcOrd="0" destOrd="0" presId="urn:microsoft.com/office/officeart/2005/8/layout/hierarchy3"/>
    <dgm:cxn modelId="{CF4CAA55-F6D3-4BE3-A027-C16058A932AD}" type="presOf" srcId="{F6FAC7F4-F322-44DF-8D6F-C3E43C0F3096}" destId="{ADBEF704-37D9-4351-BCE5-6130721EE00C}"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D283EE1-B3E8-4FCA-9E1D-C768C2EE5E46}" type="presOf" srcId="{CEC3A90D-5834-441B-B81E-0D5F7E37712F}" destId="{7C998253-C681-472F-844B-92C6F8C512BD}"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653A6F18-66F5-4569-8A76-544407579E7E}" type="presOf" srcId="{041E4E06-DECD-44C0-A969-1EC472E160AF}" destId="{CC809309-F3EC-41C1-B33A-560F55505245}" srcOrd="1" destOrd="0" presId="urn:microsoft.com/office/officeart/2005/8/layout/hierarchy3"/>
    <dgm:cxn modelId="{6929F639-AFF7-4318-828D-D52A0E00CDBC}" type="presOf" srcId="{1F310AE9-BA06-49E6-9E89-0D170D29B4B5}" destId="{FC5235E7-0BF0-4A62-815A-8C37E538C467}" srcOrd="1" destOrd="0" presId="urn:microsoft.com/office/officeart/2005/8/layout/hierarchy3"/>
    <dgm:cxn modelId="{C47CB702-71E0-498B-9ED3-D2C55693DF3A}" type="presOf" srcId="{57DC2983-34FE-421B-B671-7F20BDBFBE1D}" destId="{164D918F-65B3-4EAB-ABE6-B1461025B219}" srcOrd="0" destOrd="0" presId="urn:microsoft.com/office/officeart/2005/8/layout/hierarchy3"/>
    <dgm:cxn modelId="{1951A7E9-3D17-4298-90FF-29207D8837EB}" type="presOf" srcId="{456884DA-2536-476E-87EC-AFBC5F156FEA}" destId="{9BBD8EE9-1BAF-4263-8F32-2ACD852B1F88}" srcOrd="0" destOrd="0" presId="urn:microsoft.com/office/officeart/2005/8/layout/hierarchy3"/>
    <dgm:cxn modelId="{C31BEF78-C6D8-4A38-8E49-208C21626642}" type="presOf" srcId="{33316259-5DD6-4019-93A0-06B1B1BF6DCD}" destId="{DD4C0D5A-8B36-4437-A531-25FD923C5D25}" srcOrd="0" destOrd="0" presId="urn:microsoft.com/office/officeart/2005/8/layout/hierarchy3"/>
    <dgm:cxn modelId="{6BD63039-6CB7-47A7-91F0-49DE76ECF1C4}" type="presOf" srcId="{7B4042DA-7728-4A59-8477-616E09C49F31}" destId="{36EA33D8-AAD4-4390-AF3D-29E8D01A30FC}" srcOrd="0" destOrd="0" presId="urn:microsoft.com/office/officeart/2005/8/layout/hierarchy3"/>
    <dgm:cxn modelId="{3E00937B-A3F3-4F4C-A5B5-5BF2A7DD8728}" type="presOf" srcId="{3E7AB9E8-5009-4162-A408-999A9CC81CFC}" destId="{FD8EBA3B-1CCA-4406-BB78-1BD499DBD5F3}" srcOrd="0" destOrd="0" presId="urn:microsoft.com/office/officeart/2005/8/layout/hierarchy3"/>
    <dgm:cxn modelId="{ECAB1870-E079-40FB-9F41-115488074EE0}" type="presOf" srcId="{AD6B2FBE-2EA8-439A-B80F-17661BEE147D}" destId="{8DFE3DC4-F3D8-4811-911D-2F60BB670801}" srcOrd="0" destOrd="0" presId="urn:microsoft.com/office/officeart/2005/8/layout/hierarchy3"/>
    <dgm:cxn modelId="{DA13FC67-7246-4388-9D84-365126133FC6}" type="presOf" srcId="{8DBED136-F970-4919-A8F8-011568D5AC74}" destId="{0DE956F2-8B3C-43A2-B7CF-3EAFA2EDBAAD}"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D4414363-06B1-461A-8A68-B77E0D24D8E7}" type="presOf" srcId="{83F2F429-C0CD-4DBD-9162-50607A959259}" destId="{10381B75-7FD0-4814-A84D-4C943EA9462C}" srcOrd="0" destOrd="0" presId="urn:microsoft.com/office/officeart/2005/8/layout/hierarchy3"/>
    <dgm:cxn modelId="{8010B2FC-18B0-4CF6-9AC4-F9FE6EB9D739}" type="presOf" srcId="{308293A1-AAB0-482D-857D-2FAA9DD25A3D}" destId="{83ACE7A1-0583-4695-91C2-F6137D7D12A8}"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13165E04-4C9A-4A6B-A904-8586229F2951}" type="presOf" srcId="{041E4E06-DECD-44C0-A969-1EC472E160AF}" destId="{C65FBFDF-2970-4E8F-A358-3FE65E461C7D}" srcOrd="0" destOrd="0" presId="urn:microsoft.com/office/officeart/2005/8/layout/hierarchy3"/>
    <dgm:cxn modelId="{4C23B027-5B1F-4F0A-8320-BAA028133E83}" type="presOf" srcId="{2FC7B5D9-D579-45D7-9510-7E0E23A78900}" destId="{041A4A2E-CC4C-4B8E-8516-7506ACCEC359}" srcOrd="0" destOrd="0" presId="urn:microsoft.com/office/officeart/2005/8/layout/hierarchy3"/>
    <dgm:cxn modelId="{82B31B3B-ED02-428D-86DB-EB5A7C2534D3}" type="presOf" srcId="{B89F6110-888E-4386-9E68-9A515A333C37}" destId="{1249013C-6E1B-45AA-B2FC-B27D77F09BF9}"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3C110F65-0E83-421E-B7DF-162BF70198D4}" type="presOf" srcId="{44332766-E7C0-4366-9F29-5BA52CDDA8A6}" destId="{FC42EC74-713F-4AE5-B905-89B6C0D037EC}"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05535BAB-1F24-4CEE-980A-171562494C8C}" type="presOf" srcId="{B65D72F0-D9A8-4983-8A80-D8BCCC6AA46C}" destId="{4E5B512F-E3A8-4CBD-B5D0-EAE7AEC57B35}" srcOrd="0" destOrd="0" presId="urn:microsoft.com/office/officeart/2005/8/layout/hierarchy3"/>
    <dgm:cxn modelId="{A14B2349-8E0A-4189-AD63-CFE4C574B799}" type="presOf" srcId="{91FCCB1A-2C3D-4952-A1A7-F9D8FAC76940}" destId="{535DF045-5726-40BD-B3E2-FF7AC8A856DD}" srcOrd="0" destOrd="0" presId="urn:microsoft.com/office/officeart/2005/8/layout/hierarchy3"/>
    <dgm:cxn modelId="{1E0E5141-1433-4B7C-8646-006DA066F7DE}" type="presOf" srcId="{223C8262-245E-40F8-81D2-81D5096C16C5}" destId="{20B8319D-97A3-4C72-A9FC-DDF7664997E2}" srcOrd="0" destOrd="0" presId="urn:microsoft.com/office/officeart/2005/8/layout/hierarchy3"/>
    <dgm:cxn modelId="{F3C31E19-5E7C-438E-AFEF-A5FE823C754A}" type="presOf" srcId="{C14C287D-9703-4234-9670-DE28507DCDBB}" destId="{6252FF81-DE8F-4B37-82C1-8DD896940260}" srcOrd="0" destOrd="0" presId="urn:microsoft.com/office/officeart/2005/8/layout/hierarchy3"/>
    <dgm:cxn modelId="{002EF281-0EF0-4ED3-9BBA-086460E45BFD}" type="presOf" srcId="{38DEDC0F-611B-464B-ABBC-D8BFE2F4E989}" destId="{BE1E0D03-6FD1-4DD9-A8E9-C770766012CB}"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0457B017-BF2A-42D0-8500-D159C45189E2}" type="presOf" srcId="{46BEAE66-7047-403E-9CE6-45A970086D5E}" destId="{61D8F1A9-5795-4AD0-8871-D9A9FF9CA718}" srcOrd="0" destOrd="0" presId="urn:microsoft.com/office/officeart/2005/8/layout/hierarchy3"/>
    <dgm:cxn modelId="{8C3B7377-8115-4271-9085-8D92D18CBA82}" type="presOf" srcId="{1F310AE9-BA06-49E6-9E89-0D170D29B4B5}" destId="{BA04CA6E-8BF0-4C4C-B707-0332D9385E52}" srcOrd="0" destOrd="0" presId="urn:microsoft.com/office/officeart/2005/8/layout/hierarchy3"/>
    <dgm:cxn modelId="{C33AF4E7-3105-4644-8167-9BD175FED8E5}" type="presOf" srcId="{BF1CF93B-3F78-407B-89CF-133B8F82EBEF}" destId="{2EDAF281-6B50-44AF-8024-7A7B3925AE7A}" srcOrd="0" destOrd="0" presId="urn:microsoft.com/office/officeart/2005/8/layout/hierarchy3"/>
    <dgm:cxn modelId="{7F0667AB-17F9-4DDD-8CBC-EE4AE23C9878}" type="presOf" srcId="{89833885-53B5-4353-87CF-1B3724787395}" destId="{59C0FE35-4849-4AD9-BEF7-38B0B3A2CD7E}"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01CDCE02-079F-4B45-9A5E-3F0A8BC1CD9B}" srcId="{C14C287D-9703-4234-9670-DE28507DCDBB}" destId="{CEC3A90D-5834-441B-B81E-0D5F7E37712F}" srcOrd="7" destOrd="0" parTransId="{308293A1-AAB0-482D-857D-2FAA9DD25A3D}" sibTransId="{9FC6996B-967F-4BF7-953A-FE3B8D5C59C1}"/>
    <dgm:cxn modelId="{B2071C8A-A0D3-49C8-B57E-B0B385ABE1FB}" type="presOf" srcId="{41F9F814-2C91-4431-A66D-CCDB5F5588CC}" destId="{8B71B16F-C8D7-4206-BB13-F61FE62753DD}" srcOrd="0" destOrd="0" presId="urn:microsoft.com/office/officeart/2005/8/layout/hierarchy3"/>
    <dgm:cxn modelId="{D1CCF46A-634B-43B3-8913-BCF1E652574A}" type="presOf" srcId="{B668F525-8991-4CD6-8647-81EA8F3C951E}" destId="{B9481F44-450E-4194-9EB8-C6E55EA4A5C8}"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09FD2C93-C179-44F1-A1DF-4D6DEA261737}" type="presOf" srcId="{BCC56E64-881C-4CBC-8269-21D067C3D51C}" destId="{C06CE666-3E61-406C-B899-63A0D9D519DA}" srcOrd="0" destOrd="0" presId="urn:microsoft.com/office/officeart/2005/8/layout/hierarchy3"/>
    <dgm:cxn modelId="{17D8EFAC-FCB5-4200-907E-1341BE3BD3EB}" type="presOf" srcId="{392B85CE-4EFB-436A-9412-BF9F8639F103}" destId="{EF19DC09-1CED-46B7-91D4-4A71276AB05B}"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2E536249-8216-429E-B55A-5FB8D7A1955B}" srcId="{041E4E06-DECD-44C0-A969-1EC472E160AF}" destId="{41F9F814-2C91-4431-A66D-CCDB5F5588CC}" srcOrd="5" destOrd="0" parTransId="{2FC7B5D9-D579-45D7-9510-7E0E23A78900}" sibTransId="{FDCBBF68-51DA-4667-A559-A65FC3E1254F}"/>
    <dgm:cxn modelId="{9E4CF1D0-4423-4E67-A84E-7AC5BA3A4BFD}" type="presOf" srcId="{4F1302DD-BC5C-463E-8C65-9DF59616DCEE}" destId="{08E9CC93-014A-46A0-9D1C-82CB1A66E248}"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A346F81A-3A4F-418A-A4C3-824ACA383CA0}" type="presOf" srcId="{0785BCC3-3BBE-4BF8-8F23-E5FBFB39B311}" destId="{B1E7358A-515F-4870-B72A-9177599F5A4F}"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8482B6AA-DCCA-42C2-B094-943F622A8AE2}" type="presOf" srcId="{01A042D0-FD9D-4616-81CD-32880AED2FE3}" destId="{2FE0DC55-78F8-4256-95EC-74BBE0C06080}" srcOrd="0" destOrd="0" presId="urn:microsoft.com/office/officeart/2005/8/layout/hierarchy3"/>
    <dgm:cxn modelId="{3B51549E-8B10-4E18-B916-C54C4B46098B}" type="presParOf" srcId="{C8D9BCAE-CC5B-48D1-9BAB-FB278FA08328}" destId="{3B64E470-822C-41CD-98D8-9AE316768491}" srcOrd="0" destOrd="0" presId="urn:microsoft.com/office/officeart/2005/8/layout/hierarchy3"/>
    <dgm:cxn modelId="{BF1C4CC2-6F30-4C1F-9279-65132741A48C}" type="presParOf" srcId="{3B64E470-822C-41CD-98D8-9AE316768491}" destId="{B0E10DBB-5353-447F-BB18-06D18159672D}" srcOrd="0" destOrd="0" presId="urn:microsoft.com/office/officeart/2005/8/layout/hierarchy3"/>
    <dgm:cxn modelId="{7B643BBC-B727-4411-AFE6-FD764DB1772A}" type="presParOf" srcId="{B0E10DBB-5353-447F-BB18-06D18159672D}" destId="{BA04CA6E-8BF0-4C4C-B707-0332D9385E52}" srcOrd="0" destOrd="0" presId="urn:microsoft.com/office/officeart/2005/8/layout/hierarchy3"/>
    <dgm:cxn modelId="{675BD1E7-6F32-4F59-8EBC-D099F8686DE8}" type="presParOf" srcId="{B0E10DBB-5353-447F-BB18-06D18159672D}" destId="{FC5235E7-0BF0-4A62-815A-8C37E538C467}" srcOrd="1" destOrd="0" presId="urn:microsoft.com/office/officeart/2005/8/layout/hierarchy3"/>
    <dgm:cxn modelId="{05C3F560-50C6-4D7F-B36B-2F959737A4D5}" type="presParOf" srcId="{3B64E470-822C-41CD-98D8-9AE316768491}" destId="{281E1CAA-ECE4-489D-9E0C-AD46E24D7BF0}" srcOrd="1" destOrd="0" presId="urn:microsoft.com/office/officeart/2005/8/layout/hierarchy3"/>
    <dgm:cxn modelId="{20687EC6-EAD7-4BD9-A216-750687153792}" type="presParOf" srcId="{281E1CAA-ECE4-489D-9E0C-AD46E24D7BF0}" destId="{4E5B512F-E3A8-4CBD-B5D0-EAE7AEC57B35}" srcOrd="0" destOrd="0" presId="urn:microsoft.com/office/officeart/2005/8/layout/hierarchy3"/>
    <dgm:cxn modelId="{9FC205BF-0D32-4998-A905-10887746E8BD}" type="presParOf" srcId="{281E1CAA-ECE4-489D-9E0C-AD46E24D7BF0}" destId="{2EDAF281-6B50-44AF-8024-7A7B3925AE7A}" srcOrd="1" destOrd="0" presId="urn:microsoft.com/office/officeart/2005/8/layout/hierarchy3"/>
    <dgm:cxn modelId="{64EBA9EB-AF94-44FF-8278-D9334D8F6117}" type="presParOf" srcId="{281E1CAA-ECE4-489D-9E0C-AD46E24D7BF0}" destId="{2FE0DC55-78F8-4256-95EC-74BBE0C06080}" srcOrd="2" destOrd="0" presId="urn:microsoft.com/office/officeart/2005/8/layout/hierarchy3"/>
    <dgm:cxn modelId="{BE80711E-71E3-4435-8DE1-91D6FAA05489}" type="presParOf" srcId="{281E1CAA-ECE4-489D-9E0C-AD46E24D7BF0}" destId="{1E6ADDF3-6648-4C73-A808-0379DAB1CEC6}" srcOrd="3" destOrd="0" presId="urn:microsoft.com/office/officeart/2005/8/layout/hierarchy3"/>
    <dgm:cxn modelId="{01394CA0-614E-4F1B-A501-14F45FE17267}" type="presParOf" srcId="{281E1CAA-ECE4-489D-9E0C-AD46E24D7BF0}" destId="{0DE956F2-8B3C-43A2-B7CF-3EAFA2EDBAAD}" srcOrd="4" destOrd="0" presId="urn:microsoft.com/office/officeart/2005/8/layout/hierarchy3"/>
    <dgm:cxn modelId="{ADA7DCB0-EB17-4C61-8DF2-9F87509FD2CF}" type="presParOf" srcId="{281E1CAA-ECE4-489D-9E0C-AD46E24D7BF0}" destId="{164D918F-65B3-4EAB-ABE6-B1461025B219}" srcOrd="5" destOrd="0" presId="urn:microsoft.com/office/officeart/2005/8/layout/hierarchy3"/>
    <dgm:cxn modelId="{DE2990E1-0822-44E4-9C4A-060E40A215C9}" type="presParOf" srcId="{281E1CAA-ECE4-489D-9E0C-AD46E24D7BF0}" destId="{61D8F1A9-5795-4AD0-8871-D9A9FF9CA718}" srcOrd="6" destOrd="0" presId="urn:microsoft.com/office/officeart/2005/8/layout/hierarchy3"/>
    <dgm:cxn modelId="{3DD5337E-85EB-4090-A07A-C87101B3F605}" type="presParOf" srcId="{281E1CAA-ECE4-489D-9E0C-AD46E24D7BF0}" destId="{21A2242F-3B58-4123-91E0-A552674B3341}" srcOrd="7" destOrd="0" presId="urn:microsoft.com/office/officeart/2005/8/layout/hierarchy3"/>
    <dgm:cxn modelId="{FF302981-E3EB-4D9B-87DA-09DA939F4241}" type="presParOf" srcId="{281E1CAA-ECE4-489D-9E0C-AD46E24D7BF0}" destId="{C06CE666-3E61-406C-B899-63A0D9D519DA}" srcOrd="8" destOrd="0" presId="urn:microsoft.com/office/officeart/2005/8/layout/hierarchy3"/>
    <dgm:cxn modelId="{0CFC7481-8C17-4824-BC9C-E8BE92B5504C}" type="presParOf" srcId="{281E1CAA-ECE4-489D-9E0C-AD46E24D7BF0}" destId="{BA11671F-413A-4EC0-BA49-FA360D4E0C08}" srcOrd="9" destOrd="0" presId="urn:microsoft.com/office/officeart/2005/8/layout/hierarchy3"/>
    <dgm:cxn modelId="{A009E0C1-D394-4DEC-BB6C-A70674E58BB7}" type="presParOf" srcId="{C8D9BCAE-CC5B-48D1-9BAB-FB278FA08328}" destId="{9F9462EC-ECCE-4104-8B27-A5F4876DFBFE}" srcOrd="1" destOrd="0" presId="urn:microsoft.com/office/officeart/2005/8/layout/hierarchy3"/>
    <dgm:cxn modelId="{07C3673B-4980-4FD3-A539-76048054EA15}" type="presParOf" srcId="{9F9462EC-ECCE-4104-8B27-A5F4876DFBFE}" destId="{A915D40B-1694-41B8-BF1A-F03E138D3C02}" srcOrd="0" destOrd="0" presId="urn:microsoft.com/office/officeart/2005/8/layout/hierarchy3"/>
    <dgm:cxn modelId="{0D5680D2-343B-4F0F-A691-8F60CB6ACBAE}" type="presParOf" srcId="{A915D40B-1694-41B8-BF1A-F03E138D3C02}" destId="{6252FF81-DE8F-4B37-82C1-8DD896940260}" srcOrd="0" destOrd="0" presId="urn:microsoft.com/office/officeart/2005/8/layout/hierarchy3"/>
    <dgm:cxn modelId="{FA393877-C62C-4578-996F-E7BD58539C1F}" type="presParOf" srcId="{A915D40B-1694-41B8-BF1A-F03E138D3C02}" destId="{7CE653BD-AB62-4508-A632-58A702E60F29}" srcOrd="1" destOrd="0" presId="urn:microsoft.com/office/officeart/2005/8/layout/hierarchy3"/>
    <dgm:cxn modelId="{3F3BA368-B738-406B-A55B-CF41D3B2C6F3}" type="presParOf" srcId="{9F9462EC-ECCE-4104-8B27-A5F4876DFBFE}" destId="{666DFF5F-96C5-4C8B-96C4-E6C6CFE0E068}" srcOrd="1" destOrd="0" presId="urn:microsoft.com/office/officeart/2005/8/layout/hierarchy3"/>
    <dgm:cxn modelId="{61DB6F9A-3B3D-4556-B2C2-3041E687D0B9}" type="presParOf" srcId="{666DFF5F-96C5-4C8B-96C4-E6C6CFE0E068}" destId="{AB7430BC-1E6D-44E3-BC7C-41A0BDAE227F}" srcOrd="0" destOrd="0" presId="urn:microsoft.com/office/officeart/2005/8/layout/hierarchy3"/>
    <dgm:cxn modelId="{39232E9C-1567-4E79-956E-8C9D6F324FFF}" type="presParOf" srcId="{666DFF5F-96C5-4C8B-96C4-E6C6CFE0E068}" destId="{8DFE3DC4-F3D8-4811-911D-2F60BB670801}" srcOrd="1" destOrd="0" presId="urn:microsoft.com/office/officeart/2005/8/layout/hierarchy3"/>
    <dgm:cxn modelId="{A6C8F171-CD6E-472B-9E03-CC0639C82F3A}" type="presParOf" srcId="{666DFF5F-96C5-4C8B-96C4-E6C6CFE0E068}" destId="{DD4C0D5A-8B36-4437-A531-25FD923C5D25}" srcOrd="2" destOrd="0" presId="urn:microsoft.com/office/officeart/2005/8/layout/hierarchy3"/>
    <dgm:cxn modelId="{8FC4AA85-CEA3-4BB4-A82D-E4455D79C503}" type="presParOf" srcId="{666DFF5F-96C5-4C8B-96C4-E6C6CFE0E068}" destId="{B9481F44-450E-4194-9EB8-C6E55EA4A5C8}" srcOrd="3" destOrd="0" presId="urn:microsoft.com/office/officeart/2005/8/layout/hierarchy3"/>
    <dgm:cxn modelId="{BE84CF80-181B-4380-90EF-D56388BEF1C7}" type="presParOf" srcId="{666DFF5F-96C5-4C8B-96C4-E6C6CFE0E068}" destId="{B1E7358A-515F-4870-B72A-9177599F5A4F}" srcOrd="4" destOrd="0" presId="urn:microsoft.com/office/officeart/2005/8/layout/hierarchy3"/>
    <dgm:cxn modelId="{37697602-614A-403D-A85C-22D01945ED23}" type="presParOf" srcId="{666DFF5F-96C5-4C8B-96C4-E6C6CFE0E068}" destId="{36EA33D8-AAD4-4390-AF3D-29E8D01A30FC}" srcOrd="5" destOrd="0" presId="urn:microsoft.com/office/officeart/2005/8/layout/hierarchy3"/>
    <dgm:cxn modelId="{E5940EEE-35E0-4E6F-8AC6-C6DEF7D8FD07}" type="presParOf" srcId="{666DFF5F-96C5-4C8B-96C4-E6C6CFE0E068}" destId="{535DF045-5726-40BD-B3E2-FF7AC8A856DD}" srcOrd="6" destOrd="0" presId="urn:microsoft.com/office/officeart/2005/8/layout/hierarchy3"/>
    <dgm:cxn modelId="{8CD98C72-90BF-44F2-8884-0A9895FEB414}" type="presParOf" srcId="{666DFF5F-96C5-4C8B-96C4-E6C6CFE0E068}" destId="{BE1E0D03-6FD1-4DD9-A8E9-C770766012CB}" srcOrd="7" destOrd="0" presId="urn:microsoft.com/office/officeart/2005/8/layout/hierarchy3"/>
    <dgm:cxn modelId="{0ABDC23A-4EBE-4EB0-B36B-B3824FAABC48}" type="presParOf" srcId="{666DFF5F-96C5-4C8B-96C4-E6C6CFE0E068}" destId="{29BAAB07-6355-4567-B2D4-BC640B706002}" srcOrd="8" destOrd="0" presId="urn:microsoft.com/office/officeart/2005/8/layout/hierarchy3"/>
    <dgm:cxn modelId="{310F6AA2-0A3E-4DD9-8E35-29ACC2188B4E}" type="presParOf" srcId="{666DFF5F-96C5-4C8B-96C4-E6C6CFE0E068}" destId="{20B8319D-97A3-4C72-A9FC-DDF7664997E2}" srcOrd="9" destOrd="0" presId="urn:microsoft.com/office/officeart/2005/8/layout/hierarchy3"/>
    <dgm:cxn modelId="{D92A16CC-6855-434B-BD01-555F599AEF0D}" type="presParOf" srcId="{666DFF5F-96C5-4C8B-96C4-E6C6CFE0E068}" destId="{561B5EA5-D4A9-4D9A-885A-2FBE579CF8A6}" srcOrd="10" destOrd="0" presId="urn:microsoft.com/office/officeart/2005/8/layout/hierarchy3"/>
    <dgm:cxn modelId="{9EBD7C41-5E9B-42E1-9287-9C148E484E98}" type="presParOf" srcId="{666DFF5F-96C5-4C8B-96C4-E6C6CFE0E068}" destId="{10381B75-7FD0-4814-A84D-4C943EA9462C}" srcOrd="11" destOrd="0" presId="urn:microsoft.com/office/officeart/2005/8/layout/hierarchy3"/>
    <dgm:cxn modelId="{8A05C348-BE5B-4106-917D-FA25C877BA6D}" type="presParOf" srcId="{666DFF5F-96C5-4C8B-96C4-E6C6CFE0E068}" destId="{9BBD8EE9-1BAF-4263-8F32-2ACD852B1F88}" srcOrd="12" destOrd="0" presId="urn:microsoft.com/office/officeart/2005/8/layout/hierarchy3"/>
    <dgm:cxn modelId="{891C3294-24F8-4A5C-835B-435153B2F60C}" type="presParOf" srcId="{666DFF5F-96C5-4C8B-96C4-E6C6CFE0E068}" destId="{59C0FE35-4849-4AD9-BEF7-38B0B3A2CD7E}" srcOrd="13" destOrd="0" presId="urn:microsoft.com/office/officeart/2005/8/layout/hierarchy3"/>
    <dgm:cxn modelId="{2A323D0D-CDDF-480E-9301-F63847508D9D}" type="presParOf" srcId="{666DFF5F-96C5-4C8B-96C4-E6C6CFE0E068}" destId="{83ACE7A1-0583-4695-91C2-F6137D7D12A8}" srcOrd="14" destOrd="0" presId="urn:microsoft.com/office/officeart/2005/8/layout/hierarchy3"/>
    <dgm:cxn modelId="{92D96329-8A30-444C-B037-624357110C8F}" type="presParOf" srcId="{666DFF5F-96C5-4C8B-96C4-E6C6CFE0E068}" destId="{7C998253-C681-472F-844B-92C6F8C512BD}" srcOrd="15" destOrd="0" presId="urn:microsoft.com/office/officeart/2005/8/layout/hierarchy3"/>
    <dgm:cxn modelId="{1E11A8B5-820B-445E-91B2-5A67D3E4B80D}" type="presParOf" srcId="{C8D9BCAE-CC5B-48D1-9BAB-FB278FA08328}" destId="{8C9191C3-E44C-4E2B-9D0B-CFD8A3B9263B}" srcOrd="2" destOrd="0" presId="urn:microsoft.com/office/officeart/2005/8/layout/hierarchy3"/>
    <dgm:cxn modelId="{C3F1BFFA-FA97-4480-BBA0-FFCA05B221DB}" type="presParOf" srcId="{8C9191C3-E44C-4E2B-9D0B-CFD8A3B9263B}" destId="{45322623-9C0D-4963-B166-4438DA5403EB}" srcOrd="0" destOrd="0" presId="urn:microsoft.com/office/officeart/2005/8/layout/hierarchy3"/>
    <dgm:cxn modelId="{2378F5C3-7AAB-4104-9A63-04B4FD5DEC19}" type="presParOf" srcId="{45322623-9C0D-4963-B166-4438DA5403EB}" destId="{C65FBFDF-2970-4E8F-A358-3FE65E461C7D}" srcOrd="0" destOrd="0" presId="urn:microsoft.com/office/officeart/2005/8/layout/hierarchy3"/>
    <dgm:cxn modelId="{147162AD-CD47-4E52-BF4C-36375E3C57F0}" type="presParOf" srcId="{45322623-9C0D-4963-B166-4438DA5403EB}" destId="{CC809309-F3EC-41C1-B33A-560F55505245}" srcOrd="1" destOrd="0" presId="urn:microsoft.com/office/officeart/2005/8/layout/hierarchy3"/>
    <dgm:cxn modelId="{69BEFDF0-0044-4121-9524-6AD375FBAA00}" type="presParOf" srcId="{8C9191C3-E44C-4E2B-9D0B-CFD8A3B9263B}" destId="{8F4BC9A4-F3ED-4668-963F-A0A73FB92198}" srcOrd="1" destOrd="0" presId="urn:microsoft.com/office/officeart/2005/8/layout/hierarchy3"/>
    <dgm:cxn modelId="{C353D486-69C0-4C24-8954-5132EDD5A09E}" type="presParOf" srcId="{8F4BC9A4-F3ED-4668-963F-A0A73FB92198}" destId="{E5BC7567-2283-44EC-90CE-C88D0C96D8F7}" srcOrd="0" destOrd="0" presId="urn:microsoft.com/office/officeart/2005/8/layout/hierarchy3"/>
    <dgm:cxn modelId="{F11293C4-AC5A-4818-A02A-D183A93246E1}" type="presParOf" srcId="{8F4BC9A4-F3ED-4668-963F-A0A73FB92198}" destId="{EF19DC09-1CED-46B7-91D4-4A71276AB05B}" srcOrd="1" destOrd="0" presId="urn:microsoft.com/office/officeart/2005/8/layout/hierarchy3"/>
    <dgm:cxn modelId="{E3F79FB3-B6D6-475B-9460-C393B0F032A0}" type="presParOf" srcId="{8F4BC9A4-F3ED-4668-963F-A0A73FB92198}" destId="{F1CFEB30-9E8E-4059-8312-8046E1802939}" srcOrd="2" destOrd="0" presId="urn:microsoft.com/office/officeart/2005/8/layout/hierarchy3"/>
    <dgm:cxn modelId="{B940335F-A4B6-42F8-8530-21735BEC6CDA}" type="presParOf" srcId="{8F4BC9A4-F3ED-4668-963F-A0A73FB92198}" destId="{992B30CC-F7B6-4B7E-9FBA-02C5A3D9EE7C}" srcOrd="3" destOrd="0" presId="urn:microsoft.com/office/officeart/2005/8/layout/hierarchy3"/>
    <dgm:cxn modelId="{D69AD570-6086-4496-B1F0-C46DBEE16CDB}" type="presParOf" srcId="{8F4BC9A4-F3ED-4668-963F-A0A73FB92198}" destId="{FD8EBA3B-1CCA-4406-BB78-1BD499DBD5F3}" srcOrd="4" destOrd="0" presId="urn:microsoft.com/office/officeart/2005/8/layout/hierarchy3"/>
    <dgm:cxn modelId="{D4F8BDF6-015A-414A-A7C9-EC0AAA2BFCA5}" type="presParOf" srcId="{8F4BC9A4-F3ED-4668-963F-A0A73FB92198}" destId="{1249013C-6E1B-45AA-B2FC-B27D77F09BF9}" srcOrd="5" destOrd="0" presId="urn:microsoft.com/office/officeart/2005/8/layout/hierarchy3"/>
    <dgm:cxn modelId="{C6D0E86E-4075-492E-97BF-9ABB100D1699}" type="presParOf" srcId="{8F4BC9A4-F3ED-4668-963F-A0A73FB92198}" destId="{C15B2B0D-4DAA-47A8-B64C-A0B45EB33094}" srcOrd="6" destOrd="0" presId="urn:microsoft.com/office/officeart/2005/8/layout/hierarchy3"/>
    <dgm:cxn modelId="{86AB3059-963D-49EA-BE02-F4E2C03D4013}" type="presParOf" srcId="{8F4BC9A4-F3ED-4668-963F-A0A73FB92198}" destId="{ADBEF704-37D9-4351-BCE5-6130721EE00C}" srcOrd="7" destOrd="0" presId="urn:microsoft.com/office/officeart/2005/8/layout/hierarchy3"/>
    <dgm:cxn modelId="{EF21DE87-1669-463F-A576-0D0024DE4EA4}" type="presParOf" srcId="{8F4BC9A4-F3ED-4668-963F-A0A73FB92198}" destId="{FC42EC74-713F-4AE5-B905-89B6C0D037EC}" srcOrd="8" destOrd="0" presId="urn:microsoft.com/office/officeart/2005/8/layout/hierarchy3"/>
    <dgm:cxn modelId="{6808CC96-A3E7-41C1-9966-428249B3B3CD}" type="presParOf" srcId="{8F4BC9A4-F3ED-4668-963F-A0A73FB92198}" destId="{08E9CC93-014A-46A0-9D1C-82CB1A66E248}" srcOrd="9" destOrd="0" presId="urn:microsoft.com/office/officeart/2005/8/layout/hierarchy3"/>
    <dgm:cxn modelId="{6BC15428-DCDC-4940-8E3A-F85F7AB54C0D}" type="presParOf" srcId="{8F4BC9A4-F3ED-4668-963F-A0A73FB92198}" destId="{041A4A2E-CC4C-4B8E-8516-7506ACCEC359}" srcOrd="10" destOrd="0" presId="urn:microsoft.com/office/officeart/2005/8/layout/hierarchy3"/>
    <dgm:cxn modelId="{60ED09F3-12F4-4F1F-B231-7796172F94B2}"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0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Fuentes de Financiamento</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Concurso</a:t>
          </a:r>
        </a:p>
        <a:p>
          <a:r>
            <a:rPr lang="es-PE">
              <a:latin typeface="Times New Roman" pitchFamily="18" charset="0"/>
              <a:cs typeface="Times New Roman" pitchFamily="18" charset="0"/>
            </a:rPr>
            <a:t>(G20)</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Plan de Ejecución</a:t>
          </a:r>
        </a:p>
        <a:p>
          <a:r>
            <a:rPr lang="es-PE">
              <a:latin typeface="Times New Roman" pitchFamily="18" charset="0"/>
              <a:cs typeface="Times New Roman" pitchFamily="18" charset="0"/>
            </a:rPr>
            <a:t>(G22a, G22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royecto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Ejecución de actividades del plan de ejecución</a:t>
          </a:r>
        </a:p>
        <a:p>
          <a:r>
            <a:rPr lang="es-PE">
              <a:latin typeface="Times New Roman" pitchFamily="18" charset="0"/>
              <a:cs typeface="Times New Roman" pitchFamily="18" charset="0"/>
            </a:rPr>
            <a:t>(G25)</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actividad de Plan de Ejecución</a:t>
          </a:r>
        </a:p>
        <a:p>
          <a:r>
            <a:rPr lang="es-PE">
              <a:latin typeface="Times New Roman" pitchFamily="18" charset="0"/>
              <a:cs typeface="Times New Roman" pitchFamily="18" charset="0"/>
            </a:rPr>
            <a:t>(G26)</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Estados de documentación para concurso</a:t>
          </a:r>
        </a:p>
        <a:p>
          <a:r>
            <a:rPr lang="es-PE">
              <a:latin typeface="Times New Roman" pitchFamily="18" charset="0"/>
              <a:cs typeface="Times New Roman" pitchFamily="18" charset="0"/>
            </a:rPr>
            <a:t>(G2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Actualizar estado de donación o concurso</a:t>
          </a:r>
        </a:p>
        <a:p>
          <a:r>
            <a:rPr lang="es-PE">
              <a:latin typeface="Times New Roman" pitchFamily="18" charset="0"/>
              <a:cs typeface="Times New Roman" pitchFamily="18" charset="0"/>
            </a:rPr>
            <a:t>(G24a, G24b)</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a:t>
          </a:r>
          <a:r>
            <a:rPr lang="es-PE" baseline="0">
              <a:latin typeface="Times New Roman" pitchFamily="18" charset="0"/>
              <a:cs typeface="Times New Roman" pitchFamily="18" charset="0"/>
            </a:rPr>
            <a:t> donación</a:t>
          </a:r>
        </a:p>
        <a:p>
          <a:r>
            <a:rPr lang="es-PE" baseline="0">
              <a:latin typeface="Times New Roman" pitchFamily="18" charset="0"/>
              <a:cs typeface="Times New Roman" pitchFamily="18" charset="0"/>
            </a:rPr>
            <a:t>(G47)</a:t>
          </a:r>
          <a:endParaRPr lang="es-PE">
            <a:latin typeface="Times New Roman" pitchFamily="18" charset="0"/>
            <a:cs typeface="Times New Roman" pitchFamily="18" charset="0"/>
          </a:endParaRP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Calidad de Proyect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Informe de Seguimiento de Proyecto</a:t>
          </a:r>
        </a:p>
        <a:p>
          <a:r>
            <a:rPr lang="es-PE">
              <a:latin typeface="Times New Roman" pitchFamily="18" charset="0"/>
              <a:cs typeface="Times New Roman" pitchFamily="18" charset="0"/>
            </a:rPr>
            <a:t>(G27)</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nerar Informe Final</a:t>
          </a:r>
        </a:p>
        <a:p>
          <a:r>
            <a:rPr lang="es-PE">
              <a:latin typeface="Times New Roman" pitchFamily="18" charset="0"/>
              <a:cs typeface="Times New Roman" pitchFamily="18" charset="0"/>
            </a:rPr>
            <a:t>(G28)</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Administrar uso del proyecto</a:t>
          </a:r>
        </a:p>
        <a:p>
          <a:r>
            <a:rPr lang="es-PE">
              <a:latin typeface="Times New Roman" pitchFamily="18" charset="0"/>
              <a:cs typeface="Times New Roman" pitchFamily="18" charset="0"/>
            </a:rPr>
            <a:t>(G29)</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Administrar Proyecto</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concurso de evaluación</a:t>
          </a:r>
        </a:p>
        <a:p>
          <a:r>
            <a:rPr lang="es-PE">
              <a:latin typeface="Times New Roman" pitchFamily="18" charset="0"/>
              <a:cs typeface="Times New Roman" pitchFamily="18" charset="0"/>
            </a:rPr>
            <a:t>(G30)</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dministrar Empresa Evaluadora</a:t>
          </a:r>
        </a:p>
        <a:p>
          <a:r>
            <a:rPr lang="es-PE">
              <a:latin typeface="Times New Roman" pitchFamily="18" charset="0"/>
              <a:cs typeface="Times New Roman" pitchFamily="18" charset="0"/>
            </a:rPr>
            <a:t>(G3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Administrar observaciones de auditoría</a:t>
          </a:r>
        </a:p>
        <a:p>
          <a:r>
            <a:rPr lang="es-PE">
              <a:latin typeface="Times New Roman" pitchFamily="18" charset="0"/>
              <a:cs typeface="Times New Roman" pitchFamily="18" charset="0"/>
            </a:rPr>
            <a:t>(G3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Administrar incidentes de auditoría</a:t>
          </a:r>
        </a:p>
        <a:p>
          <a:r>
            <a:rPr lang="es-PE">
              <a:latin typeface="Times New Roman" pitchFamily="18" charset="0"/>
              <a:cs typeface="Times New Roman" pitchFamily="18" charset="0"/>
            </a:rPr>
            <a:t>(G3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Generar Reporte de estados de auditorías</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5DE0B455-0FDB-435A-BC6D-7A6E3A4137B4}">
      <dgm:prSet/>
      <dgm:spPr>
        <a:noFill/>
      </dgm:spPr>
      <dgm:t>
        <a:bodyPr/>
        <a:lstStyle/>
        <a:p>
          <a:r>
            <a:rPr lang="es-PE">
              <a:latin typeface="Times New Roman" pitchFamily="18" charset="0"/>
              <a:cs typeface="Times New Roman" pitchFamily="18" charset="0"/>
            </a:rPr>
            <a:t>Administrar Empresa Voluntaria</a:t>
          </a:r>
        </a:p>
      </dgm:t>
    </dgm:pt>
    <dgm:pt modelId="{5EDA081B-C0E8-41C0-9537-31016466079F}" type="parTrans" cxnId="{716B389D-3799-49A4-BD56-951C78A530EB}">
      <dgm:prSet/>
      <dgm:spPr/>
      <dgm:t>
        <a:bodyPr/>
        <a:lstStyle/>
        <a:p>
          <a:endParaRPr lang="es-PE">
            <a:latin typeface="Times New Roman" pitchFamily="18" charset="0"/>
            <a:cs typeface="Times New Roman" pitchFamily="18" charset="0"/>
          </a:endParaRPr>
        </a:p>
      </dgm:t>
    </dgm:pt>
    <dgm:pt modelId="{5777F973-C533-42C3-A013-EFCA8A209F1B}" type="sibTrans" cxnId="{716B389D-3799-49A4-BD56-951C78A530EB}">
      <dgm:prSet/>
      <dgm:spPr/>
      <dgm:t>
        <a:bodyPr/>
        <a:lstStyle/>
        <a:p>
          <a:endParaRPr lang="es-PE">
            <a:latin typeface="Times New Roman" pitchFamily="18" charset="0"/>
            <a:cs typeface="Times New Roman" pitchFamily="18" charset="0"/>
          </a:endParaRPr>
        </a:p>
      </dgm:t>
    </dgm:pt>
    <dgm:pt modelId="{F26579CD-9E22-48C8-81E2-C78C4CD85B67}">
      <dgm:prSet/>
      <dgm:spPr>
        <a:noFill/>
      </dgm:spPr>
      <dgm:t>
        <a:bodyPr/>
        <a:lstStyle/>
        <a:p>
          <a:r>
            <a:rPr lang="es-PE">
              <a:latin typeface="Times New Roman" pitchFamily="18" charset="0"/>
              <a:cs typeface="Times New Roman" pitchFamily="18" charset="0"/>
            </a:rPr>
            <a:t>Administrar ONG Aliada</a:t>
          </a:r>
        </a:p>
      </dgm:t>
    </dgm:pt>
    <dgm:pt modelId="{9E52A787-0E92-4504-9878-8B0F09BD41F6}" type="parTrans" cxnId="{219975C0-7461-4D44-B221-614A6B1C485B}">
      <dgm:prSet/>
      <dgm:spPr/>
      <dgm:t>
        <a:bodyPr/>
        <a:lstStyle/>
        <a:p>
          <a:endParaRPr lang="es-PE">
            <a:latin typeface="Times New Roman" pitchFamily="18" charset="0"/>
            <a:cs typeface="Times New Roman" pitchFamily="18" charset="0"/>
          </a:endParaRPr>
        </a:p>
      </dgm:t>
    </dgm:pt>
    <dgm:pt modelId="{439B3423-4C46-47BD-95BA-68101289FCB4}" type="sibTrans" cxnId="{219975C0-7461-4D44-B221-614A6B1C485B}">
      <dgm:prSet/>
      <dgm:spPr/>
      <dgm:t>
        <a:bodyPr/>
        <a:lstStyle/>
        <a:p>
          <a:endParaRPr lang="es-PE">
            <a:latin typeface="Times New Roman" pitchFamily="18" charset="0"/>
            <a:cs typeface="Times New Roman" pitchFamily="18" charset="0"/>
          </a:endParaRPr>
        </a:p>
      </dgm:t>
    </dgm:pt>
    <dgm:pt modelId="{14934CBC-420F-4FF3-B0B8-B271A9710831}">
      <dgm:prSet/>
      <dgm:spPr>
        <a:noFill/>
      </dgm:spPr>
      <dgm:t>
        <a:bodyPr/>
        <a:lstStyle/>
        <a:p>
          <a:r>
            <a:rPr lang="es-PE">
              <a:latin typeface="Times New Roman" pitchFamily="18" charset="0"/>
              <a:cs typeface="Times New Roman" pitchFamily="18" charset="0"/>
            </a:rPr>
            <a:t>Generar reporte de estados de evaluaciones</a:t>
          </a:r>
        </a:p>
      </dgm:t>
    </dgm:pt>
    <dgm:pt modelId="{B614463C-6057-4750-B1DB-9BC57C47C151}" type="parTrans" cxnId="{7996554B-EC72-4A35-8BD7-CEB29BC99240}">
      <dgm:prSet/>
      <dgm:spPr/>
      <dgm:t>
        <a:bodyPr/>
        <a:lstStyle/>
        <a:p>
          <a:endParaRPr lang="es-PE">
            <a:latin typeface="Times New Roman" pitchFamily="18" charset="0"/>
            <a:cs typeface="Times New Roman" pitchFamily="18" charset="0"/>
          </a:endParaRPr>
        </a:p>
      </dgm:t>
    </dgm:pt>
    <dgm:pt modelId="{25ECA57F-4076-471D-9124-38849D97CBAF}" type="sibTrans" cxnId="{7996554B-EC72-4A35-8BD7-CEB29BC99240}">
      <dgm:prSet/>
      <dgm:spPr/>
      <dgm:t>
        <a:bodyPr/>
        <a:lstStyle/>
        <a:p>
          <a:endParaRPr lang="es-PE">
            <a:latin typeface="Times New Roman" pitchFamily="18" charset="0"/>
            <a:cs typeface="Times New Roman" pitchFamily="18" charset="0"/>
          </a:endParaRPr>
        </a:p>
      </dgm:t>
    </dgm:pt>
    <dgm:pt modelId="{197B68AB-9EBF-4879-A82F-E9D4CB2E391B}">
      <dgm:prSet/>
      <dgm:spPr/>
      <dgm:t>
        <a:bodyPr/>
        <a:lstStyle/>
        <a:p>
          <a:r>
            <a:rPr lang="es-PE">
              <a:latin typeface="Times New Roman" pitchFamily="18" charset="0"/>
              <a:cs typeface="Times New Roman" pitchFamily="18" charset="0"/>
            </a:rPr>
            <a:t>Codificar Proyecto</a:t>
          </a:r>
        </a:p>
        <a:p>
          <a:r>
            <a:rPr lang="es-PE">
              <a:latin typeface="Times New Roman" pitchFamily="18" charset="0"/>
              <a:cs typeface="Times New Roman" pitchFamily="18" charset="0"/>
            </a:rPr>
            <a:t>(G66)</a:t>
          </a:r>
        </a:p>
      </dgm:t>
    </dgm:pt>
    <dgm:pt modelId="{237B56AA-39BF-430A-A263-629E75E47323}" type="parTrans" cxnId="{CE8830F8-929E-4918-87E6-A6C986EB00F2}">
      <dgm:prSet/>
      <dgm:spPr/>
      <dgm:t>
        <a:bodyPr/>
        <a:lstStyle/>
        <a:p>
          <a:endParaRPr lang="es-PE">
            <a:latin typeface="Times New Roman" pitchFamily="18" charset="0"/>
            <a:cs typeface="Times New Roman" pitchFamily="18" charset="0"/>
          </a:endParaRPr>
        </a:p>
      </dgm:t>
    </dgm:pt>
    <dgm:pt modelId="{68EA41D8-D522-440D-932A-742EA44D5942}" type="sibTrans" cxnId="{CE8830F8-929E-4918-87E6-A6C986EB00F2}">
      <dgm:prSet/>
      <dgm:spPr/>
      <dgm:t>
        <a:bodyPr/>
        <a:lstStyle/>
        <a:p>
          <a:endParaRPr lang="es-PE">
            <a:latin typeface="Times New Roman" pitchFamily="18" charset="0"/>
            <a:cs typeface="Times New Roman" pitchFamily="18" charset="0"/>
          </a:endParaRPr>
        </a:p>
      </dgm:t>
    </dgm:pt>
    <dgm:pt modelId="{51FCA4FE-36AB-4F97-9A23-5A02F922979E}">
      <dgm:prSet/>
      <dgm:spPr/>
      <dgm:t>
        <a:bodyPr/>
        <a:lstStyle/>
        <a:p>
          <a:r>
            <a:rPr lang="es-PE">
              <a:latin typeface="Times New Roman" pitchFamily="18" charset="0"/>
              <a:cs typeface="Times New Roman" pitchFamily="18" charset="0"/>
            </a:rPr>
            <a:t>Enviar Convenio</a:t>
          </a:r>
        </a:p>
        <a:p>
          <a:r>
            <a:rPr lang="es-PE">
              <a:latin typeface="Times New Roman" pitchFamily="18" charset="0"/>
              <a:cs typeface="Times New Roman" pitchFamily="18" charset="0"/>
            </a:rPr>
            <a:t>(G65)</a:t>
          </a:r>
        </a:p>
      </dgm:t>
    </dgm:pt>
    <dgm:pt modelId="{7338F2F8-E809-46F4-B997-314ABE0ED659}" type="parTrans" cxnId="{7D489402-61BA-459A-834F-404427E221CB}">
      <dgm:prSet/>
      <dgm:spPr/>
      <dgm:t>
        <a:bodyPr/>
        <a:lstStyle/>
        <a:p>
          <a:endParaRPr lang="es-PE">
            <a:latin typeface="Times New Roman" pitchFamily="18" charset="0"/>
            <a:cs typeface="Times New Roman" pitchFamily="18" charset="0"/>
          </a:endParaRPr>
        </a:p>
      </dgm:t>
    </dgm:pt>
    <dgm:pt modelId="{0F162522-8FE5-49A1-BF3E-5D91F4ED86F1}" type="sibTrans" cxnId="{7D489402-61BA-459A-834F-404427E221CB}">
      <dgm:prSet/>
      <dgm:spPr/>
      <dgm:t>
        <a:bodyPr/>
        <a:lstStyle/>
        <a:p>
          <a:endParaRPr lang="es-PE">
            <a:latin typeface="Times New Roman" pitchFamily="18" charset="0"/>
            <a:cs typeface="Times New Roman" pitchFamily="18" charset="0"/>
          </a:endParaRPr>
        </a:p>
      </dgm:t>
    </dgm:pt>
    <dgm:pt modelId="{263E78BA-AD57-451D-BD3D-ADEA8C63233C}">
      <dgm:prSet/>
      <dgm:spPr/>
      <dgm:t>
        <a:bodyPr/>
        <a:lstStyle/>
        <a:p>
          <a:r>
            <a:rPr lang="es-PE">
              <a:latin typeface="Times New Roman" pitchFamily="18" charset="0"/>
              <a:cs typeface="Times New Roman" pitchFamily="18" charset="0"/>
            </a:rPr>
            <a:t>Gestionar Solicitud de Fondos</a:t>
          </a:r>
        </a:p>
        <a:p>
          <a:r>
            <a:rPr lang="es-PE">
              <a:latin typeface="Times New Roman" pitchFamily="18" charset="0"/>
              <a:cs typeface="Times New Roman" pitchFamily="18" charset="0"/>
            </a:rPr>
            <a:t>(G77a, G77b, G77c)</a:t>
          </a:r>
        </a:p>
      </dgm:t>
    </dgm:pt>
    <dgm:pt modelId="{B848B30B-B60C-4D49-B167-BB7739088240}" type="parTrans" cxnId="{33260E6A-C495-4C64-AE9A-DFD6674E0C9B}">
      <dgm:prSet/>
      <dgm:spPr/>
      <dgm:t>
        <a:bodyPr/>
        <a:lstStyle/>
        <a:p>
          <a:endParaRPr lang="es-PE">
            <a:latin typeface="Times New Roman" pitchFamily="18" charset="0"/>
            <a:cs typeface="Times New Roman" pitchFamily="18" charset="0"/>
          </a:endParaRPr>
        </a:p>
      </dgm:t>
    </dgm:pt>
    <dgm:pt modelId="{8E5E35CB-F742-4482-9116-CFD927AFBB82}" type="sibTrans" cxnId="{33260E6A-C495-4C64-AE9A-DFD6674E0C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568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2"/>
      <dgm:spPr/>
      <dgm:t>
        <a:bodyPr/>
        <a:lstStyle/>
        <a:p>
          <a:endParaRPr lang="es-PE"/>
        </a:p>
      </dgm:t>
    </dgm:pt>
    <dgm:pt modelId="{2EDAF281-6B50-44AF-8024-7A7B3925AE7A}" type="pres">
      <dgm:prSet presAssocID="{BF1CF93B-3F78-407B-89CF-133B8F82EBEF}" presName="childText" presStyleLbl="bgAcc1" presStyleIdx="0" presStyleCnt="22">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2"/>
      <dgm:spPr/>
      <dgm:t>
        <a:bodyPr/>
        <a:lstStyle/>
        <a:p>
          <a:endParaRPr lang="es-PE"/>
        </a:p>
      </dgm:t>
    </dgm:pt>
    <dgm:pt modelId="{1E6ADDF3-6648-4C73-A808-0379DAB1CEC6}" type="pres">
      <dgm:prSet presAssocID="{5D119496-9EB4-4D25-A780-6743E710C11F}" presName="childText" presStyleLbl="bgAcc1" presStyleIdx="1" presStyleCnt="22">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2"/>
      <dgm:spPr/>
      <dgm:t>
        <a:bodyPr/>
        <a:lstStyle/>
        <a:p>
          <a:endParaRPr lang="es-PE"/>
        </a:p>
      </dgm:t>
    </dgm:pt>
    <dgm:pt modelId="{164D918F-65B3-4EAB-ABE6-B1461025B219}" type="pres">
      <dgm:prSet presAssocID="{57DC2983-34FE-421B-B671-7F20BDBFBE1D}" presName="childText" presStyleLbl="bgAcc1" presStyleIdx="2" presStyleCnt="22">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2"/>
      <dgm:spPr/>
      <dgm:t>
        <a:bodyPr/>
        <a:lstStyle/>
        <a:p>
          <a:endParaRPr lang="es-PE"/>
        </a:p>
      </dgm:t>
    </dgm:pt>
    <dgm:pt modelId="{21A2242F-3B58-4123-91E0-A552674B3341}" type="pres">
      <dgm:prSet presAssocID="{DE237B3C-5477-411C-857A-F1D27B1139BE}" presName="childText" presStyleLbl="bgAcc1" presStyleIdx="3" presStyleCnt="22">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2"/>
      <dgm:spPr/>
      <dgm:t>
        <a:bodyPr/>
        <a:lstStyle/>
        <a:p>
          <a:endParaRPr lang="es-PE"/>
        </a:p>
      </dgm:t>
    </dgm:pt>
    <dgm:pt modelId="{BA11671F-413A-4EC0-BA49-FA360D4E0C08}" type="pres">
      <dgm:prSet presAssocID="{D981DB1C-2D98-46D8-9650-47719D85FCDF}" presName="childText" presStyleLbl="bgAcc1" presStyleIdx="4" presStyleCnt="22">
        <dgm:presLayoutVars>
          <dgm:bulletEnabled val="1"/>
        </dgm:presLayoutVars>
      </dgm:prSet>
      <dgm:spPr/>
      <dgm:t>
        <a:bodyPr/>
        <a:lstStyle/>
        <a:p>
          <a:endParaRPr lang="es-PE"/>
        </a:p>
      </dgm:t>
    </dgm:pt>
    <dgm:pt modelId="{EF4C83EC-8A3C-4B78-9367-0B6507175E0B}" type="pres">
      <dgm:prSet presAssocID="{B848B30B-B60C-4D49-B167-BB7739088240}" presName="Name13" presStyleLbl="parChTrans1D2" presStyleIdx="5" presStyleCnt="22"/>
      <dgm:spPr/>
      <dgm:t>
        <a:bodyPr/>
        <a:lstStyle/>
        <a:p>
          <a:endParaRPr lang="es-PE"/>
        </a:p>
      </dgm:t>
    </dgm:pt>
    <dgm:pt modelId="{F0490552-D893-46E5-8C61-973741EE32E8}" type="pres">
      <dgm:prSet presAssocID="{263E78BA-AD57-451D-BD3D-ADEA8C63233C}" presName="childText" presStyleLbl="bgAcc1" presStyleIdx="5" presStyleCnt="22">
        <dgm:presLayoutVars>
          <dgm:bulletEnabled val="1"/>
        </dgm:presLayoutVars>
      </dgm:prSet>
      <dgm:spPr/>
      <dgm:t>
        <a:bodyPr/>
        <a:lstStyle/>
        <a:p>
          <a:endParaRPr lang="es-PE"/>
        </a:p>
      </dgm:t>
    </dgm:pt>
    <dgm:pt modelId="{DAFB1AAC-0638-44B4-83A3-FF228F749B47}" type="pres">
      <dgm:prSet presAssocID="{5EDA081B-C0E8-41C0-9537-31016466079F}" presName="Name13" presStyleLbl="parChTrans1D2" presStyleIdx="6" presStyleCnt="22"/>
      <dgm:spPr/>
      <dgm:t>
        <a:bodyPr/>
        <a:lstStyle/>
        <a:p>
          <a:endParaRPr lang="es-PE"/>
        </a:p>
      </dgm:t>
    </dgm:pt>
    <dgm:pt modelId="{02E51921-A6FD-47DF-A67A-CE6B7F48B454}" type="pres">
      <dgm:prSet presAssocID="{5DE0B455-0FDB-435A-BC6D-7A6E3A4137B4}" presName="childText" presStyleLbl="bgAcc1" presStyleIdx="6" presStyleCnt="22">
        <dgm:presLayoutVars>
          <dgm:bulletEnabled val="1"/>
        </dgm:presLayoutVars>
      </dgm:prSet>
      <dgm:spPr/>
      <dgm:t>
        <a:bodyPr/>
        <a:lstStyle/>
        <a:p>
          <a:endParaRPr lang="es-PE"/>
        </a:p>
      </dgm:t>
    </dgm:pt>
    <dgm:pt modelId="{CB1D1FF4-9B19-498B-AB77-2B31C3FF39FD}" type="pres">
      <dgm:prSet presAssocID="{9E52A787-0E92-4504-9878-8B0F09BD41F6}" presName="Name13" presStyleLbl="parChTrans1D2" presStyleIdx="7" presStyleCnt="22"/>
      <dgm:spPr/>
      <dgm:t>
        <a:bodyPr/>
        <a:lstStyle/>
        <a:p>
          <a:endParaRPr lang="es-PE"/>
        </a:p>
      </dgm:t>
    </dgm:pt>
    <dgm:pt modelId="{4B6D7061-0572-4CAA-98DA-AA647F3B1AF0}" type="pres">
      <dgm:prSet presAssocID="{F26579CD-9E22-48C8-81E2-C78C4CD85B67}" presName="childText" presStyleLbl="bgAcc1" presStyleIdx="7" presStyleCnt="22">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568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2"/>
      <dgm:spPr/>
      <dgm:t>
        <a:bodyPr/>
        <a:lstStyle/>
        <a:p>
          <a:endParaRPr lang="es-PE"/>
        </a:p>
      </dgm:t>
    </dgm:pt>
    <dgm:pt modelId="{8DFE3DC4-F3D8-4811-911D-2F60BB670801}" type="pres">
      <dgm:prSet presAssocID="{AD6B2FBE-2EA8-439A-B80F-17661BEE147D}" presName="childText" presStyleLbl="bgAcc1" presStyleIdx="8" presStyleCnt="22">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2"/>
      <dgm:spPr/>
      <dgm:t>
        <a:bodyPr/>
        <a:lstStyle/>
        <a:p>
          <a:endParaRPr lang="es-PE"/>
        </a:p>
      </dgm:t>
    </dgm:pt>
    <dgm:pt modelId="{B9481F44-450E-4194-9EB8-C6E55EA4A5C8}" type="pres">
      <dgm:prSet presAssocID="{B668F525-8991-4CD6-8647-81EA8F3C951E}" presName="childText" presStyleLbl="bgAcc1" presStyleIdx="9" presStyleCnt="22">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2"/>
      <dgm:spPr/>
      <dgm:t>
        <a:bodyPr/>
        <a:lstStyle/>
        <a:p>
          <a:endParaRPr lang="es-PE"/>
        </a:p>
      </dgm:t>
    </dgm:pt>
    <dgm:pt modelId="{36EA33D8-AAD4-4390-AF3D-29E8D01A30FC}" type="pres">
      <dgm:prSet presAssocID="{7B4042DA-7728-4A59-8477-616E09C49F31}" presName="childText" presStyleLbl="bgAcc1" presStyleIdx="10" presStyleCnt="22">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2"/>
      <dgm:spPr/>
      <dgm:t>
        <a:bodyPr/>
        <a:lstStyle/>
        <a:p>
          <a:endParaRPr lang="es-PE"/>
        </a:p>
      </dgm:t>
    </dgm:pt>
    <dgm:pt modelId="{BE1E0D03-6FD1-4DD9-A8E9-C770766012CB}" type="pres">
      <dgm:prSet presAssocID="{38DEDC0F-611B-464B-ABBC-D8BFE2F4E989}" presName="childText" presStyleLbl="bgAcc1" presStyleIdx="11" presStyleCnt="22">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2"/>
      <dgm:spPr/>
      <dgm:t>
        <a:bodyPr/>
        <a:lstStyle/>
        <a:p>
          <a:endParaRPr lang="es-PE"/>
        </a:p>
      </dgm:t>
    </dgm:pt>
    <dgm:pt modelId="{20B8319D-97A3-4C72-A9FC-DDF7664997E2}" type="pres">
      <dgm:prSet presAssocID="{223C8262-245E-40F8-81D2-81D5096C16C5}" presName="childText" presStyleLbl="bgAcc1" presStyleIdx="12" presStyleCnt="22">
        <dgm:presLayoutVars>
          <dgm:bulletEnabled val="1"/>
        </dgm:presLayoutVars>
      </dgm:prSet>
      <dgm:spPr/>
      <dgm:t>
        <a:bodyPr/>
        <a:lstStyle/>
        <a:p>
          <a:endParaRPr lang="es-PE"/>
        </a:p>
      </dgm:t>
    </dgm:pt>
    <dgm:pt modelId="{8BCDC9A8-8B67-4C8A-8B58-D7EAE7D1B9CA}" type="pres">
      <dgm:prSet presAssocID="{7338F2F8-E809-46F4-B997-314ABE0ED659}" presName="Name13" presStyleLbl="parChTrans1D2" presStyleIdx="13" presStyleCnt="22"/>
      <dgm:spPr/>
      <dgm:t>
        <a:bodyPr/>
        <a:lstStyle/>
        <a:p>
          <a:endParaRPr lang="es-PE"/>
        </a:p>
      </dgm:t>
    </dgm:pt>
    <dgm:pt modelId="{3D77497C-8D91-4CC3-BD28-50B1363537D8}" type="pres">
      <dgm:prSet presAssocID="{51FCA4FE-36AB-4F97-9A23-5A02F922979E}" presName="childText" presStyleLbl="bgAcc1" presStyleIdx="13" presStyleCnt="22">
        <dgm:presLayoutVars>
          <dgm:bulletEnabled val="1"/>
        </dgm:presLayoutVars>
      </dgm:prSet>
      <dgm:spPr/>
      <dgm:t>
        <a:bodyPr/>
        <a:lstStyle/>
        <a:p>
          <a:endParaRPr lang="es-PE"/>
        </a:p>
      </dgm:t>
    </dgm:pt>
    <dgm:pt modelId="{BF23C29F-DF80-4119-9189-B8E86D74EFB1}" type="pres">
      <dgm:prSet presAssocID="{237B56AA-39BF-430A-A263-629E75E47323}" presName="Name13" presStyleLbl="parChTrans1D2" presStyleIdx="14" presStyleCnt="22"/>
      <dgm:spPr/>
      <dgm:t>
        <a:bodyPr/>
        <a:lstStyle/>
        <a:p>
          <a:endParaRPr lang="es-PE"/>
        </a:p>
      </dgm:t>
    </dgm:pt>
    <dgm:pt modelId="{ACB58C0D-6539-47CA-B0C8-E15B858B02BD}" type="pres">
      <dgm:prSet presAssocID="{197B68AB-9EBF-4879-A82F-E9D4CB2E391B}" presName="childText" presStyleLbl="bgAcc1" presStyleIdx="14" presStyleCnt="22">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5" presStyleCnt="22"/>
      <dgm:spPr/>
      <dgm:t>
        <a:bodyPr/>
        <a:lstStyle/>
        <a:p>
          <a:endParaRPr lang="es-PE"/>
        </a:p>
      </dgm:t>
    </dgm:pt>
    <dgm:pt modelId="{10381B75-7FD0-4814-A84D-4C943EA9462C}" type="pres">
      <dgm:prSet presAssocID="{83F2F429-C0CD-4DBD-9162-50607A959259}" presName="childText" presStyleLbl="bgAcc1" presStyleIdx="15" presStyleCnt="22">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568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6" presStyleCnt="22"/>
      <dgm:spPr/>
      <dgm:t>
        <a:bodyPr/>
        <a:lstStyle/>
        <a:p>
          <a:endParaRPr lang="es-PE"/>
        </a:p>
      </dgm:t>
    </dgm:pt>
    <dgm:pt modelId="{EF19DC09-1CED-46B7-91D4-4A71276AB05B}" type="pres">
      <dgm:prSet presAssocID="{392B85CE-4EFB-436A-9412-BF9F8639F103}" presName="childText" presStyleLbl="bgAcc1" presStyleIdx="16" presStyleCnt="22">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7" presStyleCnt="22"/>
      <dgm:spPr/>
      <dgm:t>
        <a:bodyPr/>
        <a:lstStyle/>
        <a:p>
          <a:endParaRPr lang="es-PE"/>
        </a:p>
      </dgm:t>
    </dgm:pt>
    <dgm:pt modelId="{992B30CC-F7B6-4B7E-9FBA-02C5A3D9EE7C}" type="pres">
      <dgm:prSet presAssocID="{D9D9E070-517B-4FE3-BDFD-0D34444A7052}" presName="childText" presStyleLbl="bgAcc1" presStyleIdx="17" presStyleCnt="22">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8" presStyleCnt="22"/>
      <dgm:spPr/>
      <dgm:t>
        <a:bodyPr/>
        <a:lstStyle/>
        <a:p>
          <a:endParaRPr lang="es-PE"/>
        </a:p>
      </dgm:t>
    </dgm:pt>
    <dgm:pt modelId="{1249013C-6E1B-45AA-B2FC-B27D77F09BF9}" type="pres">
      <dgm:prSet presAssocID="{B89F6110-888E-4386-9E68-9A515A333C37}" presName="childText" presStyleLbl="bgAcc1" presStyleIdx="18" presStyleCnt="22">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9" presStyleCnt="22"/>
      <dgm:spPr/>
      <dgm:t>
        <a:bodyPr/>
        <a:lstStyle/>
        <a:p>
          <a:endParaRPr lang="es-PE"/>
        </a:p>
      </dgm:t>
    </dgm:pt>
    <dgm:pt modelId="{ADBEF704-37D9-4351-BCE5-6130721EE00C}" type="pres">
      <dgm:prSet presAssocID="{F6FAC7F4-F322-44DF-8D6F-C3E43C0F3096}" presName="childText" presStyleLbl="bgAcc1" presStyleIdx="19" presStyleCnt="22">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2"/>
      <dgm:spPr/>
      <dgm:t>
        <a:bodyPr/>
        <a:lstStyle/>
        <a:p>
          <a:endParaRPr lang="es-PE"/>
        </a:p>
      </dgm:t>
    </dgm:pt>
    <dgm:pt modelId="{8B71B16F-C8D7-4206-BB13-F61FE62753DD}" type="pres">
      <dgm:prSet presAssocID="{41F9F814-2C91-4431-A66D-CCDB5F5588CC}" presName="childText" presStyleLbl="bgAcc1" presStyleIdx="20" presStyleCnt="22">
        <dgm:presLayoutVars>
          <dgm:bulletEnabled val="1"/>
        </dgm:presLayoutVars>
      </dgm:prSet>
      <dgm:spPr/>
      <dgm:t>
        <a:bodyPr/>
        <a:lstStyle/>
        <a:p>
          <a:endParaRPr lang="es-PE"/>
        </a:p>
      </dgm:t>
    </dgm:pt>
    <dgm:pt modelId="{7D0F77DD-1E97-4B1F-9D67-60C92FC532FA}" type="pres">
      <dgm:prSet presAssocID="{B614463C-6057-4750-B1DB-9BC57C47C151}" presName="Name13" presStyleLbl="parChTrans1D2" presStyleIdx="21" presStyleCnt="22"/>
      <dgm:spPr/>
      <dgm:t>
        <a:bodyPr/>
        <a:lstStyle/>
        <a:p>
          <a:endParaRPr lang="es-PE"/>
        </a:p>
      </dgm:t>
    </dgm:pt>
    <dgm:pt modelId="{4D94B05C-363C-4C07-94C1-5C8871367110}" type="pres">
      <dgm:prSet presAssocID="{14934CBC-420F-4FF3-B0B8-B271A9710831}" presName="childText" presStyleLbl="bgAcc1" presStyleIdx="21" presStyleCnt="22">
        <dgm:presLayoutVars>
          <dgm:bulletEnabled val="1"/>
        </dgm:presLayoutVars>
      </dgm:prSet>
      <dgm:spPr/>
      <dgm:t>
        <a:bodyPr/>
        <a:lstStyle/>
        <a:p>
          <a:endParaRPr lang="es-PE"/>
        </a:p>
      </dgm:t>
    </dgm:pt>
  </dgm:ptLst>
  <dgm:cxnLst>
    <dgm:cxn modelId="{107FEC93-87E0-49BF-BAC6-3C3961A70F6F}" type="presOf" srcId="{91FCCB1A-2C3D-4952-A1A7-F9D8FAC76940}" destId="{535DF045-5726-40BD-B3E2-FF7AC8A856DD}" srcOrd="0" destOrd="0" presId="urn:microsoft.com/office/officeart/2005/8/layout/hierarchy3"/>
    <dgm:cxn modelId="{5A040B17-2738-4F07-8CAF-C8432F205EC0}" type="presOf" srcId="{263E78BA-AD57-451D-BD3D-ADEA8C63233C}" destId="{F0490552-D893-46E5-8C61-973741EE32E8}" srcOrd="0" destOrd="0" presId="urn:microsoft.com/office/officeart/2005/8/layout/hierarchy3"/>
    <dgm:cxn modelId="{FF117A38-FE50-4246-B16E-E7199244B786}" type="presOf" srcId="{BF1CF93B-3F78-407B-89CF-133B8F82EBEF}" destId="{2EDAF281-6B50-44AF-8024-7A7B3925AE7A}"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8D455F04-868A-4B01-8EF8-9402403E64A3}" type="presOf" srcId="{0785BCC3-3BBE-4BF8-8F23-E5FBFB39B311}" destId="{B1E7358A-515F-4870-B72A-9177599F5A4F}"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FDD3A56F-FE36-4F46-835D-480F53AC42FB}" type="presOf" srcId="{B848B30B-B60C-4D49-B167-BB7739088240}" destId="{EF4C83EC-8A3C-4B78-9367-0B6507175E0B}" srcOrd="0" destOrd="0" presId="urn:microsoft.com/office/officeart/2005/8/layout/hierarchy3"/>
    <dgm:cxn modelId="{E1378176-BD32-495A-B2F3-1FE48D3154D0}" type="presOf" srcId="{DE237B3C-5477-411C-857A-F1D27B1139BE}" destId="{21A2242F-3B58-4123-91E0-A552674B3341}" srcOrd="0" destOrd="0" presId="urn:microsoft.com/office/officeart/2005/8/layout/hierarchy3"/>
    <dgm:cxn modelId="{06DDF710-C2B3-432C-B5F1-A812247F10AF}" type="presOf" srcId="{B65D72F0-D9A8-4983-8A80-D8BCCC6AA46C}" destId="{4E5B512F-E3A8-4CBD-B5D0-EAE7AEC57B35}"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6F336038-850C-4F81-8351-62B440AE366F}" srcId="{041E4E06-DECD-44C0-A969-1EC472E160AF}" destId="{B89F6110-888E-4386-9E68-9A515A333C37}" srcOrd="2" destOrd="0" parTransId="{3E7AB9E8-5009-4162-A408-999A9CC81CFC}" sibTransId="{6D368F2D-DD9B-4794-8F42-D079C200594A}"/>
    <dgm:cxn modelId="{58ECA205-9979-42F0-912C-0BA1768DD4BF}" srcId="{1F310AE9-BA06-49E6-9E89-0D170D29B4B5}" destId="{57DC2983-34FE-421B-B671-7F20BDBFBE1D}" srcOrd="2" destOrd="0" parTransId="{8DBED136-F970-4919-A8F8-011568D5AC74}" sibTransId="{7B95013F-5F2F-4767-A22B-EBB6465E0F74}"/>
    <dgm:cxn modelId="{51A28A46-6D1A-4789-9B16-807DAAB885B7}" type="presOf" srcId="{41F9F814-2C91-4431-A66D-CCDB5F5588CC}" destId="{8B71B16F-C8D7-4206-BB13-F61FE62753DD}" srcOrd="0" destOrd="0" presId="urn:microsoft.com/office/officeart/2005/8/layout/hierarchy3"/>
    <dgm:cxn modelId="{C8C6D49E-EF30-4F6E-97C5-6730853AED5A}" type="presOf" srcId="{8DBED136-F970-4919-A8F8-011568D5AC74}" destId="{0DE956F2-8B3C-43A2-B7CF-3EAFA2EDBAAD}" srcOrd="0" destOrd="0" presId="urn:microsoft.com/office/officeart/2005/8/layout/hierarchy3"/>
    <dgm:cxn modelId="{F16E9176-F24C-4572-846C-4F390CA3A35F}" type="presOf" srcId="{D0EDC724-1E06-481B-B367-63001FE2E86F}" destId="{C15B2B0D-4DAA-47A8-B64C-A0B45EB33094}" srcOrd="0" destOrd="0" presId="urn:microsoft.com/office/officeart/2005/8/layout/hierarchy3"/>
    <dgm:cxn modelId="{DF6E6831-A29B-44E3-9E8F-F7CA98CFC503}" type="presOf" srcId="{223C8262-245E-40F8-81D2-81D5096C16C5}" destId="{20B8319D-97A3-4C72-A9FC-DDF7664997E2}" srcOrd="0" destOrd="0" presId="urn:microsoft.com/office/officeart/2005/8/layout/hierarchy3"/>
    <dgm:cxn modelId="{F218128A-4573-4115-BA82-84F2C9F2859C}" type="presOf" srcId="{392B85CE-4EFB-436A-9412-BF9F8639F103}" destId="{EF19DC09-1CED-46B7-91D4-4A71276AB05B}" srcOrd="0" destOrd="0" presId="urn:microsoft.com/office/officeart/2005/8/layout/hierarchy3"/>
    <dgm:cxn modelId="{CE8830F8-929E-4918-87E6-A6C986EB00F2}" srcId="{C14C287D-9703-4234-9670-DE28507DCDBB}" destId="{197B68AB-9EBF-4879-A82F-E9D4CB2E391B}" srcOrd="6" destOrd="0" parTransId="{237B56AA-39BF-430A-A263-629E75E47323}" sibTransId="{68EA41D8-D522-440D-932A-742EA44D5942}"/>
    <dgm:cxn modelId="{F67BDFE3-658A-4299-BD67-712DFC88CEFA}" type="presOf" srcId="{197B68AB-9EBF-4879-A82F-E9D4CB2E391B}" destId="{ACB58C0D-6539-47CA-B0C8-E15B858B02BD}" srcOrd="0" destOrd="0" presId="urn:microsoft.com/office/officeart/2005/8/layout/hierarchy3"/>
    <dgm:cxn modelId="{D72651E2-56F7-4D5F-89CA-E7FCFA5CD7C9}" type="presOf" srcId="{AD6B2FBE-2EA8-439A-B80F-17661BEE147D}" destId="{8DFE3DC4-F3D8-4811-911D-2F60BB670801}" srcOrd="0" destOrd="0" presId="urn:microsoft.com/office/officeart/2005/8/layout/hierarchy3"/>
    <dgm:cxn modelId="{AE3EFF21-7F7D-4146-8FB3-66D0C96C9565}" type="presOf" srcId="{178DB2D4-8F70-4567-ABE1-388E293C9036}" destId="{AB7430BC-1E6D-44E3-BC7C-41A0BDAE227F}" srcOrd="0" destOrd="0" presId="urn:microsoft.com/office/officeart/2005/8/layout/hierarchy3"/>
    <dgm:cxn modelId="{B64FBFD1-7AED-4014-BD99-77170F69909E}" type="presOf" srcId="{14934CBC-420F-4FF3-B0B8-B271A9710831}" destId="{4D94B05C-363C-4C07-94C1-5C8871367110}" srcOrd="0" destOrd="0" presId="urn:microsoft.com/office/officeart/2005/8/layout/hierarchy3"/>
    <dgm:cxn modelId="{E7585F84-39E5-451B-9BE1-924D788B9DEB}" type="presOf" srcId="{83F2F429-C0CD-4DBD-9162-50607A959259}" destId="{10381B75-7FD0-4814-A84D-4C943EA9462C}"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07FBEA59-67AD-471B-BECE-D70089408C0E}" type="presOf" srcId="{210A3AA0-6756-437F-856B-5A155825ED8B}" destId="{C8D9BCAE-CC5B-48D1-9BAB-FB278FA08328}" srcOrd="0" destOrd="0" presId="urn:microsoft.com/office/officeart/2005/8/layout/hierarchy3"/>
    <dgm:cxn modelId="{FD403612-AC53-44DC-827F-02A4DF1A797D}" type="presOf" srcId="{C14C287D-9703-4234-9670-DE28507DCDBB}" destId="{7CE653BD-AB62-4508-A632-58A702E60F29}" srcOrd="1" destOrd="0" presId="urn:microsoft.com/office/officeart/2005/8/layout/hierarchy3"/>
    <dgm:cxn modelId="{9617269D-D978-4979-A364-7BE2B9307611}" type="presOf" srcId="{57DC2983-34FE-421B-B671-7F20BDBFBE1D}" destId="{164D918F-65B3-4EAB-ABE6-B1461025B219}"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A2167F4D-2E1C-4BF7-A087-34582E2E7E95}" type="presOf" srcId="{9E52A787-0E92-4504-9878-8B0F09BD41F6}" destId="{CB1D1FF4-9B19-498B-AB77-2B31C3FF39FD}"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FE291475-63C6-4A30-A667-02EEF177F23B}" type="presOf" srcId="{237B56AA-39BF-430A-A263-629E75E47323}" destId="{BF23C29F-DF80-4119-9189-B8E86D74EFB1}" srcOrd="0" destOrd="0" presId="urn:microsoft.com/office/officeart/2005/8/layout/hierarchy3"/>
    <dgm:cxn modelId="{A16E6EF6-98DD-4926-B26E-0F9CC2CE758B}" type="presOf" srcId="{7338F2F8-E809-46F4-B997-314ABE0ED659}" destId="{8BCDC9A8-8B67-4C8A-8B58-D7EAE7D1B9CA}" srcOrd="0" destOrd="0" presId="urn:microsoft.com/office/officeart/2005/8/layout/hierarchy3"/>
    <dgm:cxn modelId="{D84B8BDA-D2AD-462E-B602-497AF53E6931}" type="presOf" srcId="{750BAD96-05E2-43A4-9401-74EE9B63D639}" destId="{561B5EA5-D4A9-4D9A-885A-2FBE579CF8A6}" srcOrd="0" destOrd="0" presId="urn:microsoft.com/office/officeart/2005/8/layout/hierarchy3"/>
    <dgm:cxn modelId="{8D66C2AF-773E-4561-9491-8A72EC136FD4}" type="presOf" srcId="{38DEDC0F-611B-464B-ABBC-D8BFE2F4E989}" destId="{BE1E0D03-6FD1-4DD9-A8E9-C770766012CB}" srcOrd="0" destOrd="0" presId="urn:microsoft.com/office/officeart/2005/8/layout/hierarchy3"/>
    <dgm:cxn modelId="{EC3FB42D-468B-40A4-A9B0-5FFEF9C82364}" type="presOf" srcId="{B614463C-6057-4750-B1DB-9BC57C47C151}" destId="{7D0F77DD-1E97-4B1F-9D67-60C92FC532FA}" srcOrd="0" destOrd="0" presId="urn:microsoft.com/office/officeart/2005/8/layout/hierarchy3"/>
    <dgm:cxn modelId="{32F91347-C19D-49D2-AEC9-C0CCCD65754D}" type="presOf" srcId="{F26579CD-9E22-48C8-81E2-C78C4CD85B67}" destId="{4B6D7061-0572-4CAA-98DA-AA647F3B1AF0}" srcOrd="0" destOrd="0" presId="urn:microsoft.com/office/officeart/2005/8/layout/hierarchy3"/>
    <dgm:cxn modelId="{3CD4D647-5517-49A6-8E08-C1F51D792C5F}" srcId="{C14C287D-9703-4234-9670-DE28507DCDBB}" destId="{83F2F429-C0CD-4DBD-9162-50607A959259}" srcOrd="7" destOrd="0" parTransId="{750BAD96-05E2-43A4-9401-74EE9B63D639}" sibTransId="{45C5D1BE-8363-4CB2-8F84-BE4DE1EAFFA9}"/>
    <dgm:cxn modelId="{219975C0-7461-4D44-B221-614A6B1C485B}" srcId="{1F310AE9-BA06-49E6-9E89-0D170D29B4B5}" destId="{F26579CD-9E22-48C8-81E2-C78C4CD85B67}" srcOrd="7" destOrd="0" parTransId="{9E52A787-0E92-4504-9878-8B0F09BD41F6}" sibTransId="{439B3423-4C46-47BD-95BA-68101289FCB4}"/>
    <dgm:cxn modelId="{35A4A624-CA83-4C9F-9863-4684B2CB8E46}" srcId="{C14C287D-9703-4234-9670-DE28507DCDBB}" destId="{223C8262-245E-40F8-81D2-81D5096C16C5}" srcOrd="4" destOrd="0" parTransId="{429D0D22-0AA2-4C9A-9772-068FB70B24BB}" sibTransId="{2349E5B2-A086-4BD8-9F51-2BAFC42CC9CE}"/>
    <dgm:cxn modelId="{716B389D-3799-49A4-BD56-951C78A530EB}" srcId="{1F310AE9-BA06-49E6-9E89-0D170D29B4B5}" destId="{5DE0B455-0FDB-435A-BC6D-7A6E3A4137B4}" srcOrd="6" destOrd="0" parTransId="{5EDA081B-C0E8-41C0-9537-31016466079F}" sibTransId="{5777F973-C533-42C3-A013-EFCA8A209F1B}"/>
    <dgm:cxn modelId="{1E4657D7-A010-4B0A-8D41-DDEAA6AC897B}" type="presOf" srcId="{46BEAE66-7047-403E-9CE6-45A970086D5E}" destId="{61D8F1A9-5795-4AD0-8871-D9A9FF9CA718}" srcOrd="0" destOrd="0" presId="urn:microsoft.com/office/officeart/2005/8/layout/hierarchy3"/>
    <dgm:cxn modelId="{121D5D4A-022F-47BF-91BE-DE04F8429525}" type="presOf" srcId="{7B4042DA-7728-4A59-8477-616E09C49F31}" destId="{36EA33D8-AAD4-4390-AF3D-29E8D01A30FC}" srcOrd="0" destOrd="0" presId="urn:microsoft.com/office/officeart/2005/8/layout/hierarchy3"/>
    <dgm:cxn modelId="{E402C969-31C6-4396-95E3-447B582F5D6D}" type="presOf" srcId="{1F310AE9-BA06-49E6-9E89-0D170D29B4B5}" destId="{BA04CA6E-8BF0-4C4C-B707-0332D9385E52}" srcOrd="0" destOrd="0" presId="urn:microsoft.com/office/officeart/2005/8/layout/hierarchy3"/>
    <dgm:cxn modelId="{0831F08A-E3FA-4977-9948-7C37A7B50119}" type="presOf" srcId="{5DE0B455-0FDB-435A-BC6D-7A6E3A4137B4}" destId="{02E51921-A6FD-47DF-A67A-CE6B7F48B454}" srcOrd="0" destOrd="0" presId="urn:microsoft.com/office/officeart/2005/8/layout/hierarchy3"/>
    <dgm:cxn modelId="{F2789580-6841-4C1E-95B4-B05F26E8CFD0}" type="presOf" srcId="{1F310AE9-BA06-49E6-9E89-0D170D29B4B5}" destId="{FC5235E7-0BF0-4A62-815A-8C37E538C467}" srcOrd="1"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4" destOrd="0" parTransId="{2FC7B5D9-D579-45D7-9510-7E0E23A78900}" sibTransId="{FDCBBF68-51DA-4667-A559-A65FC3E1254F}"/>
    <dgm:cxn modelId="{7D489402-61BA-459A-834F-404427E221CB}" srcId="{C14C287D-9703-4234-9670-DE28507DCDBB}" destId="{51FCA4FE-36AB-4F97-9A23-5A02F922979E}" srcOrd="5" destOrd="0" parTransId="{7338F2F8-E809-46F4-B997-314ABE0ED659}" sibTransId="{0F162522-8FE5-49A1-BF3E-5D91F4ED86F1}"/>
    <dgm:cxn modelId="{91A74D33-2D72-43DE-A45A-AFCC0C6D0866}" type="presOf" srcId="{2FC7B5D9-D579-45D7-9510-7E0E23A78900}" destId="{041A4A2E-CC4C-4B8E-8516-7506ACCEC359}" srcOrd="0" destOrd="0" presId="urn:microsoft.com/office/officeart/2005/8/layout/hierarchy3"/>
    <dgm:cxn modelId="{4A008B1C-7A0D-43B8-B6F7-54F983F5296C}" type="presOf" srcId="{D9D9E070-517B-4FE3-BDFD-0D34444A7052}" destId="{992B30CC-F7B6-4B7E-9FBA-02C5A3D9EE7C}"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CB9C0F94-38EC-4BCE-82DB-6483C09C387B}" type="presOf" srcId="{07B55D2E-6353-4DBC-A557-F0E8CC9C848F}" destId="{E5BC7567-2283-44EC-90CE-C88D0C96D8F7}" srcOrd="0" destOrd="0" presId="urn:microsoft.com/office/officeart/2005/8/layout/hierarchy3"/>
    <dgm:cxn modelId="{D43EB10A-A1F6-4350-B077-6828FBC9A5CF}" type="presOf" srcId="{5D119496-9EB4-4D25-A780-6743E710C11F}" destId="{1E6ADDF3-6648-4C73-A808-0379DAB1CEC6}" srcOrd="0" destOrd="0" presId="urn:microsoft.com/office/officeart/2005/8/layout/hierarchy3"/>
    <dgm:cxn modelId="{96D9AE31-AF81-489C-891C-B5FAC21CB04E}" type="presOf" srcId="{3E7AB9E8-5009-4162-A408-999A9CC81CFC}" destId="{FD8EBA3B-1CCA-4406-BB78-1BD499DBD5F3}" srcOrd="0" destOrd="0" presId="urn:microsoft.com/office/officeart/2005/8/layout/hierarchy3"/>
    <dgm:cxn modelId="{7121E62E-8BF1-45E6-A3EF-F67C4B286334}" type="presOf" srcId="{5EDA081B-C0E8-41C0-9537-31016466079F}" destId="{DAFB1AAC-0638-44B4-83A3-FF228F749B47}" srcOrd="0" destOrd="0" presId="urn:microsoft.com/office/officeart/2005/8/layout/hierarchy3"/>
    <dgm:cxn modelId="{EF7F795F-2823-4E39-8172-EE424BD1298B}" type="presOf" srcId="{C14C287D-9703-4234-9670-DE28507DCDBB}" destId="{6252FF81-DE8F-4B37-82C1-8DD896940260}" srcOrd="0" destOrd="0" presId="urn:microsoft.com/office/officeart/2005/8/layout/hierarchy3"/>
    <dgm:cxn modelId="{F4239E1C-45C4-4ED7-AD49-DF543D134F01}" type="presOf" srcId="{F6FAC7F4-F322-44DF-8D6F-C3E43C0F3096}" destId="{ADBEF704-37D9-4351-BCE5-6130721EE00C}" srcOrd="0" destOrd="0" presId="urn:microsoft.com/office/officeart/2005/8/layout/hierarchy3"/>
    <dgm:cxn modelId="{2F33CDBF-E5B4-4A8B-A690-D2D3166A498D}" type="presOf" srcId="{01A042D0-FD9D-4616-81CD-32880AED2FE3}" destId="{2FE0DC55-78F8-4256-95EC-74BBE0C06080}" srcOrd="0" destOrd="0" presId="urn:microsoft.com/office/officeart/2005/8/layout/hierarchy3"/>
    <dgm:cxn modelId="{B18A74B8-6A1E-44AD-85B4-162765B73796}" type="presOf" srcId="{51FCA4FE-36AB-4F97-9A23-5A02F922979E}" destId="{3D77497C-8D91-4CC3-BD28-50B1363537D8}" srcOrd="0" destOrd="0" presId="urn:microsoft.com/office/officeart/2005/8/layout/hierarchy3"/>
    <dgm:cxn modelId="{B044942B-873F-408B-8F98-6782731D28F3}" type="presOf" srcId="{041E4E06-DECD-44C0-A969-1EC472E160AF}" destId="{CC809309-F3EC-41C1-B33A-560F55505245}" srcOrd="1" destOrd="0" presId="urn:microsoft.com/office/officeart/2005/8/layout/hierarchy3"/>
    <dgm:cxn modelId="{33260E6A-C495-4C64-AE9A-DFD6674E0C9B}" srcId="{1F310AE9-BA06-49E6-9E89-0D170D29B4B5}" destId="{263E78BA-AD57-451D-BD3D-ADEA8C63233C}" srcOrd="5" destOrd="0" parTransId="{B848B30B-B60C-4D49-B167-BB7739088240}" sibTransId="{8E5E35CB-F742-4482-9116-CFD927AFBB82}"/>
    <dgm:cxn modelId="{7996554B-EC72-4A35-8BD7-CEB29BC99240}" srcId="{041E4E06-DECD-44C0-A969-1EC472E160AF}" destId="{14934CBC-420F-4FF3-B0B8-B271A9710831}" srcOrd="5" destOrd="0" parTransId="{B614463C-6057-4750-B1DB-9BC57C47C151}" sibTransId="{25ECA57F-4076-471D-9124-38849D97CBAF}"/>
    <dgm:cxn modelId="{0545025D-1DF8-4D7D-99F1-0C89C4ECAB9D}" type="presOf" srcId="{B668F525-8991-4CD6-8647-81EA8F3C951E}" destId="{B9481F44-450E-4194-9EB8-C6E55EA4A5C8}" srcOrd="0" destOrd="0" presId="urn:microsoft.com/office/officeart/2005/8/layout/hierarchy3"/>
    <dgm:cxn modelId="{83648AD4-7E07-42B3-8FF4-57AB53DB54D4}" type="presOf" srcId="{D981DB1C-2D98-46D8-9650-47719D85FCDF}" destId="{BA11671F-413A-4EC0-BA49-FA360D4E0C08}"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7C2D12CA-A348-4205-8996-72CEBCA5F4CF}" type="presOf" srcId="{BCC56E64-881C-4CBC-8269-21D067C3D51C}" destId="{C06CE666-3E61-406C-B899-63A0D9D519DA}" srcOrd="0" destOrd="0" presId="urn:microsoft.com/office/officeart/2005/8/layout/hierarchy3"/>
    <dgm:cxn modelId="{A52BA2B9-801E-4351-9174-C2C45E57B208}" type="presOf" srcId="{429D0D22-0AA2-4C9A-9772-068FB70B24BB}" destId="{29BAAB07-6355-4567-B2D4-BC640B706002}" srcOrd="0" destOrd="0" presId="urn:microsoft.com/office/officeart/2005/8/layout/hierarchy3"/>
    <dgm:cxn modelId="{E12AA730-EB0A-4522-A70B-7576BEBE54B0}" type="presOf" srcId="{33316259-5DD6-4019-93A0-06B1B1BF6DCD}" destId="{DD4C0D5A-8B36-4437-A531-25FD923C5D25}" srcOrd="0" destOrd="0" presId="urn:microsoft.com/office/officeart/2005/8/layout/hierarchy3"/>
    <dgm:cxn modelId="{18A6D6E9-27FE-43CA-81C9-12258BE8BB3C}" type="presOf" srcId="{041E4E06-DECD-44C0-A969-1EC472E160AF}" destId="{C65FBFDF-2970-4E8F-A358-3FE65E461C7D}" srcOrd="0" destOrd="0" presId="urn:microsoft.com/office/officeart/2005/8/layout/hierarchy3"/>
    <dgm:cxn modelId="{64CF0F69-7A68-4AB5-A3B7-CDD9C6405E60}" type="presOf" srcId="{B89F6110-888E-4386-9E68-9A515A333C37}" destId="{1249013C-6E1B-45AA-B2FC-B27D77F09BF9}" srcOrd="0" destOrd="0" presId="urn:microsoft.com/office/officeart/2005/8/layout/hierarchy3"/>
    <dgm:cxn modelId="{37B73B97-4FA8-4C8D-88A3-48BDD6858090}" type="presOf" srcId="{502B72EE-6FB0-458D-91BD-6B36259EAC4B}" destId="{F1CFEB30-9E8E-4059-8312-8046E1802939}" srcOrd="0" destOrd="0" presId="urn:microsoft.com/office/officeart/2005/8/layout/hierarchy3"/>
    <dgm:cxn modelId="{6349DBBD-4097-426B-84E1-B10F8384E573}" type="presParOf" srcId="{C8D9BCAE-CC5B-48D1-9BAB-FB278FA08328}" destId="{3B64E470-822C-41CD-98D8-9AE316768491}" srcOrd="0" destOrd="0" presId="urn:microsoft.com/office/officeart/2005/8/layout/hierarchy3"/>
    <dgm:cxn modelId="{4DD2BFF8-DCFA-4F11-9BB7-4D918321113B}" type="presParOf" srcId="{3B64E470-822C-41CD-98D8-9AE316768491}" destId="{B0E10DBB-5353-447F-BB18-06D18159672D}" srcOrd="0" destOrd="0" presId="urn:microsoft.com/office/officeart/2005/8/layout/hierarchy3"/>
    <dgm:cxn modelId="{570504F0-8192-43B1-B5CF-0CA895A33BAD}" type="presParOf" srcId="{B0E10DBB-5353-447F-BB18-06D18159672D}" destId="{BA04CA6E-8BF0-4C4C-B707-0332D9385E52}" srcOrd="0" destOrd="0" presId="urn:microsoft.com/office/officeart/2005/8/layout/hierarchy3"/>
    <dgm:cxn modelId="{72651B82-59CD-4619-AB24-9DC5B7762155}" type="presParOf" srcId="{B0E10DBB-5353-447F-BB18-06D18159672D}" destId="{FC5235E7-0BF0-4A62-815A-8C37E538C467}" srcOrd="1" destOrd="0" presId="urn:microsoft.com/office/officeart/2005/8/layout/hierarchy3"/>
    <dgm:cxn modelId="{1C85887A-FF13-47C3-AE2C-5586AD428B23}" type="presParOf" srcId="{3B64E470-822C-41CD-98D8-9AE316768491}" destId="{281E1CAA-ECE4-489D-9E0C-AD46E24D7BF0}" srcOrd="1" destOrd="0" presId="urn:microsoft.com/office/officeart/2005/8/layout/hierarchy3"/>
    <dgm:cxn modelId="{EC04A2F7-BFFB-468F-B52E-C3C88A573813}" type="presParOf" srcId="{281E1CAA-ECE4-489D-9E0C-AD46E24D7BF0}" destId="{4E5B512F-E3A8-4CBD-B5D0-EAE7AEC57B35}" srcOrd="0" destOrd="0" presId="urn:microsoft.com/office/officeart/2005/8/layout/hierarchy3"/>
    <dgm:cxn modelId="{93CF7817-6DE2-4D4B-8C77-966F00DE53E4}" type="presParOf" srcId="{281E1CAA-ECE4-489D-9E0C-AD46E24D7BF0}" destId="{2EDAF281-6B50-44AF-8024-7A7B3925AE7A}" srcOrd="1" destOrd="0" presId="urn:microsoft.com/office/officeart/2005/8/layout/hierarchy3"/>
    <dgm:cxn modelId="{3F89E081-1923-4A31-9F65-42008B438D29}" type="presParOf" srcId="{281E1CAA-ECE4-489D-9E0C-AD46E24D7BF0}" destId="{2FE0DC55-78F8-4256-95EC-74BBE0C06080}" srcOrd="2" destOrd="0" presId="urn:microsoft.com/office/officeart/2005/8/layout/hierarchy3"/>
    <dgm:cxn modelId="{0C5AC953-9296-45CB-9CFF-233851768C61}" type="presParOf" srcId="{281E1CAA-ECE4-489D-9E0C-AD46E24D7BF0}" destId="{1E6ADDF3-6648-4C73-A808-0379DAB1CEC6}" srcOrd="3" destOrd="0" presId="urn:microsoft.com/office/officeart/2005/8/layout/hierarchy3"/>
    <dgm:cxn modelId="{043C91E3-EE72-4447-BCC6-985C83FE577F}" type="presParOf" srcId="{281E1CAA-ECE4-489D-9E0C-AD46E24D7BF0}" destId="{0DE956F2-8B3C-43A2-B7CF-3EAFA2EDBAAD}" srcOrd="4" destOrd="0" presId="urn:microsoft.com/office/officeart/2005/8/layout/hierarchy3"/>
    <dgm:cxn modelId="{FEBB5D52-4A2D-41A4-B7B0-AA8AF6290D63}" type="presParOf" srcId="{281E1CAA-ECE4-489D-9E0C-AD46E24D7BF0}" destId="{164D918F-65B3-4EAB-ABE6-B1461025B219}" srcOrd="5" destOrd="0" presId="urn:microsoft.com/office/officeart/2005/8/layout/hierarchy3"/>
    <dgm:cxn modelId="{9AE0E1CA-4913-4AF2-80E2-E2D0879F8A16}" type="presParOf" srcId="{281E1CAA-ECE4-489D-9E0C-AD46E24D7BF0}" destId="{61D8F1A9-5795-4AD0-8871-D9A9FF9CA718}" srcOrd="6" destOrd="0" presId="urn:microsoft.com/office/officeart/2005/8/layout/hierarchy3"/>
    <dgm:cxn modelId="{39D1EADA-3FB0-4B2D-B0FA-ADBBDC4CC2FC}" type="presParOf" srcId="{281E1CAA-ECE4-489D-9E0C-AD46E24D7BF0}" destId="{21A2242F-3B58-4123-91E0-A552674B3341}" srcOrd="7" destOrd="0" presId="urn:microsoft.com/office/officeart/2005/8/layout/hierarchy3"/>
    <dgm:cxn modelId="{FB5051F8-43A8-464C-9A85-A0AAD01BDA14}" type="presParOf" srcId="{281E1CAA-ECE4-489D-9E0C-AD46E24D7BF0}" destId="{C06CE666-3E61-406C-B899-63A0D9D519DA}" srcOrd="8" destOrd="0" presId="urn:microsoft.com/office/officeart/2005/8/layout/hierarchy3"/>
    <dgm:cxn modelId="{CF3495A5-5413-4203-A0DB-BC2BE754131A}" type="presParOf" srcId="{281E1CAA-ECE4-489D-9E0C-AD46E24D7BF0}" destId="{BA11671F-413A-4EC0-BA49-FA360D4E0C08}" srcOrd="9" destOrd="0" presId="urn:microsoft.com/office/officeart/2005/8/layout/hierarchy3"/>
    <dgm:cxn modelId="{1C015DCA-BED3-4951-AD70-995278893613}" type="presParOf" srcId="{281E1CAA-ECE4-489D-9E0C-AD46E24D7BF0}" destId="{EF4C83EC-8A3C-4B78-9367-0B6507175E0B}" srcOrd="10" destOrd="0" presId="urn:microsoft.com/office/officeart/2005/8/layout/hierarchy3"/>
    <dgm:cxn modelId="{B10A22A2-9A02-4523-B604-4D3A08D47140}" type="presParOf" srcId="{281E1CAA-ECE4-489D-9E0C-AD46E24D7BF0}" destId="{F0490552-D893-46E5-8C61-973741EE32E8}" srcOrd="11" destOrd="0" presId="urn:microsoft.com/office/officeart/2005/8/layout/hierarchy3"/>
    <dgm:cxn modelId="{2F3AC5D0-EA17-49E0-A2AC-4991A31CECCA}" type="presParOf" srcId="{281E1CAA-ECE4-489D-9E0C-AD46E24D7BF0}" destId="{DAFB1AAC-0638-44B4-83A3-FF228F749B47}" srcOrd="12" destOrd="0" presId="urn:microsoft.com/office/officeart/2005/8/layout/hierarchy3"/>
    <dgm:cxn modelId="{40EC61CA-B880-4F04-8C63-7F400C3D9608}" type="presParOf" srcId="{281E1CAA-ECE4-489D-9E0C-AD46E24D7BF0}" destId="{02E51921-A6FD-47DF-A67A-CE6B7F48B454}" srcOrd="13" destOrd="0" presId="urn:microsoft.com/office/officeart/2005/8/layout/hierarchy3"/>
    <dgm:cxn modelId="{2D66BD2F-0DF2-4A93-9060-03A19115984D}" type="presParOf" srcId="{281E1CAA-ECE4-489D-9E0C-AD46E24D7BF0}" destId="{CB1D1FF4-9B19-498B-AB77-2B31C3FF39FD}" srcOrd="14" destOrd="0" presId="urn:microsoft.com/office/officeart/2005/8/layout/hierarchy3"/>
    <dgm:cxn modelId="{BF8BDEBA-509C-4450-931C-B802D91EB5E2}" type="presParOf" srcId="{281E1CAA-ECE4-489D-9E0C-AD46E24D7BF0}" destId="{4B6D7061-0572-4CAA-98DA-AA647F3B1AF0}" srcOrd="15" destOrd="0" presId="urn:microsoft.com/office/officeart/2005/8/layout/hierarchy3"/>
    <dgm:cxn modelId="{C31C5472-8DBD-455D-85E3-EBBD6F237C8A}" type="presParOf" srcId="{C8D9BCAE-CC5B-48D1-9BAB-FB278FA08328}" destId="{9F9462EC-ECCE-4104-8B27-A5F4876DFBFE}" srcOrd="1" destOrd="0" presId="urn:microsoft.com/office/officeart/2005/8/layout/hierarchy3"/>
    <dgm:cxn modelId="{C85E3CB2-74F4-4C90-881B-AE4568A80EDF}" type="presParOf" srcId="{9F9462EC-ECCE-4104-8B27-A5F4876DFBFE}" destId="{A915D40B-1694-41B8-BF1A-F03E138D3C02}" srcOrd="0" destOrd="0" presId="urn:microsoft.com/office/officeart/2005/8/layout/hierarchy3"/>
    <dgm:cxn modelId="{D8D9921D-1441-4D31-9FC5-B9A2B608EEFF}" type="presParOf" srcId="{A915D40B-1694-41B8-BF1A-F03E138D3C02}" destId="{6252FF81-DE8F-4B37-82C1-8DD896940260}" srcOrd="0" destOrd="0" presId="urn:microsoft.com/office/officeart/2005/8/layout/hierarchy3"/>
    <dgm:cxn modelId="{6B690830-87E6-4D2F-BBED-2F6818BC29CF}" type="presParOf" srcId="{A915D40B-1694-41B8-BF1A-F03E138D3C02}" destId="{7CE653BD-AB62-4508-A632-58A702E60F29}" srcOrd="1" destOrd="0" presId="urn:microsoft.com/office/officeart/2005/8/layout/hierarchy3"/>
    <dgm:cxn modelId="{00B974ED-D2B8-4D8A-8F2E-CFF2A40D5CDC}" type="presParOf" srcId="{9F9462EC-ECCE-4104-8B27-A5F4876DFBFE}" destId="{666DFF5F-96C5-4C8B-96C4-E6C6CFE0E068}" srcOrd="1" destOrd="0" presId="urn:microsoft.com/office/officeart/2005/8/layout/hierarchy3"/>
    <dgm:cxn modelId="{D25B21CE-CC22-46CB-B7D8-CC9219304BBC}" type="presParOf" srcId="{666DFF5F-96C5-4C8B-96C4-E6C6CFE0E068}" destId="{AB7430BC-1E6D-44E3-BC7C-41A0BDAE227F}" srcOrd="0" destOrd="0" presId="urn:microsoft.com/office/officeart/2005/8/layout/hierarchy3"/>
    <dgm:cxn modelId="{CE190DBD-69CF-48A1-BBFD-5ECE25CA8CEB}" type="presParOf" srcId="{666DFF5F-96C5-4C8B-96C4-E6C6CFE0E068}" destId="{8DFE3DC4-F3D8-4811-911D-2F60BB670801}" srcOrd="1" destOrd="0" presId="urn:microsoft.com/office/officeart/2005/8/layout/hierarchy3"/>
    <dgm:cxn modelId="{47D51A62-0AAF-4DB1-AF49-8BE2FD295FB4}" type="presParOf" srcId="{666DFF5F-96C5-4C8B-96C4-E6C6CFE0E068}" destId="{DD4C0D5A-8B36-4437-A531-25FD923C5D25}" srcOrd="2" destOrd="0" presId="urn:microsoft.com/office/officeart/2005/8/layout/hierarchy3"/>
    <dgm:cxn modelId="{4726113A-56E7-45FC-848C-3EA1FA6B669F}" type="presParOf" srcId="{666DFF5F-96C5-4C8B-96C4-E6C6CFE0E068}" destId="{B9481F44-450E-4194-9EB8-C6E55EA4A5C8}" srcOrd="3" destOrd="0" presId="urn:microsoft.com/office/officeart/2005/8/layout/hierarchy3"/>
    <dgm:cxn modelId="{3584FB8F-AEC6-4D07-B619-9365DA1F8550}" type="presParOf" srcId="{666DFF5F-96C5-4C8B-96C4-E6C6CFE0E068}" destId="{B1E7358A-515F-4870-B72A-9177599F5A4F}" srcOrd="4" destOrd="0" presId="urn:microsoft.com/office/officeart/2005/8/layout/hierarchy3"/>
    <dgm:cxn modelId="{A47104A3-C440-4441-A459-1362AD17C9FD}" type="presParOf" srcId="{666DFF5F-96C5-4C8B-96C4-E6C6CFE0E068}" destId="{36EA33D8-AAD4-4390-AF3D-29E8D01A30FC}" srcOrd="5" destOrd="0" presId="urn:microsoft.com/office/officeart/2005/8/layout/hierarchy3"/>
    <dgm:cxn modelId="{180F2AA2-BD03-46E6-9697-83497B56C35E}" type="presParOf" srcId="{666DFF5F-96C5-4C8B-96C4-E6C6CFE0E068}" destId="{535DF045-5726-40BD-B3E2-FF7AC8A856DD}" srcOrd="6" destOrd="0" presId="urn:microsoft.com/office/officeart/2005/8/layout/hierarchy3"/>
    <dgm:cxn modelId="{95732C01-64CE-4B75-83BD-EE17C2D1DF67}" type="presParOf" srcId="{666DFF5F-96C5-4C8B-96C4-E6C6CFE0E068}" destId="{BE1E0D03-6FD1-4DD9-A8E9-C770766012CB}" srcOrd="7" destOrd="0" presId="urn:microsoft.com/office/officeart/2005/8/layout/hierarchy3"/>
    <dgm:cxn modelId="{E201644C-6629-4787-A46C-73E72AC17730}" type="presParOf" srcId="{666DFF5F-96C5-4C8B-96C4-E6C6CFE0E068}" destId="{29BAAB07-6355-4567-B2D4-BC640B706002}" srcOrd="8" destOrd="0" presId="urn:microsoft.com/office/officeart/2005/8/layout/hierarchy3"/>
    <dgm:cxn modelId="{CB99F583-DD16-426C-94BE-32D9986E81B8}" type="presParOf" srcId="{666DFF5F-96C5-4C8B-96C4-E6C6CFE0E068}" destId="{20B8319D-97A3-4C72-A9FC-DDF7664997E2}" srcOrd="9" destOrd="0" presId="urn:microsoft.com/office/officeart/2005/8/layout/hierarchy3"/>
    <dgm:cxn modelId="{534CA93A-1CEA-4017-B510-59451A4406DA}" type="presParOf" srcId="{666DFF5F-96C5-4C8B-96C4-E6C6CFE0E068}" destId="{8BCDC9A8-8B67-4C8A-8B58-D7EAE7D1B9CA}" srcOrd="10" destOrd="0" presId="urn:microsoft.com/office/officeart/2005/8/layout/hierarchy3"/>
    <dgm:cxn modelId="{8DB23D83-7D22-4B15-B6C2-7EE38E801426}" type="presParOf" srcId="{666DFF5F-96C5-4C8B-96C4-E6C6CFE0E068}" destId="{3D77497C-8D91-4CC3-BD28-50B1363537D8}" srcOrd="11" destOrd="0" presId="urn:microsoft.com/office/officeart/2005/8/layout/hierarchy3"/>
    <dgm:cxn modelId="{D70DF075-EFC3-483F-8D4C-97D34858B8F1}" type="presParOf" srcId="{666DFF5F-96C5-4C8B-96C4-E6C6CFE0E068}" destId="{BF23C29F-DF80-4119-9189-B8E86D74EFB1}" srcOrd="12" destOrd="0" presId="urn:microsoft.com/office/officeart/2005/8/layout/hierarchy3"/>
    <dgm:cxn modelId="{3E273B49-7D0E-48D3-97FE-EFB3BB44878B}" type="presParOf" srcId="{666DFF5F-96C5-4C8B-96C4-E6C6CFE0E068}" destId="{ACB58C0D-6539-47CA-B0C8-E15B858B02BD}" srcOrd="13" destOrd="0" presId="urn:microsoft.com/office/officeart/2005/8/layout/hierarchy3"/>
    <dgm:cxn modelId="{E60706A0-330D-4431-9458-0ED9452E2DE6}" type="presParOf" srcId="{666DFF5F-96C5-4C8B-96C4-E6C6CFE0E068}" destId="{561B5EA5-D4A9-4D9A-885A-2FBE579CF8A6}" srcOrd="14" destOrd="0" presId="urn:microsoft.com/office/officeart/2005/8/layout/hierarchy3"/>
    <dgm:cxn modelId="{9677F33A-F5E9-4CBF-A39C-E91CAE632FCC}" type="presParOf" srcId="{666DFF5F-96C5-4C8B-96C4-E6C6CFE0E068}" destId="{10381B75-7FD0-4814-A84D-4C943EA9462C}" srcOrd="15" destOrd="0" presId="urn:microsoft.com/office/officeart/2005/8/layout/hierarchy3"/>
    <dgm:cxn modelId="{2E243EF9-C72C-48B9-BAE3-6A8377929AAB}" type="presParOf" srcId="{C8D9BCAE-CC5B-48D1-9BAB-FB278FA08328}" destId="{8C9191C3-E44C-4E2B-9D0B-CFD8A3B9263B}" srcOrd="2" destOrd="0" presId="urn:microsoft.com/office/officeart/2005/8/layout/hierarchy3"/>
    <dgm:cxn modelId="{F4336452-BB55-4236-A467-13643BBFF9C1}" type="presParOf" srcId="{8C9191C3-E44C-4E2B-9D0B-CFD8A3B9263B}" destId="{45322623-9C0D-4963-B166-4438DA5403EB}" srcOrd="0" destOrd="0" presId="urn:microsoft.com/office/officeart/2005/8/layout/hierarchy3"/>
    <dgm:cxn modelId="{CAA129B0-2D4B-4C3E-A09B-6FAF38350176}" type="presParOf" srcId="{45322623-9C0D-4963-B166-4438DA5403EB}" destId="{C65FBFDF-2970-4E8F-A358-3FE65E461C7D}" srcOrd="0" destOrd="0" presId="urn:microsoft.com/office/officeart/2005/8/layout/hierarchy3"/>
    <dgm:cxn modelId="{CD2AA7E4-E13A-4895-9943-0465B4195B0F}" type="presParOf" srcId="{45322623-9C0D-4963-B166-4438DA5403EB}" destId="{CC809309-F3EC-41C1-B33A-560F55505245}" srcOrd="1" destOrd="0" presId="urn:microsoft.com/office/officeart/2005/8/layout/hierarchy3"/>
    <dgm:cxn modelId="{EF8E7F95-BA02-4BC0-8F5E-B9A4369DC1BA}" type="presParOf" srcId="{8C9191C3-E44C-4E2B-9D0B-CFD8A3B9263B}" destId="{8F4BC9A4-F3ED-4668-963F-A0A73FB92198}" srcOrd="1" destOrd="0" presId="urn:microsoft.com/office/officeart/2005/8/layout/hierarchy3"/>
    <dgm:cxn modelId="{B0E7E8C5-3B67-4CF4-8917-EF40F42776A7}" type="presParOf" srcId="{8F4BC9A4-F3ED-4668-963F-A0A73FB92198}" destId="{E5BC7567-2283-44EC-90CE-C88D0C96D8F7}" srcOrd="0" destOrd="0" presId="urn:microsoft.com/office/officeart/2005/8/layout/hierarchy3"/>
    <dgm:cxn modelId="{5F64C194-BFE2-4EBD-93D1-98205BC5E4AC}" type="presParOf" srcId="{8F4BC9A4-F3ED-4668-963F-A0A73FB92198}" destId="{EF19DC09-1CED-46B7-91D4-4A71276AB05B}" srcOrd="1" destOrd="0" presId="urn:microsoft.com/office/officeart/2005/8/layout/hierarchy3"/>
    <dgm:cxn modelId="{CC4BD3E0-278F-4EAD-AB40-74DE5C43EF8A}" type="presParOf" srcId="{8F4BC9A4-F3ED-4668-963F-A0A73FB92198}" destId="{F1CFEB30-9E8E-4059-8312-8046E1802939}" srcOrd="2" destOrd="0" presId="urn:microsoft.com/office/officeart/2005/8/layout/hierarchy3"/>
    <dgm:cxn modelId="{3224E244-17FF-4344-B15F-40C26569B2B5}" type="presParOf" srcId="{8F4BC9A4-F3ED-4668-963F-A0A73FB92198}" destId="{992B30CC-F7B6-4B7E-9FBA-02C5A3D9EE7C}" srcOrd="3" destOrd="0" presId="urn:microsoft.com/office/officeart/2005/8/layout/hierarchy3"/>
    <dgm:cxn modelId="{8F4BAB99-9FE2-474F-B700-0787833D6974}" type="presParOf" srcId="{8F4BC9A4-F3ED-4668-963F-A0A73FB92198}" destId="{FD8EBA3B-1CCA-4406-BB78-1BD499DBD5F3}" srcOrd="4" destOrd="0" presId="urn:microsoft.com/office/officeart/2005/8/layout/hierarchy3"/>
    <dgm:cxn modelId="{22D2D2BF-F9C8-4395-86AF-C5A3964885BD}" type="presParOf" srcId="{8F4BC9A4-F3ED-4668-963F-A0A73FB92198}" destId="{1249013C-6E1B-45AA-B2FC-B27D77F09BF9}" srcOrd="5" destOrd="0" presId="urn:microsoft.com/office/officeart/2005/8/layout/hierarchy3"/>
    <dgm:cxn modelId="{3F6ABAA2-64D2-42BA-A0D6-AAAE833A8040}" type="presParOf" srcId="{8F4BC9A4-F3ED-4668-963F-A0A73FB92198}" destId="{C15B2B0D-4DAA-47A8-B64C-A0B45EB33094}" srcOrd="6" destOrd="0" presId="urn:microsoft.com/office/officeart/2005/8/layout/hierarchy3"/>
    <dgm:cxn modelId="{A1974F4C-9D1F-4179-89DA-6BD1E99BB870}" type="presParOf" srcId="{8F4BC9A4-F3ED-4668-963F-A0A73FB92198}" destId="{ADBEF704-37D9-4351-BCE5-6130721EE00C}" srcOrd="7" destOrd="0" presId="urn:microsoft.com/office/officeart/2005/8/layout/hierarchy3"/>
    <dgm:cxn modelId="{64F49212-89F8-41BC-8866-287E2C00C2E2}" type="presParOf" srcId="{8F4BC9A4-F3ED-4668-963F-A0A73FB92198}" destId="{041A4A2E-CC4C-4B8E-8516-7506ACCEC359}" srcOrd="8" destOrd="0" presId="urn:microsoft.com/office/officeart/2005/8/layout/hierarchy3"/>
    <dgm:cxn modelId="{AFA8AC19-D6A1-466C-92C0-0955C327CCA2}" type="presParOf" srcId="{8F4BC9A4-F3ED-4668-963F-A0A73FB92198}" destId="{8B71B16F-C8D7-4206-BB13-F61FE62753DD}" srcOrd="9" destOrd="0" presId="urn:microsoft.com/office/officeart/2005/8/layout/hierarchy3"/>
    <dgm:cxn modelId="{2E3A38C1-5824-4234-B71F-146C1AD22512}" type="presParOf" srcId="{8F4BC9A4-F3ED-4668-963F-A0A73FB92198}" destId="{7D0F77DD-1E97-4B1F-9D67-60C92FC532FA}" srcOrd="10" destOrd="0" presId="urn:microsoft.com/office/officeart/2005/8/layout/hierarchy3"/>
    <dgm:cxn modelId="{CC6A2D71-F653-4B19-BC52-9B683642C2C4}" type="presParOf" srcId="{8F4BC9A4-F3ED-4668-963F-A0A73FB92198}" destId="{4D94B05C-363C-4C07-94C1-5C8871367110}" srcOrd="11" destOrd="0" presId="urn:microsoft.com/office/officeart/2005/8/layout/hierarchy3"/>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urricular</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observaciones de currícula técnica</a:t>
          </a:r>
        </a:p>
        <a:p>
          <a:r>
            <a:rPr lang="es-PE">
              <a:latin typeface="Times New Roman" pitchFamily="18" charset="0"/>
              <a:cs typeface="Times New Roman" pitchFamily="18" charset="0"/>
            </a:rPr>
            <a:t>(G59)</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dministrar Currícula técnica</a:t>
          </a:r>
        </a:p>
        <a:p>
          <a:r>
            <a:rPr lang="es-PE">
              <a:latin typeface="Times New Roman" pitchFamily="18" charset="0"/>
              <a:cs typeface="Times New Roman" pitchFamily="18" charset="0"/>
            </a:rPr>
            <a:t>(G60)</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Pastor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Administrar actividades de cronograma pastoral</a:t>
          </a:r>
        </a:p>
        <a:p>
          <a:r>
            <a:rPr lang="es-PE">
              <a:latin typeface="Times New Roman" pitchFamily="18" charset="0"/>
              <a:cs typeface="Times New Roman" pitchFamily="18" charset="0"/>
            </a:rPr>
            <a:t>(G61)</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retiro</a:t>
          </a:r>
        </a:p>
        <a:p>
          <a:r>
            <a:rPr lang="es-PE">
              <a:latin typeface="Times New Roman" pitchFamily="18" charset="0"/>
              <a:cs typeface="Times New Roman" pitchFamily="18" charset="0"/>
            </a:rPr>
            <a:t>(G62)</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a:noFill/>
      </dgm:spPr>
      <dgm:t>
        <a:bodyPr/>
        <a:lstStyle/>
        <a:p>
          <a:r>
            <a:rPr lang="es-PE">
              <a:latin typeface="Times New Roman" pitchFamily="18" charset="0"/>
              <a:cs typeface="Times New Roman" pitchFamily="18" charset="0"/>
            </a:rPr>
            <a:t>Generar Currícula de Técnica</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a:noFill/>
      </dgm:spPr>
      <dgm:t>
        <a:bodyPr/>
        <a:lstStyle/>
        <a:p>
          <a:r>
            <a:rPr lang="es-PE">
              <a:latin typeface="Times New Roman" pitchFamily="18" charset="0"/>
              <a:cs typeface="Times New Roman" pitchFamily="18" charset="0"/>
            </a:rPr>
            <a:t>Cambiar de estado Currícula de Técnica</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Generar historial de cambios de currícula de Técnica</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compañamiento</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observación a retiro</a:t>
          </a:r>
        </a:p>
        <a:p>
          <a:r>
            <a:rPr lang="es-PE">
              <a:latin typeface="Times New Roman" pitchFamily="18" charset="0"/>
              <a:cs typeface="Times New Roman" pitchFamily="18" charset="0"/>
            </a:rPr>
            <a:t>(G63)</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repositorio de Materiales para retiro</a:t>
          </a:r>
        </a:p>
        <a:p>
          <a:r>
            <a:rPr lang="es-PE">
              <a:latin typeface="Times New Roman" pitchFamily="18" charset="0"/>
              <a:cs typeface="Times New Roman" pitchFamily="18" charset="0"/>
            </a:rPr>
            <a:t>(G64)</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a:noFill/>
      </dgm:spPr>
      <dgm:t>
        <a:bodyPr/>
        <a:lstStyle/>
        <a:p>
          <a:r>
            <a:rPr lang="es-PE">
              <a:latin typeface="Times New Roman" pitchFamily="18" charset="0"/>
              <a:cs typeface="Times New Roman" pitchFamily="18" charset="0"/>
            </a:rPr>
            <a:t>Generar cronograma de actividades pastorales</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Generar reporte de retiros</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Acompañante</a:t>
          </a:r>
        </a:p>
        <a:p>
          <a:r>
            <a:rPr lang="es-PE">
              <a:latin typeface="Times New Roman" pitchFamily="18" charset="0"/>
              <a:cs typeface="Times New Roman" pitchFamily="18" charset="0"/>
            </a:rPr>
            <a:t>(G34)</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signar acompañante a sede</a:t>
          </a:r>
        </a:p>
        <a:p>
          <a:r>
            <a:rPr lang="es-PE">
              <a:latin typeface="Times New Roman" pitchFamily="18" charset="0"/>
              <a:cs typeface="Times New Roman" pitchFamily="18" charset="0"/>
            </a:rPr>
            <a:t>(G35a, G35b)</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Registrar cronograma de visitas</a:t>
          </a:r>
        </a:p>
        <a:p>
          <a:r>
            <a:rPr lang="es-PE">
              <a:latin typeface="Times New Roman" pitchFamily="18" charset="0"/>
              <a:cs typeface="Times New Roman" pitchFamily="18" charset="0"/>
            </a:rPr>
            <a:t>(G36)</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Generar Informe de Acompañamiento</a:t>
          </a:r>
        </a:p>
        <a:p>
          <a:r>
            <a:rPr lang="es-PE">
              <a:latin typeface="Times New Roman" pitchFamily="18" charset="0"/>
              <a:cs typeface="Times New Roman" pitchFamily="18" charset="0"/>
            </a:rPr>
            <a:t>(G41a, G41b, G41c, G41d)</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Registar observación sobre acompañamiento (G42)</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Registrar acompañamiento </a:t>
          </a:r>
        </a:p>
        <a:p>
          <a:r>
            <a:rPr lang="es-PE">
              <a:latin typeface="Times New Roman" pitchFamily="18" charset="0"/>
              <a:cs typeface="Times New Roman" pitchFamily="18" charset="0"/>
            </a:rPr>
            <a:t>(G43a, G43b, G43c)</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4B551071-51EF-49FE-AC41-CC2F7A4ACE16}">
      <dgm:prSet/>
      <dgm:spPr>
        <a:noFill/>
      </dgm:spPr>
      <dgm:t>
        <a:bodyPr/>
        <a:lstStyle/>
        <a:p>
          <a:r>
            <a:rPr lang="es-PE">
              <a:latin typeface="Times New Roman" pitchFamily="18" charset="0"/>
              <a:cs typeface="Times New Roman" pitchFamily="18" charset="0"/>
            </a:rPr>
            <a:t>Administrar Sedes</a:t>
          </a:r>
        </a:p>
      </dgm:t>
    </dgm:pt>
    <dgm:pt modelId="{AF53FD40-0D38-409B-AF69-182640855E58}" type="parTrans" cxnId="{455DD56B-62AC-49A4-9C00-26A2797095B5}">
      <dgm:prSet/>
      <dgm:spPr/>
      <dgm:t>
        <a:bodyPr/>
        <a:lstStyle/>
        <a:p>
          <a:endParaRPr lang="es-PE">
            <a:latin typeface="Times New Roman" pitchFamily="18" charset="0"/>
            <a:cs typeface="Times New Roman" pitchFamily="18" charset="0"/>
          </a:endParaRPr>
        </a:p>
      </dgm:t>
    </dgm:pt>
    <dgm:pt modelId="{A751F2F7-CADD-45C9-A664-A16AD95778DC}" type="sibTrans" cxnId="{455DD56B-62AC-49A4-9C00-26A2797095B5}">
      <dgm:prSet/>
      <dgm:spPr/>
      <dgm:t>
        <a:bodyPr/>
        <a:lstStyle/>
        <a:p>
          <a:endParaRPr lang="es-PE">
            <a:latin typeface="Times New Roman" pitchFamily="18" charset="0"/>
            <a:cs typeface="Times New Roman" pitchFamily="18" charset="0"/>
          </a:endParaRPr>
        </a:p>
      </dgm:t>
    </dgm:pt>
    <dgm:pt modelId="{FFEDE2DC-EDAC-4004-AE8F-C15161914F44}">
      <dgm:prSet custT="1"/>
      <dgm:spPr/>
      <dgm:t>
        <a:bodyPr/>
        <a:lstStyle/>
        <a:p>
          <a:r>
            <a:rPr lang="es-PE" sz="1100" b="1">
              <a:latin typeface="Times New Roman" pitchFamily="18" charset="0"/>
              <a:cs typeface="Times New Roman" pitchFamily="18" charset="0"/>
            </a:rPr>
            <a:t>Gestión de Capacitaciones</a:t>
          </a:r>
        </a:p>
      </dgm:t>
    </dgm:pt>
    <dgm:pt modelId="{B08593DB-2632-4092-BD92-0F0138E8475D}" type="parTrans" cxnId="{A96A8D6E-6ACB-42AC-B7F4-47B6865967FB}">
      <dgm:prSet/>
      <dgm:spPr/>
      <dgm:t>
        <a:bodyPr/>
        <a:lstStyle/>
        <a:p>
          <a:endParaRPr lang="es-PE">
            <a:latin typeface="Times New Roman" pitchFamily="18" charset="0"/>
            <a:cs typeface="Times New Roman" pitchFamily="18" charset="0"/>
          </a:endParaRPr>
        </a:p>
      </dgm:t>
    </dgm:pt>
    <dgm:pt modelId="{29CF5538-1AA1-4B96-8A49-F68F388B6B2A}" type="sibTrans" cxnId="{A96A8D6E-6ACB-42AC-B7F4-47B6865967FB}">
      <dgm:prSet/>
      <dgm:spPr/>
      <dgm:t>
        <a:bodyPr/>
        <a:lstStyle/>
        <a:p>
          <a:endParaRPr lang="es-PE">
            <a:latin typeface="Times New Roman" pitchFamily="18" charset="0"/>
            <a:cs typeface="Times New Roman" pitchFamily="18" charset="0"/>
          </a:endParaRPr>
        </a:p>
      </dgm:t>
    </dgm:pt>
    <dgm:pt modelId="{7BED6AEC-06E2-41D6-8AE8-0911623367BF}">
      <dgm:prSet/>
      <dgm:spPr/>
      <dgm:t>
        <a:bodyPr/>
        <a:lstStyle/>
        <a:p>
          <a:r>
            <a:rPr lang="es-PE">
              <a:latin typeface="Times New Roman" pitchFamily="18" charset="0"/>
              <a:cs typeface="Times New Roman" pitchFamily="18" charset="0"/>
            </a:rPr>
            <a:t>Generar Materiales para capacitación</a:t>
          </a:r>
        </a:p>
        <a:p>
          <a:r>
            <a:rPr lang="es-PE">
              <a:latin typeface="Times New Roman" pitchFamily="18" charset="0"/>
              <a:cs typeface="Times New Roman" pitchFamily="18" charset="0"/>
            </a:rPr>
            <a:t>(G37a, G37b, G37c, G37d)</a:t>
          </a:r>
        </a:p>
      </dgm:t>
    </dgm:pt>
    <dgm:pt modelId="{F433F740-5A94-4530-AEFD-90E76A037787}" type="parTrans" cxnId="{9529A2E4-2D03-416A-876A-0B3CE074CDBD}">
      <dgm:prSet/>
      <dgm:spPr/>
      <dgm:t>
        <a:bodyPr/>
        <a:lstStyle/>
        <a:p>
          <a:endParaRPr lang="es-PE">
            <a:latin typeface="Times New Roman" pitchFamily="18" charset="0"/>
            <a:cs typeface="Times New Roman" pitchFamily="18" charset="0"/>
          </a:endParaRPr>
        </a:p>
      </dgm:t>
    </dgm:pt>
    <dgm:pt modelId="{E93CAE59-3146-47C4-9D59-0EF84525681A}" type="sibTrans" cxnId="{9529A2E4-2D03-416A-876A-0B3CE074CDBD}">
      <dgm:prSet/>
      <dgm:spPr/>
      <dgm:t>
        <a:bodyPr/>
        <a:lstStyle/>
        <a:p>
          <a:endParaRPr lang="es-PE">
            <a:latin typeface="Times New Roman" pitchFamily="18" charset="0"/>
            <a:cs typeface="Times New Roman" pitchFamily="18" charset="0"/>
          </a:endParaRPr>
        </a:p>
      </dgm:t>
    </dgm:pt>
    <dgm:pt modelId="{C11CBB8B-CAEA-458C-8427-5983A57E33F3}">
      <dgm:prSet/>
      <dgm:spPr/>
      <dgm:t>
        <a:bodyPr/>
        <a:lstStyle/>
        <a:p>
          <a:r>
            <a:rPr lang="es-PE">
              <a:latin typeface="Times New Roman" pitchFamily="18" charset="0"/>
              <a:cs typeface="Times New Roman" pitchFamily="18" charset="0"/>
            </a:rPr>
            <a:t>Generar reporte de capacitaciones por centro educativo</a:t>
          </a:r>
        </a:p>
        <a:p>
          <a:r>
            <a:rPr lang="es-PE">
              <a:latin typeface="Times New Roman" pitchFamily="18" charset="0"/>
              <a:cs typeface="Times New Roman" pitchFamily="18" charset="0"/>
            </a:rPr>
            <a:t>(G38)</a:t>
          </a:r>
        </a:p>
      </dgm:t>
    </dgm:pt>
    <dgm:pt modelId="{B42B603B-31A9-4F07-8F5E-4E2646212D11}" type="parTrans" cxnId="{FD3F81A7-71B0-4FA8-8081-62AA11526F18}">
      <dgm:prSet/>
      <dgm:spPr/>
      <dgm:t>
        <a:bodyPr/>
        <a:lstStyle/>
        <a:p>
          <a:endParaRPr lang="es-PE">
            <a:latin typeface="Times New Roman" pitchFamily="18" charset="0"/>
            <a:cs typeface="Times New Roman" pitchFamily="18" charset="0"/>
          </a:endParaRPr>
        </a:p>
      </dgm:t>
    </dgm:pt>
    <dgm:pt modelId="{ADC24B5F-1FCD-4434-80F9-2816BB6E6FDA}" type="sibTrans" cxnId="{FD3F81A7-71B0-4FA8-8081-62AA11526F18}">
      <dgm:prSet/>
      <dgm:spPr/>
      <dgm:t>
        <a:bodyPr/>
        <a:lstStyle/>
        <a:p>
          <a:endParaRPr lang="es-PE">
            <a:latin typeface="Times New Roman" pitchFamily="18" charset="0"/>
            <a:cs typeface="Times New Roman" pitchFamily="18" charset="0"/>
          </a:endParaRPr>
        </a:p>
      </dgm:t>
    </dgm:pt>
    <dgm:pt modelId="{ADA998FE-D822-4B67-8354-AC9DDD8BA737}">
      <dgm:prSet/>
      <dgm:spPr/>
      <dgm:t>
        <a:bodyPr/>
        <a:lstStyle/>
        <a:p>
          <a:r>
            <a:rPr lang="es-PE">
              <a:latin typeface="Times New Roman" pitchFamily="18" charset="0"/>
              <a:cs typeface="Times New Roman" pitchFamily="18" charset="0"/>
            </a:rPr>
            <a:t>Reprogramar capacitación</a:t>
          </a:r>
        </a:p>
        <a:p>
          <a:r>
            <a:rPr lang="es-PE">
              <a:latin typeface="Times New Roman" pitchFamily="18" charset="0"/>
              <a:cs typeface="Times New Roman" pitchFamily="18" charset="0"/>
            </a:rPr>
            <a:t>(G39)</a:t>
          </a:r>
        </a:p>
      </dgm:t>
    </dgm:pt>
    <dgm:pt modelId="{54CBFB69-2E5D-4545-939B-EB20EB22D4C4}" type="parTrans" cxnId="{B4A316B1-0D84-4455-9E03-031A311FD814}">
      <dgm:prSet/>
      <dgm:spPr/>
      <dgm:t>
        <a:bodyPr/>
        <a:lstStyle/>
        <a:p>
          <a:endParaRPr lang="es-PE">
            <a:latin typeface="Times New Roman" pitchFamily="18" charset="0"/>
            <a:cs typeface="Times New Roman" pitchFamily="18" charset="0"/>
          </a:endParaRPr>
        </a:p>
      </dgm:t>
    </dgm:pt>
    <dgm:pt modelId="{6FAA6136-D857-4B76-8F34-23702379919D}" type="sibTrans" cxnId="{B4A316B1-0D84-4455-9E03-031A311FD814}">
      <dgm:prSet/>
      <dgm:spPr/>
      <dgm:t>
        <a:bodyPr/>
        <a:lstStyle/>
        <a:p>
          <a:endParaRPr lang="es-PE">
            <a:latin typeface="Times New Roman" pitchFamily="18" charset="0"/>
            <a:cs typeface="Times New Roman" pitchFamily="18" charset="0"/>
          </a:endParaRPr>
        </a:p>
      </dgm:t>
    </dgm:pt>
    <dgm:pt modelId="{746CD5A2-0E8C-4267-9A4D-0E737789AF30}">
      <dgm:prSet/>
      <dgm:spPr/>
      <dgm:t>
        <a:bodyPr/>
        <a:lstStyle/>
        <a:p>
          <a:r>
            <a:rPr lang="es-PE">
              <a:latin typeface="Times New Roman" pitchFamily="18" charset="0"/>
              <a:cs typeface="Times New Roman" pitchFamily="18" charset="0"/>
            </a:rPr>
            <a:t>Registrar línea de mejora</a:t>
          </a:r>
        </a:p>
        <a:p>
          <a:r>
            <a:rPr lang="es-PE">
              <a:latin typeface="Times New Roman" pitchFamily="18" charset="0"/>
              <a:cs typeface="Times New Roman" pitchFamily="18" charset="0"/>
            </a:rPr>
            <a:t>(G44a, G44b)</a:t>
          </a:r>
        </a:p>
      </dgm:t>
    </dgm:pt>
    <dgm:pt modelId="{3ADC3C9C-70F6-4DE9-B708-C3616E3F778F}" type="parTrans" cxnId="{0556AC0C-D5DA-4B6A-A1B0-CE605A695E10}">
      <dgm:prSet/>
      <dgm:spPr/>
      <dgm:t>
        <a:bodyPr/>
        <a:lstStyle/>
        <a:p>
          <a:endParaRPr lang="es-PE">
            <a:latin typeface="Times New Roman" pitchFamily="18" charset="0"/>
            <a:cs typeface="Times New Roman" pitchFamily="18" charset="0"/>
          </a:endParaRPr>
        </a:p>
      </dgm:t>
    </dgm:pt>
    <dgm:pt modelId="{C017AEC1-DBFF-4092-923A-C7210D8D1D80}" type="sibTrans" cxnId="{0556AC0C-D5DA-4B6A-A1B0-CE605A695E10}">
      <dgm:prSet/>
      <dgm:spPr/>
      <dgm:t>
        <a:bodyPr/>
        <a:lstStyle/>
        <a:p>
          <a:endParaRPr lang="es-PE">
            <a:latin typeface="Times New Roman" pitchFamily="18" charset="0"/>
            <a:cs typeface="Times New Roman" pitchFamily="18" charset="0"/>
          </a:endParaRPr>
        </a:p>
      </dgm:t>
    </dgm:pt>
    <dgm:pt modelId="{0389834B-BB67-4A1E-BAE3-8F2EF8E305B5}">
      <dgm:prSet/>
      <dgm:spPr/>
      <dgm:t>
        <a:bodyPr/>
        <a:lstStyle/>
        <a:p>
          <a:r>
            <a:rPr lang="es-PE">
              <a:latin typeface="Times New Roman" pitchFamily="18" charset="0"/>
              <a:cs typeface="Times New Roman" pitchFamily="18" charset="0"/>
            </a:rPr>
            <a:t>Enviar invitaciones Electrónicas</a:t>
          </a:r>
        </a:p>
        <a:p>
          <a:r>
            <a:rPr lang="es-PE">
              <a:latin typeface="Times New Roman" pitchFamily="18" charset="0"/>
              <a:cs typeface="Times New Roman" pitchFamily="18" charset="0"/>
            </a:rPr>
            <a:t>(G45a, G45b, G45c)</a:t>
          </a:r>
        </a:p>
      </dgm:t>
    </dgm:pt>
    <dgm:pt modelId="{B75EC678-21A7-47D5-B814-5A67EF09A995}" type="parTrans" cxnId="{BBD0E579-799D-4F5B-8B2E-013C61EC075F}">
      <dgm:prSet/>
      <dgm:spPr/>
      <dgm:t>
        <a:bodyPr/>
        <a:lstStyle/>
        <a:p>
          <a:endParaRPr lang="es-PE">
            <a:latin typeface="Times New Roman" pitchFamily="18" charset="0"/>
            <a:cs typeface="Times New Roman" pitchFamily="18" charset="0"/>
          </a:endParaRPr>
        </a:p>
      </dgm:t>
    </dgm:pt>
    <dgm:pt modelId="{4A1E1DCF-149F-48D4-B225-E44987ABCA01}" type="sibTrans" cxnId="{BBD0E579-799D-4F5B-8B2E-013C61EC075F}">
      <dgm:prSet/>
      <dgm:spPr/>
      <dgm:t>
        <a:bodyPr/>
        <a:lstStyle/>
        <a:p>
          <a:endParaRPr lang="es-PE">
            <a:latin typeface="Times New Roman" pitchFamily="18" charset="0"/>
            <a:cs typeface="Times New Roman" pitchFamily="18" charset="0"/>
          </a:endParaRPr>
        </a:p>
      </dgm:t>
    </dgm:pt>
    <dgm:pt modelId="{45649C34-3A2A-4710-8BA6-25D7CEE78BF3}">
      <dgm:prSet/>
      <dgm:spPr/>
      <dgm:t>
        <a:bodyPr/>
        <a:lstStyle/>
        <a:p>
          <a:r>
            <a:rPr lang="es-PE">
              <a:latin typeface="Times New Roman" pitchFamily="18" charset="0"/>
              <a:cs typeface="Times New Roman" pitchFamily="18" charset="0"/>
            </a:rPr>
            <a:t>Registrar asistencia a evento</a:t>
          </a:r>
        </a:p>
        <a:p>
          <a:r>
            <a:rPr lang="es-PE">
              <a:latin typeface="Times New Roman" pitchFamily="18" charset="0"/>
              <a:cs typeface="Times New Roman" pitchFamily="18" charset="0"/>
            </a:rPr>
            <a:t>(G46a, G46b, G46c)</a:t>
          </a:r>
        </a:p>
      </dgm:t>
    </dgm:pt>
    <dgm:pt modelId="{98D56300-17C4-41BF-95F9-94C3834C7499}" type="parTrans" cxnId="{A47AB33E-15DC-4EC8-8862-40D5F1164BA0}">
      <dgm:prSet/>
      <dgm:spPr/>
      <dgm:t>
        <a:bodyPr/>
        <a:lstStyle/>
        <a:p>
          <a:endParaRPr lang="es-PE">
            <a:latin typeface="Times New Roman" pitchFamily="18" charset="0"/>
            <a:cs typeface="Times New Roman" pitchFamily="18" charset="0"/>
          </a:endParaRPr>
        </a:p>
      </dgm:t>
    </dgm:pt>
    <dgm:pt modelId="{1A4AF8BA-DD71-4169-B1C5-A159D01652DB}" type="sibTrans" cxnId="{A47AB33E-15DC-4EC8-8862-40D5F1164BA0}">
      <dgm:prSet/>
      <dgm:spPr/>
      <dgm:t>
        <a:bodyPr/>
        <a:lstStyle/>
        <a:p>
          <a:endParaRPr lang="es-PE">
            <a:latin typeface="Times New Roman" pitchFamily="18" charset="0"/>
            <a:cs typeface="Times New Roman" pitchFamily="18" charset="0"/>
          </a:endParaRPr>
        </a:p>
      </dgm:t>
    </dgm:pt>
    <dgm:pt modelId="{71D0CD52-24D7-4CD5-89A6-EC5FD748A2A2}">
      <dgm:prSet/>
      <dgm:spPr/>
      <dgm:t>
        <a:bodyPr/>
        <a:lstStyle/>
        <a:p>
          <a:r>
            <a:rPr lang="es-PE">
              <a:latin typeface="Times New Roman" pitchFamily="18" charset="0"/>
              <a:cs typeface="Times New Roman" pitchFamily="18" charset="0"/>
            </a:rPr>
            <a:t>Registrar seguimiento a distancia de cuerpo docente capacitado</a:t>
          </a:r>
        </a:p>
        <a:p>
          <a:r>
            <a:rPr lang="es-PE">
              <a:latin typeface="Times New Roman" pitchFamily="18" charset="0"/>
              <a:cs typeface="Times New Roman" pitchFamily="18" charset="0"/>
            </a:rPr>
            <a:t>(G58)</a:t>
          </a:r>
        </a:p>
      </dgm:t>
    </dgm:pt>
    <dgm:pt modelId="{C1831002-05FC-46AD-ACD6-2549FC39A557}" type="parTrans" cxnId="{A1C29675-7868-4E0F-82A5-DA0C8617F60C}">
      <dgm:prSet/>
      <dgm:spPr/>
      <dgm:t>
        <a:bodyPr/>
        <a:lstStyle/>
        <a:p>
          <a:endParaRPr lang="es-PE">
            <a:latin typeface="Times New Roman" pitchFamily="18" charset="0"/>
            <a:cs typeface="Times New Roman" pitchFamily="18" charset="0"/>
          </a:endParaRPr>
        </a:p>
      </dgm:t>
    </dgm:pt>
    <dgm:pt modelId="{D9E87D74-258A-4489-9A33-93D1B1D1413C}" type="sibTrans" cxnId="{A1C29675-7868-4E0F-82A5-DA0C8617F60C}">
      <dgm:prSet/>
      <dgm:spPr/>
      <dgm:t>
        <a:bodyPr/>
        <a:lstStyle/>
        <a:p>
          <a:endParaRPr lang="es-PE">
            <a:latin typeface="Times New Roman" pitchFamily="18" charset="0"/>
            <a:cs typeface="Times New Roman" pitchFamily="18" charset="0"/>
          </a:endParaRPr>
        </a:p>
      </dgm:t>
    </dgm:pt>
    <dgm:pt modelId="{930B969D-93AC-455A-BCAB-526B65BD8433}">
      <dgm:prSet/>
      <dgm:spPr>
        <a:noFill/>
      </dgm:spPr>
      <dgm:t>
        <a:bodyPr/>
        <a:lstStyle/>
        <a:p>
          <a:r>
            <a:rPr lang="es-PE">
              <a:latin typeface="Times New Roman" pitchFamily="18" charset="0"/>
              <a:cs typeface="Times New Roman" pitchFamily="18" charset="0"/>
            </a:rPr>
            <a:t>Administrar capacitación</a:t>
          </a:r>
        </a:p>
      </dgm:t>
    </dgm:pt>
    <dgm:pt modelId="{4E4F8124-02D7-4C94-8887-22FA1726F301}" type="parTrans" cxnId="{9113A2E0-22EA-4A1D-AA25-4B4BEB31DC89}">
      <dgm:prSet/>
      <dgm:spPr/>
      <dgm:t>
        <a:bodyPr/>
        <a:lstStyle/>
        <a:p>
          <a:endParaRPr lang="es-PE">
            <a:latin typeface="Times New Roman" pitchFamily="18" charset="0"/>
            <a:cs typeface="Times New Roman" pitchFamily="18" charset="0"/>
          </a:endParaRPr>
        </a:p>
      </dgm:t>
    </dgm:pt>
    <dgm:pt modelId="{3E5A8683-1EF4-4E97-B8D5-57E810980BA3}" type="sibTrans" cxnId="{9113A2E0-22EA-4A1D-AA25-4B4BEB31DC89}">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4" custScaleY="63902" custLinFactNeighborX="-10332"/>
      <dgm:spPr/>
      <dgm:t>
        <a:bodyPr/>
        <a:lstStyle/>
        <a:p>
          <a:endParaRPr lang="es-PE"/>
        </a:p>
      </dgm:t>
    </dgm:pt>
    <dgm:pt modelId="{FC5235E7-0BF0-4A62-815A-8C37E538C467}" type="pres">
      <dgm:prSet presAssocID="{1F310AE9-BA06-49E6-9E89-0D170D29B4B5}" presName="rootConnector" presStyleLbl="node1" presStyleIdx="0" presStyleCnt="4"/>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4" custScaleY="63902"/>
      <dgm:spPr/>
      <dgm:t>
        <a:bodyPr/>
        <a:lstStyle/>
        <a:p>
          <a:endParaRPr lang="es-PE"/>
        </a:p>
      </dgm:t>
    </dgm:pt>
    <dgm:pt modelId="{7CE653BD-AB62-4508-A632-58A702E60F29}" type="pres">
      <dgm:prSet presAssocID="{C14C287D-9703-4234-9670-DE28507DCDBB}" presName="rootConnector" presStyleLbl="node1" presStyleIdx="1" presStyleCnt="4"/>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26"/>
      <dgm:spPr/>
      <dgm:t>
        <a:bodyPr/>
        <a:lstStyle/>
        <a:p>
          <a:endParaRPr lang="es-PE"/>
        </a:p>
      </dgm:t>
    </dgm:pt>
    <dgm:pt modelId="{8DFE3DC4-F3D8-4811-911D-2F60BB670801}" type="pres">
      <dgm:prSet presAssocID="{AD6B2FBE-2EA8-439A-B80F-17661BEE147D}" presName="childText" presStyleLbl="bgAcc1" presStyleIdx="5"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26"/>
      <dgm:spPr/>
      <dgm:t>
        <a:bodyPr/>
        <a:lstStyle/>
        <a:p>
          <a:endParaRPr lang="es-PE"/>
        </a:p>
      </dgm:t>
    </dgm:pt>
    <dgm:pt modelId="{B9481F44-450E-4194-9EB8-C6E55EA4A5C8}" type="pres">
      <dgm:prSet presAssocID="{B668F525-8991-4CD6-8647-81EA8F3C951E}" presName="childText" presStyleLbl="bgAcc1" presStyleIdx="6"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26"/>
      <dgm:spPr/>
      <dgm:t>
        <a:bodyPr/>
        <a:lstStyle/>
        <a:p>
          <a:endParaRPr lang="es-PE"/>
        </a:p>
      </dgm:t>
    </dgm:pt>
    <dgm:pt modelId="{36EA33D8-AAD4-4390-AF3D-29E8D01A30FC}" type="pres">
      <dgm:prSet presAssocID="{7B4042DA-7728-4A59-8477-616E09C49F31}" presName="childText" presStyleLbl="bgAcc1" presStyleIdx="7"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26"/>
      <dgm:spPr/>
      <dgm:t>
        <a:bodyPr/>
        <a:lstStyle/>
        <a:p>
          <a:endParaRPr lang="es-PE"/>
        </a:p>
      </dgm:t>
    </dgm:pt>
    <dgm:pt modelId="{BE1E0D03-6FD1-4DD9-A8E9-C770766012CB}" type="pres">
      <dgm:prSet presAssocID="{38DEDC0F-611B-464B-ABBC-D8BFE2F4E989}" presName="childText" presStyleLbl="bgAcc1" presStyleIdx="8"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26"/>
      <dgm:spPr/>
      <dgm:t>
        <a:bodyPr/>
        <a:lstStyle/>
        <a:p>
          <a:endParaRPr lang="es-PE"/>
        </a:p>
      </dgm:t>
    </dgm:pt>
    <dgm:pt modelId="{20B8319D-97A3-4C72-A9FC-DDF7664997E2}" type="pres">
      <dgm:prSet presAssocID="{223C8262-245E-40F8-81D2-81D5096C16C5}" presName="childText" presStyleLbl="bgAcc1" presStyleIdx="9"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26"/>
      <dgm:spPr/>
      <dgm:t>
        <a:bodyPr/>
        <a:lstStyle/>
        <a:p>
          <a:endParaRPr lang="es-PE"/>
        </a:p>
      </dgm:t>
    </dgm:pt>
    <dgm:pt modelId="{10381B75-7FD0-4814-A84D-4C943EA9462C}" type="pres">
      <dgm:prSet presAssocID="{83F2F429-C0CD-4DBD-9162-50607A959259}" presName="childText" presStyleLbl="bgAcc1" presStyleIdx="10"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4" custScaleY="63902"/>
      <dgm:spPr/>
      <dgm:t>
        <a:bodyPr/>
        <a:lstStyle/>
        <a:p>
          <a:endParaRPr lang="es-PE"/>
        </a:p>
      </dgm:t>
    </dgm:pt>
    <dgm:pt modelId="{CC809309-F3EC-41C1-B33A-560F55505245}" type="pres">
      <dgm:prSet presAssocID="{041E4E06-DECD-44C0-A969-1EC472E160AF}" presName="rootConnector" presStyleLbl="node1" presStyleIdx="2" presStyleCnt="4"/>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1" presStyleCnt="26"/>
      <dgm:spPr/>
      <dgm:t>
        <a:bodyPr/>
        <a:lstStyle/>
        <a:p>
          <a:endParaRPr lang="es-PE"/>
        </a:p>
      </dgm:t>
    </dgm:pt>
    <dgm:pt modelId="{EF19DC09-1CED-46B7-91D4-4A71276AB05B}" type="pres">
      <dgm:prSet presAssocID="{392B85CE-4EFB-436A-9412-BF9F8639F103}" presName="childText" presStyleLbl="bgAcc1" presStyleIdx="11"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2" presStyleCnt="26"/>
      <dgm:spPr/>
      <dgm:t>
        <a:bodyPr/>
        <a:lstStyle/>
        <a:p>
          <a:endParaRPr lang="es-PE"/>
        </a:p>
      </dgm:t>
    </dgm:pt>
    <dgm:pt modelId="{992B30CC-F7B6-4B7E-9FBA-02C5A3D9EE7C}" type="pres">
      <dgm:prSet presAssocID="{D9D9E070-517B-4FE3-BDFD-0D34444A7052}" presName="childText" presStyleLbl="bgAcc1" presStyleIdx="12"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3" presStyleCnt="26"/>
      <dgm:spPr/>
      <dgm:t>
        <a:bodyPr/>
        <a:lstStyle/>
        <a:p>
          <a:endParaRPr lang="es-PE"/>
        </a:p>
      </dgm:t>
    </dgm:pt>
    <dgm:pt modelId="{1249013C-6E1B-45AA-B2FC-B27D77F09BF9}" type="pres">
      <dgm:prSet presAssocID="{B89F6110-888E-4386-9E68-9A515A333C37}" presName="childText" presStyleLbl="bgAcc1" presStyleIdx="13"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4" presStyleCnt="26"/>
      <dgm:spPr/>
      <dgm:t>
        <a:bodyPr/>
        <a:lstStyle/>
        <a:p>
          <a:endParaRPr lang="es-PE"/>
        </a:p>
      </dgm:t>
    </dgm:pt>
    <dgm:pt modelId="{ADBEF704-37D9-4351-BCE5-6130721EE00C}" type="pres">
      <dgm:prSet presAssocID="{F6FAC7F4-F322-44DF-8D6F-C3E43C0F3096}" presName="childText" presStyleLbl="bgAcc1" presStyleIdx="14"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5" presStyleCnt="26"/>
      <dgm:spPr/>
      <dgm:t>
        <a:bodyPr/>
        <a:lstStyle/>
        <a:p>
          <a:endParaRPr lang="es-PE"/>
        </a:p>
      </dgm:t>
    </dgm:pt>
    <dgm:pt modelId="{08E9CC93-014A-46A0-9D1C-82CB1A66E248}" type="pres">
      <dgm:prSet presAssocID="{4F1302DD-BC5C-463E-8C65-9DF59616DCEE}" presName="childText" presStyleLbl="bgAcc1" presStyleIdx="15"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6" presStyleCnt="26"/>
      <dgm:spPr/>
      <dgm:t>
        <a:bodyPr/>
        <a:lstStyle/>
        <a:p>
          <a:endParaRPr lang="es-PE"/>
        </a:p>
      </dgm:t>
    </dgm:pt>
    <dgm:pt modelId="{8B71B16F-C8D7-4206-BB13-F61FE62753DD}" type="pres">
      <dgm:prSet presAssocID="{41F9F814-2C91-4431-A66D-CCDB5F5588CC}" presName="childText" presStyleLbl="bgAcc1" presStyleIdx="16" presStyleCnt="26">
        <dgm:presLayoutVars>
          <dgm:bulletEnabled val="1"/>
        </dgm:presLayoutVars>
      </dgm:prSet>
      <dgm:spPr/>
      <dgm:t>
        <a:bodyPr/>
        <a:lstStyle/>
        <a:p>
          <a:endParaRPr lang="es-PE"/>
        </a:p>
      </dgm:t>
    </dgm:pt>
    <dgm:pt modelId="{5726ACBA-1E2E-410B-AEAF-A3FE1EA59E94}" type="pres">
      <dgm:prSet presAssocID="{AF53FD40-0D38-409B-AF69-182640855E58}" presName="Name13" presStyleLbl="parChTrans1D2" presStyleIdx="17" presStyleCnt="26"/>
      <dgm:spPr/>
      <dgm:t>
        <a:bodyPr/>
        <a:lstStyle/>
        <a:p>
          <a:endParaRPr lang="es-PE"/>
        </a:p>
      </dgm:t>
    </dgm:pt>
    <dgm:pt modelId="{8CD99233-76BF-406C-B3D3-0F6BFCC1BFFE}" type="pres">
      <dgm:prSet presAssocID="{4B551071-51EF-49FE-AC41-CC2F7A4ACE16}" presName="childText" presStyleLbl="bgAcc1" presStyleIdx="17" presStyleCnt="26">
        <dgm:presLayoutVars>
          <dgm:bulletEnabled val="1"/>
        </dgm:presLayoutVars>
      </dgm:prSet>
      <dgm:spPr/>
      <dgm:t>
        <a:bodyPr/>
        <a:lstStyle/>
        <a:p>
          <a:endParaRPr lang="es-PE"/>
        </a:p>
      </dgm:t>
    </dgm:pt>
    <dgm:pt modelId="{C84334D5-F5C8-4072-B2E2-9020DFB9B40F}" type="pres">
      <dgm:prSet presAssocID="{FFEDE2DC-EDAC-4004-AE8F-C15161914F44}" presName="root" presStyleCnt="0"/>
      <dgm:spPr/>
    </dgm:pt>
    <dgm:pt modelId="{306CCCD7-8D8A-4D8D-B01E-4CCF9C69D2E8}" type="pres">
      <dgm:prSet presAssocID="{FFEDE2DC-EDAC-4004-AE8F-C15161914F44}" presName="rootComposite" presStyleCnt="0"/>
      <dgm:spPr/>
    </dgm:pt>
    <dgm:pt modelId="{E1E6CD78-CCFF-46C2-9007-D9B67FD17215}" type="pres">
      <dgm:prSet presAssocID="{FFEDE2DC-EDAC-4004-AE8F-C15161914F44}" presName="rootText" presStyleLbl="node1" presStyleIdx="3" presStyleCnt="4" custScaleY="63902"/>
      <dgm:spPr/>
      <dgm:t>
        <a:bodyPr/>
        <a:lstStyle/>
        <a:p>
          <a:endParaRPr lang="es-PE"/>
        </a:p>
      </dgm:t>
    </dgm:pt>
    <dgm:pt modelId="{E5A3E422-BE78-4970-AB96-04802E87B6E0}" type="pres">
      <dgm:prSet presAssocID="{FFEDE2DC-EDAC-4004-AE8F-C15161914F44}" presName="rootConnector" presStyleLbl="node1" presStyleIdx="3" presStyleCnt="4"/>
      <dgm:spPr/>
      <dgm:t>
        <a:bodyPr/>
        <a:lstStyle/>
        <a:p>
          <a:endParaRPr lang="es-PE"/>
        </a:p>
      </dgm:t>
    </dgm:pt>
    <dgm:pt modelId="{1D060F49-D3B2-471F-A396-3761CA5C0103}" type="pres">
      <dgm:prSet presAssocID="{FFEDE2DC-EDAC-4004-AE8F-C15161914F44}" presName="childShape" presStyleCnt="0"/>
      <dgm:spPr/>
    </dgm:pt>
    <dgm:pt modelId="{A7FFAF85-61C5-4E6D-8888-1C1D673705DC}" type="pres">
      <dgm:prSet presAssocID="{F433F740-5A94-4530-AEFD-90E76A037787}" presName="Name13" presStyleLbl="parChTrans1D2" presStyleIdx="18" presStyleCnt="26"/>
      <dgm:spPr/>
      <dgm:t>
        <a:bodyPr/>
        <a:lstStyle/>
        <a:p>
          <a:endParaRPr lang="es-PE"/>
        </a:p>
      </dgm:t>
    </dgm:pt>
    <dgm:pt modelId="{2F178822-5481-4A0F-8E83-0526F8B134FE}" type="pres">
      <dgm:prSet presAssocID="{7BED6AEC-06E2-41D6-8AE8-0911623367BF}" presName="childText" presStyleLbl="bgAcc1" presStyleIdx="18" presStyleCnt="26">
        <dgm:presLayoutVars>
          <dgm:bulletEnabled val="1"/>
        </dgm:presLayoutVars>
      </dgm:prSet>
      <dgm:spPr/>
      <dgm:t>
        <a:bodyPr/>
        <a:lstStyle/>
        <a:p>
          <a:endParaRPr lang="es-PE"/>
        </a:p>
      </dgm:t>
    </dgm:pt>
    <dgm:pt modelId="{CCB0FF42-9F81-4932-A926-F0B91D194E9F}" type="pres">
      <dgm:prSet presAssocID="{B42B603B-31A9-4F07-8F5E-4E2646212D11}" presName="Name13" presStyleLbl="parChTrans1D2" presStyleIdx="19" presStyleCnt="26"/>
      <dgm:spPr/>
      <dgm:t>
        <a:bodyPr/>
        <a:lstStyle/>
        <a:p>
          <a:endParaRPr lang="es-PE"/>
        </a:p>
      </dgm:t>
    </dgm:pt>
    <dgm:pt modelId="{C7636FBA-CBD1-4954-A59A-357F5968E596}" type="pres">
      <dgm:prSet presAssocID="{C11CBB8B-CAEA-458C-8427-5983A57E33F3}" presName="childText" presStyleLbl="bgAcc1" presStyleIdx="19" presStyleCnt="26">
        <dgm:presLayoutVars>
          <dgm:bulletEnabled val="1"/>
        </dgm:presLayoutVars>
      </dgm:prSet>
      <dgm:spPr/>
      <dgm:t>
        <a:bodyPr/>
        <a:lstStyle/>
        <a:p>
          <a:endParaRPr lang="es-PE"/>
        </a:p>
      </dgm:t>
    </dgm:pt>
    <dgm:pt modelId="{ACFB48C9-DEB2-470C-8A27-1702CF7203CA}" type="pres">
      <dgm:prSet presAssocID="{54CBFB69-2E5D-4545-939B-EB20EB22D4C4}" presName="Name13" presStyleLbl="parChTrans1D2" presStyleIdx="20" presStyleCnt="26"/>
      <dgm:spPr/>
      <dgm:t>
        <a:bodyPr/>
        <a:lstStyle/>
        <a:p>
          <a:endParaRPr lang="es-PE"/>
        </a:p>
      </dgm:t>
    </dgm:pt>
    <dgm:pt modelId="{35342C68-74EC-4392-9D11-42E57EBCA95B}" type="pres">
      <dgm:prSet presAssocID="{ADA998FE-D822-4B67-8354-AC9DDD8BA737}" presName="childText" presStyleLbl="bgAcc1" presStyleIdx="20" presStyleCnt="26">
        <dgm:presLayoutVars>
          <dgm:bulletEnabled val="1"/>
        </dgm:presLayoutVars>
      </dgm:prSet>
      <dgm:spPr/>
      <dgm:t>
        <a:bodyPr/>
        <a:lstStyle/>
        <a:p>
          <a:endParaRPr lang="es-PE"/>
        </a:p>
      </dgm:t>
    </dgm:pt>
    <dgm:pt modelId="{07FFB449-B085-40F7-BB22-ABCA585749F8}" type="pres">
      <dgm:prSet presAssocID="{3ADC3C9C-70F6-4DE9-B708-C3616E3F778F}" presName="Name13" presStyleLbl="parChTrans1D2" presStyleIdx="21" presStyleCnt="26"/>
      <dgm:spPr/>
      <dgm:t>
        <a:bodyPr/>
        <a:lstStyle/>
        <a:p>
          <a:endParaRPr lang="es-PE"/>
        </a:p>
      </dgm:t>
    </dgm:pt>
    <dgm:pt modelId="{B7D0D0DF-398C-4666-86C2-CB192A2946A3}" type="pres">
      <dgm:prSet presAssocID="{746CD5A2-0E8C-4267-9A4D-0E737789AF30}" presName="childText" presStyleLbl="bgAcc1" presStyleIdx="21" presStyleCnt="26">
        <dgm:presLayoutVars>
          <dgm:bulletEnabled val="1"/>
        </dgm:presLayoutVars>
      </dgm:prSet>
      <dgm:spPr/>
      <dgm:t>
        <a:bodyPr/>
        <a:lstStyle/>
        <a:p>
          <a:endParaRPr lang="es-PE"/>
        </a:p>
      </dgm:t>
    </dgm:pt>
    <dgm:pt modelId="{06306555-D547-4CEA-B547-6C7D6F6E2DB9}" type="pres">
      <dgm:prSet presAssocID="{B75EC678-21A7-47D5-B814-5A67EF09A995}" presName="Name13" presStyleLbl="parChTrans1D2" presStyleIdx="22" presStyleCnt="26"/>
      <dgm:spPr/>
      <dgm:t>
        <a:bodyPr/>
        <a:lstStyle/>
        <a:p>
          <a:endParaRPr lang="es-PE"/>
        </a:p>
      </dgm:t>
    </dgm:pt>
    <dgm:pt modelId="{02AE8580-8415-4D58-AA6B-B8BEFB315FB1}" type="pres">
      <dgm:prSet presAssocID="{0389834B-BB67-4A1E-BAE3-8F2EF8E305B5}" presName="childText" presStyleLbl="bgAcc1" presStyleIdx="22" presStyleCnt="26">
        <dgm:presLayoutVars>
          <dgm:bulletEnabled val="1"/>
        </dgm:presLayoutVars>
      </dgm:prSet>
      <dgm:spPr/>
      <dgm:t>
        <a:bodyPr/>
        <a:lstStyle/>
        <a:p>
          <a:endParaRPr lang="es-PE"/>
        </a:p>
      </dgm:t>
    </dgm:pt>
    <dgm:pt modelId="{857D4E35-6E3E-4E4A-866B-14AD4337F876}" type="pres">
      <dgm:prSet presAssocID="{98D56300-17C4-41BF-95F9-94C3834C7499}" presName="Name13" presStyleLbl="parChTrans1D2" presStyleIdx="23" presStyleCnt="26"/>
      <dgm:spPr/>
      <dgm:t>
        <a:bodyPr/>
        <a:lstStyle/>
        <a:p>
          <a:endParaRPr lang="es-PE"/>
        </a:p>
      </dgm:t>
    </dgm:pt>
    <dgm:pt modelId="{8946AC09-321E-4E2E-83F4-002904945477}" type="pres">
      <dgm:prSet presAssocID="{45649C34-3A2A-4710-8BA6-25D7CEE78BF3}" presName="childText" presStyleLbl="bgAcc1" presStyleIdx="23" presStyleCnt="26">
        <dgm:presLayoutVars>
          <dgm:bulletEnabled val="1"/>
        </dgm:presLayoutVars>
      </dgm:prSet>
      <dgm:spPr/>
      <dgm:t>
        <a:bodyPr/>
        <a:lstStyle/>
        <a:p>
          <a:endParaRPr lang="es-PE"/>
        </a:p>
      </dgm:t>
    </dgm:pt>
    <dgm:pt modelId="{E2EC9D1C-9A67-4E5F-B565-B309ED5F505B}" type="pres">
      <dgm:prSet presAssocID="{C1831002-05FC-46AD-ACD6-2549FC39A557}" presName="Name13" presStyleLbl="parChTrans1D2" presStyleIdx="24" presStyleCnt="26"/>
      <dgm:spPr/>
      <dgm:t>
        <a:bodyPr/>
        <a:lstStyle/>
        <a:p>
          <a:endParaRPr lang="es-PE"/>
        </a:p>
      </dgm:t>
    </dgm:pt>
    <dgm:pt modelId="{858642F3-4233-49F7-A3EE-7578166DA55A}" type="pres">
      <dgm:prSet presAssocID="{71D0CD52-24D7-4CD5-89A6-EC5FD748A2A2}" presName="childText" presStyleLbl="bgAcc1" presStyleIdx="24" presStyleCnt="26">
        <dgm:presLayoutVars>
          <dgm:bulletEnabled val="1"/>
        </dgm:presLayoutVars>
      </dgm:prSet>
      <dgm:spPr/>
      <dgm:t>
        <a:bodyPr/>
        <a:lstStyle/>
        <a:p>
          <a:endParaRPr lang="es-PE"/>
        </a:p>
      </dgm:t>
    </dgm:pt>
    <dgm:pt modelId="{D1A358E8-266F-4219-AE67-37037F81009D}" type="pres">
      <dgm:prSet presAssocID="{4E4F8124-02D7-4C94-8887-22FA1726F301}" presName="Name13" presStyleLbl="parChTrans1D2" presStyleIdx="25" presStyleCnt="26"/>
      <dgm:spPr/>
      <dgm:t>
        <a:bodyPr/>
        <a:lstStyle/>
        <a:p>
          <a:endParaRPr lang="es-PE"/>
        </a:p>
      </dgm:t>
    </dgm:pt>
    <dgm:pt modelId="{4F5BD714-7B90-4FC2-9921-C491A9423125}" type="pres">
      <dgm:prSet presAssocID="{930B969D-93AC-455A-BCAB-526B65BD8433}" presName="childText" presStyleLbl="bgAcc1" presStyleIdx="25" presStyleCnt="26">
        <dgm:presLayoutVars>
          <dgm:bulletEnabled val="1"/>
        </dgm:presLayoutVars>
      </dgm:prSet>
      <dgm:spPr/>
      <dgm:t>
        <a:bodyPr/>
        <a:lstStyle/>
        <a:p>
          <a:endParaRPr lang="es-PE"/>
        </a:p>
      </dgm:t>
    </dgm:pt>
  </dgm:ptLst>
  <dgm:cxnLst>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A52B1071-C806-4C75-A5F9-D35215F5783C}" type="presOf" srcId="{DE237B3C-5477-411C-857A-F1D27B1139BE}" destId="{21A2242F-3B58-4123-91E0-A552674B3341}" srcOrd="0" destOrd="0" presId="urn:microsoft.com/office/officeart/2005/8/layout/hierarchy3"/>
    <dgm:cxn modelId="{1B1F4D1C-393B-4537-A48D-FD090F3A71DF}" type="presOf" srcId="{4F1302DD-BC5C-463E-8C65-9DF59616DCEE}" destId="{08E9CC93-014A-46A0-9D1C-82CB1A66E248}" srcOrd="0" destOrd="0" presId="urn:microsoft.com/office/officeart/2005/8/layout/hierarchy3"/>
    <dgm:cxn modelId="{BC433FC3-1077-4406-8421-C13ADF327835}" type="presOf" srcId="{44332766-E7C0-4366-9F29-5BA52CDDA8A6}" destId="{FC42EC74-713F-4AE5-B905-89B6C0D037EC}" srcOrd="0" destOrd="0" presId="urn:microsoft.com/office/officeart/2005/8/layout/hierarchy3"/>
    <dgm:cxn modelId="{61659BF6-FBC7-4110-812C-D2C076987F99}" type="presOf" srcId="{4B551071-51EF-49FE-AC41-CC2F7A4ACE16}" destId="{8CD99233-76BF-406C-B3D3-0F6BFCC1BFFE}" srcOrd="0" destOrd="0" presId="urn:microsoft.com/office/officeart/2005/8/layout/hierarchy3"/>
    <dgm:cxn modelId="{BB5B3626-DFE5-485D-B0C0-1B173AF0FB4F}" type="presOf" srcId="{F433F740-5A94-4530-AEFD-90E76A037787}" destId="{A7FFAF85-61C5-4E6D-8888-1C1D673705DC}" srcOrd="0" destOrd="0" presId="urn:microsoft.com/office/officeart/2005/8/layout/hierarchy3"/>
    <dgm:cxn modelId="{66062ADE-47DB-4740-959C-FCD0D2807A20}" type="presOf" srcId="{91FCCB1A-2C3D-4952-A1A7-F9D8FAC76940}" destId="{535DF045-5726-40BD-B3E2-FF7AC8A856DD}" srcOrd="0" destOrd="0" presId="urn:microsoft.com/office/officeart/2005/8/layout/hierarchy3"/>
    <dgm:cxn modelId="{FD3F81A7-71B0-4FA8-8081-62AA11526F18}" srcId="{FFEDE2DC-EDAC-4004-AE8F-C15161914F44}" destId="{C11CBB8B-CAEA-458C-8427-5983A57E33F3}" srcOrd="1" destOrd="0" parTransId="{B42B603B-31A9-4F07-8F5E-4E2646212D11}" sibTransId="{ADC24B5F-1FCD-4434-80F9-2816BB6E6FDA}"/>
    <dgm:cxn modelId="{74BAEB41-1B34-4A83-A115-FBA79607C7F0}" type="presOf" srcId="{4E4F8124-02D7-4C94-8887-22FA1726F301}" destId="{D1A358E8-266F-4219-AE67-37037F81009D}" srcOrd="0" destOrd="0" presId="urn:microsoft.com/office/officeart/2005/8/layout/hierarchy3"/>
    <dgm:cxn modelId="{C491EDE6-0A5C-4199-86F1-9ABC6A4CF3B2}" type="presOf" srcId="{0785BCC3-3BBE-4BF8-8F23-E5FBFB39B311}" destId="{B1E7358A-515F-4870-B72A-9177599F5A4F}" srcOrd="0" destOrd="0" presId="urn:microsoft.com/office/officeart/2005/8/layout/hierarchy3"/>
    <dgm:cxn modelId="{69C14553-6D50-40BD-A9CB-2C17C7D46CBD}" type="presOf" srcId="{2FC7B5D9-D579-45D7-9510-7E0E23A78900}" destId="{041A4A2E-CC4C-4B8E-8516-7506ACCEC359}" srcOrd="0" destOrd="0" presId="urn:microsoft.com/office/officeart/2005/8/layout/hierarchy3"/>
    <dgm:cxn modelId="{2C458317-1D6B-4CF1-B965-E117440102DB}" type="presOf" srcId="{AF53FD40-0D38-409B-AF69-182640855E58}" destId="{5726ACBA-1E2E-410B-AEAF-A3FE1EA59E94}" srcOrd="0" destOrd="0" presId="urn:microsoft.com/office/officeart/2005/8/layout/hierarchy3"/>
    <dgm:cxn modelId="{2B5D5D9A-C6CB-4DDB-830D-48A03B33050D}" type="presOf" srcId="{7B4042DA-7728-4A59-8477-616E09C49F31}" destId="{36EA33D8-AAD4-4390-AF3D-29E8D01A30FC}"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458C9B0A-F9CA-4884-A111-4A1F5B80E6DC}" type="presOf" srcId="{B75EC678-21A7-47D5-B814-5A67EF09A995}" destId="{06306555-D547-4CEA-B547-6C7D6F6E2DB9}" srcOrd="0" destOrd="0" presId="urn:microsoft.com/office/officeart/2005/8/layout/hierarchy3"/>
    <dgm:cxn modelId="{D37C78A2-8133-4515-AF87-3BBC4EB5FC19}" type="presOf" srcId="{54CBFB69-2E5D-4545-939B-EB20EB22D4C4}" destId="{ACFB48C9-DEB2-470C-8A27-1702CF7203CA}" srcOrd="0" destOrd="0" presId="urn:microsoft.com/office/officeart/2005/8/layout/hierarchy3"/>
    <dgm:cxn modelId="{494904DF-E2C2-4DE1-BB1B-9D5CFCE47AD1}" type="presOf" srcId="{D981DB1C-2D98-46D8-9650-47719D85FCDF}" destId="{BA11671F-413A-4EC0-BA49-FA360D4E0C08}" srcOrd="0" destOrd="0" presId="urn:microsoft.com/office/officeart/2005/8/layout/hierarchy3"/>
    <dgm:cxn modelId="{5E77C2E9-FBD1-4E39-A470-ADF2AF6022F6}" type="presOf" srcId="{33316259-5DD6-4019-93A0-06B1B1BF6DCD}" destId="{DD4C0D5A-8B36-4437-A531-25FD923C5D25}"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70674F3-3307-4244-B80D-E40C2101B357}" type="presOf" srcId="{0389834B-BB67-4A1E-BAE3-8F2EF8E305B5}" destId="{02AE8580-8415-4D58-AA6B-B8BEFB315FB1}" srcOrd="0" destOrd="0" presId="urn:microsoft.com/office/officeart/2005/8/layout/hierarchy3"/>
    <dgm:cxn modelId="{1C0D1FC9-967F-4422-9E7A-64AB5A91A42D}" type="presOf" srcId="{D0EDC724-1E06-481B-B367-63001FE2E86F}" destId="{C15B2B0D-4DAA-47A8-B64C-A0B45EB33094}" srcOrd="0" destOrd="0" presId="urn:microsoft.com/office/officeart/2005/8/layout/hierarchy3"/>
    <dgm:cxn modelId="{0556AC0C-D5DA-4B6A-A1B0-CE605A695E10}" srcId="{FFEDE2DC-EDAC-4004-AE8F-C15161914F44}" destId="{746CD5A2-0E8C-4267-9A4D-0E737789AF30}" srcOrd="3" destOrd="0" parTransId="{3ADC3C9C-70F6-4DE9-B708-C3616E3F778F}" sibTransId="{C017AEC1-DBFF-4092-923A-C7210D8D1D80}"/>
    <dgm:cxn modelId="{304A8A1E-B9D1-4AC5-A1DE-4AFACD2D29A4}" type="presOf" srcId="{FFEDE2DC-EDAC-4004-AE8F-C15161914F44}" destId="{E5A3E422-BE78-4970-AB96-04802E87B6E0}" srcOrd="1" destOrd="0" presId="urn:microsoft.com/office/officeart/2005/8/layout/hierarchy3"/>
    <dgm:cxn modelId="{3AF9672C-A62E-43D0-B048-45D082A2DCC9}" type="presOf" srcId="{ADA998FE-D822-4B67-8354-AC9DDD8BA737}" destId="{35342C68-74EC-4392-9D11-42E57EBCA95B}"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00422D43-AB7B-4866-B15F-B4936F58B28A}" type="presOf" srcId="{D9D9E070-517B-4FE3-BDFD-0D34444A7052}" destId="{992B30CC-F7B6-4B7E-9FBA-02C5A3D9EE7C}" srcOrd="0" destOrd="0" presId="urn:microsoft.com/office/officeart/2005/8/layout/hierarchy3"/>
    <dgm:cxn modelId="{37C04DC2-D467-4735-AF4D-7DF02104129E}" type="presOf" srcId="{930B969D-93AC-455A-BCAB-526B65BD8433}" destId="{4F5BD714-7B90-4FC2-9921-C491A9423125}" srcOrd="0" destOrd="0" presId="urn:microsoft.com/office/officeart/2005/8/layout/hierarchy3"/>
    <dgm:cxn modelId="{4B8440A9-2056-493E-9B73-D00464A743ED}" type="presOf" srcId="{BF1CF93B-3F78-407B-89CF-133B8F82EBEF}" destId="{2EDAF281-6B50-44AF-8024-7A7B3925AE7A}"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3C3DE70D-23C4-499D-B575-8C4B55CAF73E}" type="presOf" srcId="{C11CBB8B-CAEA-458C-8427-5983A57E33F3}" destId="{C7636FBA-CBD1-4954-A59A-357F5968E596}" srcOrd="0" destOrd="0" presId="urn:microsoft.com/office/officeart/2005/8/layout/hierarchy3"/>
    <dgm:cxn modelId="{B3E1F797-BA5F-4B71-B95C-CC4A8C83FF39}" type="presOf" srcId="{F6FAC7F4-F322-44DF-8D6F-C3E43C0F3096}" destId="{ADBEF704-37D9-4351-BCE5-6130721EE00C}" srcOrd="0" destOrd="0" presId="urn:microsoft.com/office/officeart/2005/8/layout/hierarchy3"/>
    <dgm:cxn modelId="{08F6087F-BBDE-4F1B-BF7E-A99B1C16EFC9}" type="presOf" srcId="{41F9F814-2C91-4431-A66D-CCDB5F5588CC}" destId="{8B71B16F-C8D7-4206-BB13-F61FE62753DD}"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FC7BB726-6ED2-4BC6-9EA9-E6D56143CA83}" type="presOf" srcId="{429D0D22-0AA2-4C9A-9772-068FB70B24BB}" destId="{29BAAB07-6355-4567-B2D4-BC640B706002}" srcOrd="0" destOrd="0" presId="urn:microsoft.com/office/officeart/2005/8/layout/hierarchy3"/>
    <dgm:cxn modelId="{2AAC5639-BCAC-4A60-A61A-DD6A8A61D087}" type="presOf" srcId="{C14C287D-9703-4234-9670-DE28507DCDBB}" destId="{7CE653BD-AB62-4508-A632-58A702E60F29}" srcOrd="1" destOrd="0" presId="urn:microsoft.com/office/officeart/2005/8/layout/hierarchy3"/>
    <dgm:cxn modelId="{5DF17CD4-29DD-4614-836D-035FE29C55D8}" type="presOf" srcId="{71D0CD52-24D7-4CD5-89A6-EC5FD748A2A2}" destId="{858642F3-4233-49F7-A3EE-7578166DA55A}" srcOrd="0" destOrd="0" presId="urn:microsoft.com/office/officeart/2005/8/layout/hierarchy3"/>
    <dgm:cxn modelId="{6094C4E3-A46A-4CD5-9071-B0A59B1EDE41}" type="presOf" srcId="{223C8262-245E-40F8-81D2-81D5096C16C5}" destId="{20B8319D-97A3-4C72-A9FC-DDF7664997E2}"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FBB48486-6EA1-4F4B-8DB3-CEE01B5DFEBF}" type="presOf" srcId="{45649C34-3A2A-4710-8BA6-25D7CEE78BF3}" destId="{8946AC09-321E-4E2E-83F4-002904945477}"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73CF5C62-3FE1-4653-B5B3-D76C6A9781B1}" type="presOf" srcId="{041E4E06-DECD-44C0-A969-1EC472E160AF}" destId="{CC809309-F3EC-41C1-B33A-560F55505245}" srcOrd="1" destOrd="0" presId="urn:microsoft.com/office/officeart/2005/8/layout/hierarchy3"/>
    <dgm:cxn modelId="{02E0E396-159F-4CAE-B546-8F1F229E7881}" type="presOf" srcId="{502B72EE-6FB0-458D-91BD-6B36259EAC4B}" destId="{F1CFEB30-9E8E-4059-8312-8046E1802939}" srcOrd="0" destOrd="0" presId="urn:microsoft.com/office/officeart/2005/8/layout/hierarchy3"/>
    <dgm:cxn modelId="{B4A316B1-0D84-4455-9E03-031A311FD814}" srcId="{FFEDE2DC-EDAC-4004-AE8F-C15161914F44}" destId="{ADA998FE-D822-4B67-8354-AC9DDD8BA737}" srcOrd="2" destOrd="0" parTransId="{54CBFB69-2E5D-4545-939B-EB20EB22D4C4}" sibTransId="{6FAA6136-D857-4B76-8F34-23702379919D}"/>
    <dgm:cxn modelId="{13CB9374-55EC-4921-B4BB-3A3C9FD6020B}" type="presOf" srcId="{46BEAE66-7047-403E-9CE6-45A970086D5E}" destId="{61D8F1A9-5795-4AD0-8871-D9A9FF9CA718}" srcOrd="0" destOrd="0" presId="urn:microsoft.com/office/officeart/2005/8/layout/hierarchy3"/>
    <dgm:cxn modelId="{AEEB066F-C1D3-4EC6-A3AB-91B9809EE450}" type="presOf" srcId="{1F310AE9-BA06-49E6-9E89-0D170D29B4B5}" destId="{FC5235E7-0BF0-4A62-815A-8C37E538C467}" srcOrd="1" destOrd="0" presId="urn:microsoft.com/office/officeart/2005/8/layout/hierarchy3"/>
    <dgm:cxn modelId="{E58C8A70-C490-4413-BBB1-7BF1CCDB34C7}" type="presOf" srcId="{07B55D2E-6353-4DBC-A557-F0E8CC9C848F}" destId="{E5BC7567-2283-44EC-90CE-C88D0C96D8F7}" srcOrd="0" destOrd="0" presId="urn:microsoft.com/office/officeart/2005/8/layout/hierarchy3"/>
    <dgm:cxn modelId="{A47AB33E-15DC-4EC8-8862-40D5F1164BA0}" srcId="{FFEDE2DC-EDAC-4004-AE8F-C15161914F44}" destId="{45649C34-3A2A-4710-8BA6-25D7CEE78BF3}" srcOrd="5" destOrd="0" parTransId="{98D56300-17C4-41BF-95F9-94C3834C7499}" sibTransId="{1A4AF8BA-DD71-4169-B1C5-A159D01652DB}"/>
    <dgm:cxn modelId="{8EF260CD-5A3B-4551-9CF6-93152AB7C112}" type="presOf" srcId="{C1831002-05FC-46AD-ACD6-2549FC39A557}" destId="{E2EC9D1C-9A67-4E5F-B565-B309ED5F505B}"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EA974009-6698-42F2-A53E-12BFE0DC689C}" type="presOf" srcId="{1F310AE9-BA06-49E6-9E89-0D170D29B4B5}" destId="{BA04CA6E-8BF0-4C4C-B707-0332D9385E52}"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1AD24092-193B-46A3-BE34-A9A6B391315F}" type="presOf" srcId="{01A042D0-FD9D-4616-81CD-32880AED2FE3}" destId="{2FE0DC55-78F8-4256-95EC-74BBE0C06080}" srcOrd="0" destOrd="0" presId="urn:microsoft.com/office/officeart/2005/8/layout/hierarchy3"/>
    <dgm:cxn modelId="{97BAD923-A3F8-42AD-8501-FC2F7BCC05E6}" type="presOf" srcId="{178DB2D4-8F70-4567-ABE1-388E293C9036}" destId="{AB7430BC-1E6D-44E3-BC7C-41A0BDAE227F}" srcOrd="0" destOrd="0" presId="urn:microsoft.com/office/officeart/2005/8/layout/hierarchy3"/>
    <dgm:cxn modelId="{46BD31A4-E97E-4ECD-BD60-0137ED28DAB8}" type="presOf" srcId="{392B85CE-4EFB-436A-9412-BF9F8639F103}" destId="{EF19DC09-1CED-46B7-91D4-4A71276AB05B}" srcOrd="0" destOrd="0" presId="urn:microsoft.com/office/officeart/2005/8/layout/hierarchy3"/>
    <dgm:cxn modelId="{7C173819-C107-4432-82CC-012324A3A9F9}" type="presOf" srcId="{8DBED136-F970-4919-A8F8-011568D5AC74}" destId="{0DE956F2-8B3C-43A2-B7CF-3EAFA2EDBAAD}" srcOrd="0" destOrd="0" presId="urn:microsoft.com/office/officeart/2005/8/layout/hierarchy3"/>
    <dgm:cxn modelId="{E5D74C78-EF2A-4060-A3DB-8FACFA8ED05A}" type="presOf" srcId="{38DEDC0F-611B-464B-ABBC-D8BFE2F4E989}" destId="{BE1E0D03-6FD1-4DD9-A8E9-C770766012CB}" srcOrd="0" destOrd="0" presId="urn:microsoft.com/office/officeart/2005/8/layout/hierarchy3"/>
    <dgm:cxn modelId="{FA0CC68D-9496-4D3A-9E3E-753AB3724CAE}" type="presOf" srcId="{C14C287D-9703-4234-9670-DE28507DCDBB}" destId="{6252FF81-DE8F-4B37-82C1-8DD896940260}"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A1C29675-7868-4E0F-82A5-DA0C8617F60C}" srcId="{FFEDE2DC-EDAC-4004-AE8F-C15161914F44}" destId="{71D0CD52-24D7-4CD5-89A6-EC5FD748A2A2}" srcOrd="6" destOrd="0" parTransId="{C1831002-05FC-46AD-ACD6-2549FC39A557}" sibTransId="{D9E87D74-258A-4489-9A33-93D1B1D1413C}"/>
    <dgm:cxn modelId="{8EB64266-8362-4F35-93A0-D61156C8887D}" type="presOf" srcId="{57DC2983-34FE-421B-B671-7F20BDBFBE1D}" destId="{164D918F-65B3-4EAB-ABE6-B1461025B219}" srcOrd="0" destOrd="0" presId="urn:microsoft.com/office/officeart/2005/8/layout/hierarchy3"/>
    <dgm:cxn modelId="{455DD56B-62AC-49A4-9C00-26A2797095B5}" srcId="{041E4E06-DECD-44C0-A969-1EC472E160AF}" destId="{4B551071-51EF-49FE-AC41-CC2F7A4ACE16}" srcOrd="6" destOrd="0" parTransId="{AF53FD40-0D38-409B-AF69-182640855E58}" sibTransId="{A751F2F7-CADD-45C9-A664-A16AD95778DC}"/>
    <dgm:cxn modelId="{CEEBC9CE-C962-4E9A-B22A-DE80DFF3743B}" type="presOf" srcId="{3ADC3C9C-70F6-4DE9-B708-C3616E3F778F}" destId="{07FFB449-B085-40F7-BB22-ABCA585749F8}" srcOrd="0" destOrd="0" presId="urn:microsoft.com/office/officeart/2005/8/layout/hierarchy3"/>
    <dgm:cxn modelId="{29189CFE-1331-4C52-B67C-88682A85D22A}" type="presOf" srcId="{B42B603B-31A9-4F07-8F5E-4E2646212D11}" destId="{CCB0FF42-9F81-4932-A926-F0B91D194E9F}"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BBD0E579-799D-4F5B-8B2E-013C61EC075F}" srcId="{FFEDE2DC-EDAC-4004-AE8F-C15161914F44}" destId="{0389834B-BB67-4A1E-BAE3-8F2EF8E305B5}" srcOrd="4" destOrd="0" parTransId="{B75EC678-21A7-47D5-B814-5A67EF09A995}" sibTransId="{4A1E1DCF-149F-48D4-B225-E44987ABCA01}"/>
    <dgm:cxn modelId="{9DA16ABD-717B-482A-A2BB-65594D3B1EBE}" type="presOf" srcId="{210A3AA0-6756-437F-856B-5A155825ED8B}" destId="{C8D9BCAE-CC5B-48D1-9BAB-FB278FA08328}" srcOrd="0" destOrd="0" presId="urn:microsoft.com/office/officeart/2005/8/layout/hierarchy3"/>
    <dgm:cxn modelId="{04C0287F-319A-4293-BF20-D4CCCD082869}" type="presOf" srcId="{83F2F429-C0CD-4DBD-9162-50607A959259}" destId="{10381B75-7FD0-4814-A84D-4C943EA9462C}"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1A9D52D1-076D-435F-B203-1E78B34E04AC}" type="presOf" srcId="{FFEDE2DC-EDAC-4004-AE8F-C15161914F44}" destId="{E1E6CD78-CCFF-46C2-9007-D9B67FD17215}" srcOrd="0" destOrd="0" presId="urn:microsoft.com/office/officeart/2005/8/layout/hierarchy3"/>
    <dgm:cxn modelId="{683D547C-D557-418A-BF55-CD34FB46122E}" type="presOf" srcId="{AD6B2FBE-2EA8-439A-B80F-17661BEE147D}" destId="{8DFE3DC4-F3D8-4811-911D-2F60BB670801}" srcOrd="0" destOrd="0" presId="urn:microsoft.com/office/officeart/2005/8/layout/hierarchy3"/>
    <dgm:cxn modelId="{D5ACF433-010A-4CFF-9F02-F59A12DAEFAB}" type="presOf" srcId="{B65D72F0-D9A8-4983-8A80-D8BCCC6AA46C}" destId="{4E5B512F-E3A8-4CBD-B5D0-EAE7AEC57B35}" srcOrd="0" destOrd="0" presId="urn:microsoft.com/office/officeart/2005/8/layout/hierarchy3"/>
    <dgm:cxn modelId="{4295DE31-81F1-48D0-9B6C-426813B2E3D8}" type="presOf" srcId="{3E7AB9E8-5009-4162-A408-999A9CC81CFC}" destId="{FD8EBA3B-1CCA-4406-BB78-1BD499DBD5F3}" srcOrd="0" destOrd="0" presId="urn:microsoft.com/office/officeart/2005/8/layout/hierarchy3"/>
    <dgm:cxn modelId="{A96A8D6E-6ACB-42AC-B7F4-47B6865967FB}" srcId="{210A3AA0-6756-437F-856B-5A155825ED8B}" destId="{FFEDE2DC-EDAC-4004-AE8F-C15161914F44}" srcOrd="3" destOrd="0" parTransId="{B08593DB-2632-4092-BD92-0F0138E8475D}" sibTransId="{29CF5538-1AA1-4B96-8A49-F68F388B6B2A}"/>
    <dgm:cxn modelId="{7DBCD51A-BFDA-4D30-8DE7-F266B60689BB}" type="presOf" srcId="{B668F525-8991-4CD6-8647-81EA8F3C951E}" destId="{B9481F44-450E-4194-9EB8-C6E55EA4A5C8}"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2C8924A5-FD6A-4AE6-9AB0-B6C57D28005F}" type="presOf" srcId="{BCC56E64-881C-4CBC-8269-21D067C3D51C}" destId="{C06CE666-3E61-406C-B899-63A0D9D519DA}" srcOrd="0" destOrd="0" presId="urn:microsoft.com/office/officeart/2005/8/layout/hierarchy3"/>
    <dgm:cxn modelId="{080ED3DE-7076-4D75-8924-CE3421B34D7B}" type="presOf" srcId="{5D119496-9EB4-4D25-A780-6743E710C11F}" destId="{1E6ADDF3-6648-4C73-A808-0379DAB1CEC6}" srcOrd="0" destOrd="0" presId="urn:microsoft.com/office/officeart/2005/8/layout/hierarchy3"/>
    <dgm:cxn modelId="{9113A2E0-22EA-4A1D-AA25-4B4BEB31DC89}" srcId="{FFEDE2DC-EDAC-4004-AE8F-C15161914F44}" destId="{930B969D-93AC-455A-BCAB-526B65BD8433}" srcOrd="7" destOrd="0" parTransId="{4E4F8124-02D7-4C94-8887-22FA1726F301}" sibTransId="{3E5A8683-1EF4-4E97-B8D5-57E810980BA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F5B8E0BE-6E41-4C79-827A-E194996FFCAB}" type="presOf" srcId="{98D56300-17C4-41BF-95F9-94C3834C7499}" destId="{857D4E35-6E3E-4E4A-866B-14AD4337F876}"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9529A2E4-2D03-416A-876A-0B3CE074CDBD}" srcId="{FFEDE2DC-EDAC-4004-AE8F-C15161914F44}" destId="{7BED6AEC-06E2-41D6-8AE8-0911623367BF}" srcOrd="0" destOrd="0" parTransId="{F433F740-5A94-4530-AEFD-90E76A037787}" sibTransId="{E93CAE59-3146-47C4-9D59-0EF84525681A}"/>
    <dgm:cxn modelId="{51C936EB-490B-4986-B296-6C70C3CF6407}" type="presOf" srcId="{041E4E06-DECD-44C0-A969-1EC472E160AF}" destId="{C65FBFDF-2970-4E8F-A358-3FE65E461C7D}" srcOrd="0" destOrd="0" presId="urn:microsoft.com/office/officeart/2005/8/layout/hierarchy3"/>
    <dgm:cxn modelId="{D9C09DE7-E124-4E2E-A1AC-38F9C1528749}" type="presOf" srcId="{7BED6AEC-06E2-41D6-8AE8-0911623367BF}" destId="{2F178822-5481-4A0F-8E83-0526F8B134FE}" srcOrd="0" destOrd="0" presId="urn:microsoft.com/office/officeart/2005/8/layout/hierarchy3"/>
    <dgm:cxn modelId="{57596CF7-7C24-4C67-AD5F-FB3F9A1B7A3B}" type="presOf" srcId="{750BAD96-05E2-43A4-9401-74EE9B63D639}" destId="{561B5EA5-D4A9-4D9A-885A-2FBE579CF8A6}" srcOrd="0" destOrd="0" presId="urn:microsoft.com/office/officeart/2005/8/layout/hierarchy3"/>
    <dgm:cxn modelId="{C2FC07A9-238D-4A39-9E08-7B84219B1A39}" type="presOf" srcId="{B89F6110-888E-4386-9E68-9A515A333C37}" destId="{1249013C-6E1B-45AA-B2FC-B27D77F09BF9}" srcOrd="0" destOrd="0" presId="urn:microsoft.com/office/officeart/2005/8/layout/hierarchy3"/>
    <dgm:cxn modelId="{74891C1F-C4B4-4F39-9683-BC5FA2F83317}" type="presOf" srcId="{746CD5A2-0E8C-4267-9A4D-0E737789AF30}" destId="{B7D0D0DF-398C-4666-86C2-CB192A2946A3}" srcOrd="0" destOrd="0" presId="urn:microsoft.com/office/officeart/2005/8/layout/hierarchy3"/>
    <dgm:cxn modelId="{0A73901D-147C-4D9A-8460-E4A5BC9C2EE8}" type="presParOf" srcId="{C8D9BCAE-CC5B-48D1-9BAB-FB278FA08328}" destId="{3B64E470-822C-41CD-98D8-9AE316768491}" srcOrd="0" destOrd="0" presId="urn:microsoft.com/office/officeart/2005/8/layout/hierarchy3"/>
    <dgm:cxn modelId="{268903E2-093A-4252-BD35-44650E7933E1}" type="presParOf" srcId="{3B64E470-822C-41CD-98D8-9AE316768491}" destId="{B0E10DBB-5353-447F-BB18-06D18159672D}" srcOrd="0" destOrd="0" presId="urn:microsoft.com/office/officeart/2005/8/layout/hierarchy3"/>
    <dgm:cxn modelId="{86860429-ACDE-4B36-B8BA-9C3412013E8B}" type="presParOf" srcId="{B0E10DBB-5353-447F-BB18-06D18159672D}" destId="{BA04CA6E-8BF0-4C4C-B707-0332D9385E52}" srcOrd="0" destOrd="0" presId="urn:microsoft.com/office/officeart/2005/8/layout/hierarchy3"/>
    <dgm:cxn modelId="{BA771967-2592-418E-8F8E-AFF497EFFC38}" type="presParOf" srcId="{B0E10DBB-5353-447F-BB18-06D18159672D}" destId="{FC5235E7-0BF0-4A62-815A-8C37E538C467}" srcOrd="1" destOrd="0" presId="urn:microsoft.com/office/officeart/2005/8/layout/hierarchy3"/>
    <dgm:cxn modelId="{4E438F16-3936-401C-87CF-70000A3ED1DE}" type="presParOf" srcId="{3B64E470-822C-41CD-98D8-9AE316768491}" destId="{281E1CAA-ECE4-489D-9E0C-AD46E24D7BF0}" srcOrd="1" destOrd="0" presId="urn:microsoft.com/office/officeart/2005/8/layout/hierarchy3"/>
    <dgm:cxn modelId="{D20A09BE-5108-4130-80BD-9DD8CF0CF208}" type="presParOf" srcId="{281E1CAA-ECE4-489D-9E0C-AD46E24D7BF0}" destId="{4E5B512F-E3A8-4CBD-B5D0-EAE7AEC57B35}" srcOrd="0" destOrd="0" presId="urn:microsoft.com/office/officeart/2005/8/layout/hierarchy3"/>
    <dgm:cxn modelId="{F429FCE7-53C7-4682-A5A7-8AAA0F3792C9}" type="presParOf" srcId="{281E1CAA-ECE4-489D-9E0C-AD46E24D7BF0}" destId="{2EDAF281-6B50-44AF-8024-7A7B3925AE7A}" srcOrd="1" destOrd="0" presId="urn:microsoft.com/office/officeart/2005/8/layout/hierarchy3"/>
    <dgm:cxn modelId="{EA509D4E-EF66-4F5A-AF45-8D5769DD3A37}" type="presParOf" srcId="{281E1CAA-ECE4-489D-9E0C-AD46E24D7BF0}" destId="{2FE0DC55-78F8-4256-95EC-74BBE0C06080}" srcOrd="2" destOrd="0" presId="urn:microsoft.com/office/officeart/2005/8/layout/hierarchy3"/>
    <dgm:cxn modelId="{971627C4-6C49-4F3C-8BD1-3FFFD307DA38}" type="presParOf" srcId="{281E1CAA-ECE4-489D-9E0C-AD46E24D7BF0}" destId="{1E6ADDF3-6648-4C73-A808-0379DAB1CEC6}" srcOrd="3" destOrd="0" presId="urn:microsoft.com/office/officeart/2005/8/layout/hierarchy3"/>
    <dgm:cxn modelId="{A0ECDD6A-2B1C-4263-8563-CB2ABF04DDEA}" type="presParOf" srcId="{281E1CAA-ECE4-489D-9E0C-AD46E24D7BF0}" destId="{0DE956F2-8B3C-43A2-B7CF-3EAFA2EDBAAD}" srcOrd="4" destOrd="0" presId="urn:microsoft.com/office/officeart/2005/8/layout/hierarchy3"/>
    <dgm:cxn modelId="{47811EF4-B37C-4487-8B69-4B50E73F735E}" type="presParOf" srcId="{281E1CAA-ECE4-489D-9E0C-AD46E24D7BF0}" destId="{164D918F-65B3-4EAB-ABE6-B1461025B219}" srcOrd="5" destOrd="0" presId="urn:microsoft.com/office/officeart/2005/8/layout/hierarchy3"/>
    <dgm:cxn modelId="{D774E801-0037-4C97-9415-363881E42B8D}" type="presParOf" srcId="{281E1CAA-ECE4-489D-9E0C-AD46E24D7BF0}" destId="{61D8F1A9-5795-4AD0-8871-D9A9FF9CA718}" srcOrd="6" destOrd="0" presId="urn:microsoft.com/office/officeart/2005/8/layout/hierarchy3"/>
    <dgm:cxn modelId="{45640C18-DEDD-4D46-85A3-D36825CAFBE2}" type="presParOf" srcId="{281E1CAA-ECE4-489D-9E0C-AD46E24D7BF0}" destId="{21A2242F-3B58-4123-91E0-A552674B3341}" srcOrd="7" destOrd="0" presId="urn:microsoft.com/office/officeart/2005/8/layout/hierarchy3"/>
    <dgm:cxn modelId="{82BE0CBB-F819-42A8-A19B-C3B2096808A5}" type="presParOf" srcId="{281E1CAA-ECE4-489D-9E0C-AD46E24D7BF0}" destId="{C06CE666-3E61-406C-B899-63A0D9D519DA}" srcOrd="8" destOrd="0" presId="urn:microsoft.com/office/officeart/2005/8/layout/hierarchy3"/>
    <dgm:cxn modelId="{93B85583-0A61-48CF-915F-4EA4F5222F8C}" type="presParOf" srcId="{281E1CAA-ECE4-489D-9E0C-AD46E24D7BF0}" destId="{BA11671F-413A-4EC0-BA49-FA360D4E0C08}" srcOrd="9" destOrd="0" presId="urn:microsoft.com/office/officeart/2005/8/layout/hierarchy3"/>
    <dgm:cxn modelId="{EA8CCA66-93C1-4A82-A90C-9D0B345872DD}" type="presParOf" srcId="{C8D9BCAE-CC5B-48D1-9BAB-FB278FA08328}" destId="{9F9462EC-ECCE-4104-8B27-A5F4876DFBFE}" srcOrd="1" destOrd="0" presId="urn:microsoft.com/office/officeart/2005/8/layout/hierarchy3"/>
    <dgm:cxn modelId="{92002F9E-E184-4136-B313-B2F7F1417551}" type="presParOf" srcId="{9F9462EC-ECCE-4104-8B27-A5F4876DFBFE}" destId="{A915D40B-1694-41B8-BF1A-F03E138D3C02}" srcOrd="0" destOrd="0" presId="urn:microsoft.com/office/officeart/2005/8/layout/hierarchy3"/>
    <dgm:cxn modelId="{01809231-183D-46A6-AB73-55B824246D41}" type="presParOf" srcId="{A915D40B-1694-41B8-BF1A-F03E138D3C02}" destId="{6252FF81-DE8F-4B37-82C1-8DD896940260}" srcOrd="0" destOrd="0" presId="urn:microsoft.com/office/officeart/2005/8/layout/hierarchy3"/>
    <dgm:cxn modelId="{50199906-4936-4B8F-93E5-BABCECA9D483}" type="presParOf" srcId="{A915D40B-1694-41B8-BF1A-F03E138D3C02}" destId="{7CE653BD-AB62-4508-A632-58A702E60F29}" srcOrd="1" destOrd="0" presId="urn:microsoft.com/office/officeart/2005/8/layout/hierarchy3"/>
    <dgm:cxn modelId="{535A9760-8CEB-4772-9C59-AB7D94FEF1D5}" type="presParOf" srcId="{9F9462EC-ECCE-4104-8B27-A5F4876DFBFE}" destId="{666DFF5F-96C5-4C8B-96C4-E6C6CFE0E068}" srcOrd="1" destOrd="0" presId="urn:microsoft.com/office/officeart/2005/8/layout/hierarchy3"/>
    <dgm:cxn modelId="{F307DE02-089E-48CA-9528-BFED15B72268}" type="presParOf" srcId="{666DFF5F-96C5-4C8B-96C4-E6C6CFE0E068}" destId="{AB7430BC-1E6D-44E3-BC7C-41A0BDAE227F}" srcOrd="0" destOrd="0" presId="urn:microsoft.com/office/officeart/2005/8/layout/hierarchy3"/>
    <dgm:cxn modelId="{E375054D-8681-4900-A0A4-11B55C3F96C5}" type="presParOf" srcId="{666DFF5F-96C5-4C8B-96C4-E6C6CFE0E068}" destId="{8DFE3DC4-F3D8-4811-911D-2F60BB670801}" srcOrd="1" destOrd="0" presId="urn:microsoft.com/office/officeart/2005/8/layout/hierarchy3"/>
    <dgm:cxn modelId="{AB9704F7-0B33-460A-B94F-FFF5C86B653C}" type="presParOf" srcId="{666DFF5F-96C5-4C8B-96C4-E6C6CFE0E068}" destId="{DD4C0D5A-8B36-4437-A531-25FD923C5D25}" srcOrd="2" destOrd="0" presId="urn:microsoft.com/office/officeart/2005/8/layout/hierarchy3"/>
    <dgm:cxn modelId="{4D7D1169-6820-4E85-B41F-A3C2FDAA14F2}" type="presParOf" srcId="{666DFF5F-96C5-4C8B-96C4-E6C6CFE0E068}" destId="{B9481F44-450E-4194-9EB8-C6E55EA4A5C8}" srcOrd="3" destOrd="0" presId="urn:microsoft.com/office/officeart/2005/8/layout/hierarchy3"/>
    <dgm:cxn modelId="{706BAC5F-D5CB-4390-B363-5A0D05FD29D1}" type="presParOf" srcId="{666DFF5F-96C5-4C8B-96C4-E6C6CFE0E068}" destId="{B1E7358A-515F-4870-B72A-9177599F5A4F}" srcOrd="4" destOrd="0" presId="urn:microsoft.com/office/officeart/2005/8/layout/hierarchy3"/>
    <dgm:cxn modelId="{C9C3D608-051B-4AE8-9E90-1F22F1494C9D}" type="presParOf" srcId="{666DFF5F-96C5-4C8B-96C4-E6C6CFE0E068}" destId="{36EA33D8-AAD4-4390-AF3D-29E8D01A30FC}" srcOrd="5" destOrd="0" presId="urn:microsoft.com/office/officeart/2005/8/layout/hierarchy3"/>
    <dgm:cxn modelId="{642AA9DA-FF81-4591-9185-74119CA7BF09}" type="presParOf" srcId="{666DFF5F-96C5-4C8B-96C4-E6C6CFE0E068}" destId="{535DF045-5726-40BD-B3E2-FF7AC8A856DD}" srcOrd="6" destOrd="0" presId="urn:microsoft.com/office/officeart/2005/8/layout/hierarchy3"/>
    <dgm:cxn modelId="{7061F187-4685-42E1-92AD-0803B3A2DE3F}" type="presParOf" srcId="{666DFF5F-96C5-4C8B-96C4-E6C6CFE0E068}" destId="{BE1E0D03-6FD1-4DD9-A8E9-C770766012CB}" srcOrd="7" destOrd="0" presId="urn:microsoft.com/office/officeart/2005/8/layout/hierarchy3"/>
    <dgm:cxn modelId="{373EE890-041F-4759-8DD6-6E0D7E11C9DB}" type="presParOf" srcId="{666DFF5F-96C5-4C8B-96C4-E6C6CFE0E068}" destId="{29BAAB07-6355-4567-B2D4-BC640B706002}" srcOrd="8" destOrd="0" presId="urn:microsoft.com/office/officeart/2005/8/layout/hierarchy3"/>
    <dgm:cxn modelId="{040F9913-6D06-44EC-B3F0-C80B10BD5864}" type="presParOf" srcId="{666DFF5F-96C5-4C8B-96C4-E6C6CFE0E068}" destId="{20B8319D-97A3-4C72-A9FC-DDF7664997E2}" srcOrd="9" destOrd="0" presId="urn:microsoft.com/office/officeart/2005/8/layout/hierarchy3"/>
    <dgm:cxn modelId="{FC4F8BF5-418C-44AC-9F6F-295DF4FF1435}" type="presParOf" srcId="{666DFF5F-96C5-4C8B-96C4-E6C6CFE0E068}" destId="{561B5EA5-D4A9-4D9A-885A-2FBE579CF8A6}" srcOrd="10" destOrd="0" presId="urn:microsoft.com/office/officeart/2005/8/layout/hierarchy3"/>
    <dgm:cxn modelId="{D91645BC-4436-486D-9878-83E11B5C6C78}" type="presParOf" srcId="{666DFF5F-96C5-4C8B-96C4-E6C6CFE0E068}" destId="{10381B75-7FD0-4814-A84D-4C943EA9462C}" srcOrd="11" destOrd="0" presId="urn:microsoft.com/office/officeart/2005/8/layout/hierarchy3"/>
    <dgm:cxn modelId="{DAF329D7-0D1F-421B-AF8B-2037CAA7AFD3}" type="presParOf" srcId="{C8D9BCAE-CC5B-48D1-9BAB-FB278FA08328}" destId="{8C9191C3-E44C-4E2B-9D0B-CFD8A3B9263B}" srcOrd="2" destOrd="0" presId="urn:microsoft.com/office/officeart/2005/8/layout/hierarchy3"/>
    <dgm:cxn modelId="{AD029E6C-9E75-4CAD-8B2E-8C9B86EFF67C}" type="presParOf" srcId="{8C9191C3-E44C-4E2B-9D0B-CFD8A3B9263B}" destId="{45322623-9C0D-4963-B166-4438DA5403EB}" srcOrd="0" destOrd="0" presId="urn:microsoft.com/office/officeart/2005/8/layout/hierarchy3"/>
    <dgm:cxn modelId="{9589A8E1-9081-4C8F-85B1-244F6B34FA49}" type="presParOf" srcId="{45322623-9C0D-4963-B166-4438DA5403EB}" destId="{C65FBFDF-2970-4E8F-A358-3FE65E461C7D}" srcOrd="0" destOrd="0" presId="urn:microsoft.com/office/officeart/2005/8/layout/hierarchy3"/>
    <dgm:cxn modelId="{3BEF9095-55EA-4048-ACB1-C27A238C5986}" type="presParOf" srcId="{45322623-9C0D-4963-B166-4438DA5403EB}" destId="{CC809309-F3EC-41C1-B33A-560F55505245}" srcOrd="1" destOrd="0" presId="urn:microsoft.com/office/officeart/2005/8/layout/hierarchy3"/>
    <dgm:cxn modelId="{79D04DCD-2470-4868-933D-4656BFC3AA83}" type="presParOf" srcId="{8C9191C3-E44C-4E2B-9D0B-CFD8A3B9263B}" destId="{8F4BC9A4-F3ED-4668-963F-A0A73FB92198}" srcOrd="1" destOrd="0" presId="urn:microsoft.com/office/officeart/2005/8/layout/hierarchy3"/>
    <dgm:cxn modelId="{47250D4B-7E5E-49AE-9AA1-577C00988AD2}" type="presParOf" srcId="{8F4BC9A4-F3ED-4668-963F-A0A73FB92198}" destId="{E5BC7567-2283-44EC-90CE-C88D0C96D8F7}" srcOrd="0" destOrd="0" presId="urn:microsoft.com/office/officeart/2005/8/layout/hierarchy3"/>
    <dgm:cxn modelId="{01BE983C-B470-48C0-9326-68C497537ECA}" type="presParOf" srcId="{8F4BC9A4-F3ED-4668-963F-A0A73FB92198}" destId="{EF19DC09-1CED-46B7-91D4-4A71276AB05B}" srcOrd="1" destOrd="0" presId="urn:microsoft.com/office/officeart/2005/8/layout/hierarchy3"/>
    <dgm:cxn modelId="{D3AC6F5A-D994-4F84-B8BB-86D01FEB75A8}" type="presParOf" srcId="{8F4BC9A4-F3ED-4668-963F-A0A73FB92198}" destId="{F1CFEB30-9E8E-4059-8312-8046E1802939}" srcOrd="2" destOrd="0" presId="urn:microsoft.com/office/officeart/2005/8/layout/hierarchy3"/>
    <dgm:cxn modelId="{38889FB6-B667-4DA0-9A40-5FEF7FAED85D}" type="presParOf" srcId="{8F4BC9A4-F3ED-4668-963F-A0A73FB92198}" destId="{992B30CC-F7B6-4B7E-9FBA-02C5A3D9EE7C}" srcOrd="3" destOrd="0" presId="urn:microsoft.com/office/officeart/2005/8/layout/hierarchy3"/>
    <dgm:cxn modelId="{4F110D2F-EFBC-4D98-80E9-FBC457F23D24}" type="presParOf" srcId="{8F4BC9A4-F3ED-4668-963F-A0A73FB92198}" destId="{FD8EBA3B-1CCA-4406-BB78-1BD499DBD5F3}" srcOrd="4" destOrd="0" presId="urn:microsoft.com/office/officeart/2005/8/layout/hierarchy3"/>
    <dgm:cxn modelId="{F18004F0-6378-40C6-9503-42016811CED9}" type="presParOf" srcId="{8F4BC9A4-F3ED-4668-963F-A0A73FB92198}" destId="{1249013C-6E1B-45AA-B2FC-B27D77F09BF9}" srcOrd="5" destOrd="0" presId="urn:microsoft.com/office/officeart/2005/8/layout/hierarchy3"/>
    <dgm:cxn modelId="{A779A61A-CE23-46E2-95C9-7862F0493745}" type="presParOf" srcId="{8F4BC9A4-F3ED-4668-963F-A0A73FB92198}" destId="{C15B2B0D-4DAA-47A8-B64C-A0B45EB33094}" srcOrd="6" destOrd="0" presId="urn:microsoft.com/office/officeart/2005/8/layout/hierarchy3"/>
    <dgm:cxn modelId="{75B17C3F-E8DA-4610-94EF-C4583BA10108}" type="presParOf" srcId="{8F4BC9A4-F3ED-4668-963F-A0A73FB92198}" destId="{ADBEF704-37D9-4351-BCE5-6130721EE00C}" srcOrd="7" destOrd="0" presId="urn:microsoft.com/office/officeart/2005/8/layout/hierarchy3"/>
    <dgm:cxn modelId="{49B265BD-56F6-491C-821D-930FFDC001F4}" type="presParOf" srcId="{8F4BC9A4-F3ED-4668-963F-A0A73FB92198}" destId="{FC42EC74-713F-4AE5-B905-89B6C0D037EC}" srcOrd="8" destOrd="0" presId="urn:microsoft.com/office/officeart/2005/8/layout/hierarchy3"/>
    <dgm:cxn modelId="{F68E45E3-3135-402B-93EE-177F47F679EE}" type="presParOf" srcId="{8F4BC9A4-F3ED-4668-963F-A0A73FB92198}" destId="{08E9CC93-014A-46A0-9D1C-82CB1A66E248}" srcOrd="9" destOrd="0" presId="urn:microsoft.com/office/officeart/2005/8/layout/hierarchy3"/>
    <dgm:cxn modelId="{FE33DA03-ACA5-4CF7-81DD-712484F7DFA8}" type="presParOf" srcId="{8F4BC9A4-F3ED-4668-963F-A0A73FB92198}" destId="{041A4A2E-CC4C-4B8E-8516-7506ACCEC359}" srcOrd="10" destOrd="0" presId="urn:microsoft.com/office/officeart/2005/8/layout/hierarchy3"/>
    <dgm:cxn modelId="{3A5AE012-8A44-4508-843A-EA673A5B21C8}" type="presParOf" srcId="{8F4BC9A4-F3ED-4668-963F-A0A73FB92198}" destId="{8B71B16F-C8D7-4206-BB13-F61FE62753DD}" srcOrd="11" destOrd="0" presId="urn:microsoft.com/office/officeart/2005/8/layout/hierarchy3"/>
    <dgm:cxn modelId="{8D6C9DF2-6FE5-4EED-A9A3-C57106BF82D3}" type="presParOf" srcId="{8F4BC9A4-F3ED-4668-963F-A0A73FB92198}" destId="{5726ACBA-1E2E-410B-AEAF-A3FE1EA59E94}" srcOrd="12" destOrd="0" presId="urn:microsoft.com/office/officeart/2005/8/layout/hierarchy3"/>
    <dgm:cxn modelId="{0741140F-F1DA-4052-AB1C-59C671641738}" type="presParOf" srcId="{8F4BC9A4-F3ED-4668-963F-A0A73FB92198}" destId="{8CD99233-76BF-406C-B3D3-0F6BFCC1BFFE}" srcOrd="13" destOrd="0" presId="urn:microsoft.com/office/officeart/2005/8/layout/hierarchy3"/>
    <dgm:cxn modelId="{5BED5A66-2148-4586-B0C6-56A429CB32B6}" type="presParOf" srcId="{C8D9BCAE-CC5B-48D1-9BAB-FB278FA08328}" destId="{C84334D5-F5C8-4072-B2E2-9020DFB9B40F}" srcOrd="3" destOrd="0" presId="urn:microsoft.com/office/officeart/2005/8/layout/hierarchy3"/>
    <dgm:cxn modelId="{97D69801-FCC0-4A85-8430-678B25FF0A01}" type="presParOf" srcId="{C84334D5-F5C8-4072-B2E2-9020DFB9B40F}" destId="{306CCCD7-8D8A-4D8D-B01E-4CCF9C69D2E8}" srcOrd="0" destOrd="0" presId="urn:microsoft.com/office/officeart/2005/8/layout/hierarchy3"/>
    <dgm:cxn modelId="{6BC67EEB-AC66-40DE-8537-3A0A9D651E2E}" type="presParOf" srcId="{306CCCD7-8D8A-4D8D-B01E-4CCF9C69D2E8}" destId="{E1E6CD78-CCFF-46C2-9007-D9B67FD17215}" srcOrd="0" destOrd="0" presId="urn:microsoft.com/office/officeart/2005/8/layout/hierarchy3"/>
    <dgm:cxn modelId="{12E114F9-AE3B-4524-88B1-0F5FC8FC7583}" type="presParOf" srcId="{306CCCD7-8D8A-4D8D-B01E-4CCF9C69D2E8}" destId="{E5A3E422-BE78-4970-AB96-04802E87B6E0}" srcOrd="1" destOrd="0" presId="urn:microsoft.com/office/officeart/2005/8/layout/hierarchy3"/>
    <dgm:cxn modelId="{F4AFB89C-88C5-4E97-B2D5-ED9B2FE721E1}" type="presParOf" srcId="{C84334D5-F5C8-4072-B2E2-9020DFB9B40F}" destId="{1D060F49-D3B2-471F-A396-3761CA5C0103}" srcOrd="1" destOrd="0" presId="urn:microsoft.com/office/officeart/2005/8/layout/hierarchy3"/>
    <dgm:cxn modelId="{A1A42948-D1C0-4248-AF33-64429E5D64B3}" type="presParOf" srcId="{1D060F49-D3B2-471F-A396-3761CA5C0103}" destId="{A7FFAF85-61C5-4E6D-8888-1C1D673705DC}" srcOrd="0" destOrd="0" presId="urn:microsoft.com/office/officeart/2005/8/layout/hierarchy3"/>
    <dgm:cxn modelId="{F28ED2C1-67F5-4A2C-BB08-5DBA544CC74F}" type="presParOf" srcId="{1D060F49-D3B2-471F-A396-3761CA5C0103}" destId="{2F178822-5481-4A0F-8E83-0526F8B134FE}" srcOrd="1" destOrd="0" presId="urn:microsoft.com/office/officeart/2005/8/layout/hierarchy3"/>
    <dgm:cxn modelId="{92A3DAAB-C161-4074-984B-808C202019AA}" type="presParOf" srcId="{1D060F49-D3B2-471F-A396-3761CA5C0103}" destId="{CCB0FF42-9F81-4932-A926-F0B91D194E9F}" srcOrd="2" destOrd="0" presId="urn:microsoft.com/office/officeart/2005/8/layout/hierarchy3"/>
    <dgm:cxn modelId="{72A16C2B-378A-49CF-8F6F-CB62E4DDB659}" type="presParOf" srcId="{1D060F49-D3B2-471F-A396-3761CA5C0103}" destId="{C7636FBA-CBD1-4954-A59A-357F5968E596}" srcOrd="3" destOrd="0" presId="urn:microsoft.com/office/officeart/2005/8/layout/hierarchy3"/>
    <dgm:cxn modelId="{54DAA3A2-F2D9-4BEA-8506-89B45B687675}" type="presParOf" srcId="{1D060F49-D3B2-471F-A396-3761CA5C0103}" destId="{ACFB48C9-DEB2-470C-8A27-1702CF7203CA}" srcOrd="4" destOrd="0" presId="urn:microsoft.com/office/officeart/2005/8/layout/hierarchy3"/>
    <dgm:cxn modelId="{338B4ED3-84E2-4B67-A72C-7315250548E0}" type="presParOf" srcId="{1D060F49-D3B2-471F-A396-3761CA5C0103}" destId="{35342C68-74EC-4392-9D11-42E57EBCA95B}" srcOrd="5" destOrd="0" presId="urn:microsoft.com/office/officeart/2005/8/layout/hierarchy3"/>
    <dgm:cxn modelId="{676A6DED-42B7-41C3-92A4-6D564D10E79A}" type="presParOf" srcId="{1D060F49-D3B2-471F-A396-3761CA5C0103}" destId="{07FFB449-B085-40F7-BB22-ABCA585749F8}" srcOrd="6" destOrd="0" presId="urn:microsoft.com/office/officeart/2005/8/layout/hierarchy3"/>
    <dgm:cxn modelId="{7DCF087C-81E1-4585-8A99-3B770B460B24}" type="presParOf" srcId="{1D060F49-D3B2-471F-A396-3761CA5C0103}" destId="{B7D0D0DF-398C-4666-86C2-CB192A2946A3}" srcOrd="7" destOrd="0" presId="urn:microsoft.com/office/officeart/2005/8/layout/hierarchy3"/>
    <dgm:cxn modelId="{655F71B2-6485-47B1-9A23-1B0F0EE147FA}" type="presParOf" srcId="{1D060F49-D3B2-471F-A396-3761CA5C0103}" destId="{06306555-D547-4CEA-B547-6C7D6F6E2DB9}" srcOrd="8" destOrd="0" presId="urn:microsoft.com/office/officeart/2005/8/layout/hierarchy3"/>
    <dgm:cxn modelId="{AFA555CA-81AE-45D7-98CF-B29F8F3EEFE3}" type="presParOf" srcId="{1D060F49-D3B2-471F-A396-3761CA5C0103}" destId="{02AE8580-8415-4D58-AA6B-B8BEFB315FB1}" srcOrd="9" destOrd="0" presId="urn:microsoft.com/office/officeart/2005/8/layout/hierarchy3"/>
    <dgm:cxn modelId="{C26AA527-BD90-47CF-9E0F-5788716237AA}" type="presParOf" srcId="{1D060F49-D3B2-471F-A396-3761CA5C0103}" destId="{857D4E35-6E3E-4E4A-866B-14AD4337F876}" srcOrd="10" destOrd="0" presId="urn:microsoft.com/office/officeart/2005/8/layout/hierarchy3"/>
    <dgm:cxn modelId="{26F23838-77B3-4DA6-AE81-EF42675CC1AA}" type="presParOf" srcId="{1D060F49-D3B2-471F-A396-3761CA5C0103}" destId="{8946AC09-321E-4E2E-83F4-002904945477}" srcOrd="11" destOrd="0" presId="urn:microsoft.com/office/officeart/2005/8/layout/hierarchy3"/>
    <dgm:cxn modelId="{6BF00935-7FA0-4A5E-92AE-43BC21F05EC5}" type="presParOf" srcId="{1D060F49-D3B2-471F-A396-3761CA5C0103}" destId="{E2EC9D1C-9A67-4E5F-B565-B309ED5F505B}" srcOrd="12" destOrd="0" presId="urn:microsoft.com/office/officeart/2005/8/layout/hierarchy3"/>
    <dgm:cxn modelId="{7FE3B782-5D23-4ABD-95CB-56B64BC7485D}" type="presParOf" srcId="{1D060F49-D3B2-471F-A396-3761CA5C0103}" destId="{858642F3-4233-49F7-A3EE-7578166DA55A}" srcOrd="13" destOrd="0" presId="urn:microsoft.com/office/officeart/2005/8/layout/hierarchy3"/>
    <dgm:cxn modelId="{67193FEF-7C2B-43DB-B814-90369D07D2AA}" type="presParOf" srcId="{1D060F49-D3B2-471F-A396-3761CA5C0103}" destId="{D1A358E8-266F-4219-AE67-37037F81009D}" srcOrd="14" destOrd="0" presId="urn:microsoft.com/office/officeart/2005/8/layout/hierarchy3"/>
    <dgm:cxn modelId="{CF9B3C1B-5EA5-4AEC-A5FF-B45C3470A633}" type="presParOf" srcId="{1D060F49-D3B2-471F-A396-3761CA5C0103}" destId="{4F5BD714-7B90-4FC2-9921-C491A9423125}" srcOrd="15" destOrd="0" presId="urn:microsoft.com/office/officeart/2005/8/layout/hierarchy3"/>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Requerimientos Institucional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Mantenimiento de requerimiento institucional</a:t>
          </a:r>
        </a:p>
        <a:p>
          <a:r>
            <a:rPr lang="es-PE">
              <a:latin typeface="Times New Roman" pitchFamily="18" charset="0"/>
              <a:cs typeface="Times New Roman" pitchFamily="18" charset="0"/>
            </a:rPr>
            <a:t>(G16a, G16b)</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signar requerimiento institucional a concurso o donación</a:t>
          </a:r>
        </a:p>
        <a:p>
          <a:r>
            <a:rPr lang="es-PE">
              <a:latin typeface="Times New Roman" pitchFamily="18" charset="0"/>
              <a:cs typeface="Times New Roman" pitchFamily="18" charset="0"/>
            </a:rPr>
            <a:t>(G21a, G21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Image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Registrar cronograma de trabajo </a:t>
          </a:r>
        </a:p>
        <a:p>
          <a:r>
            <a:rPr lang="es-PE">
              <a:latin typeface="Times New Roman" pitchFamily="18" charset="0"/>
              <a:cs typeface="Times New Roman" pitchFamily="18" charset="0"/>
            </a:rPr>
            <a:t>(G4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ctualizar estado de actividad de cronograma</a:t>
          </a:r>
        </a:p>
        <a:p>
          <a:r>
            <a:rPr lang="es-PE">
              <a:latin typeface="Times New Roman" pitchFamily="18" charset="0"/>
              <a:cs typeface="Times New Roman" pitchFamily="18" charset="0"/>
            </a:rPr>
            <a:t>(G4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inventario</a:t>
          </a:r>
        </a:p>
        <a:p>
          <a:r>
            <a:rPr lang="es-PE">
              <a:latin typeface="Times New Roman" pitchFamily="18" charset="0"/>
              <a:cs typeface="Times New Roman" pitchFamily="18" charset="0"/>
            </a:rPr>
            <a:t>(G56)</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nerar reporte de Listado de necesidades de maquinaria</a:t>
          </a:r>
        </a:p>
        <a:p>
          <a:r>
            <a:rPr lang="es-PE">
              <a:latin typeface="Times New Roman" pitchFamily="18" charset="0"/>
              <a:cs typeface="Times New Roman" pitchFamily="18" charset="0"/>
            </a:rPr>
            <a:t>(G57)</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Buscar requerimiento institucional</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Usuari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incidentes</a:t>
          </a:r>
        </a:p>
        <a:p>
          <a:r>
            <a:rPr lang="es-PE">
              <a:latin typeface="Times New Roman" pitchFamily="18" charset="0"/>
              <a:cs typeface="Times New Roman" pitchFamily="18" charset="0"/>
            </a:rPr>
            <a:t>(G5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entrevistas periodísticas</a:t>
          </a:r>
        </a:p>
        <a:p>
          <a:r>
            <a:rPr lang="es-PE">
              <a:latin typeface="Times New Roman" pitchFamily="18" charset="0"/>
              <a:cs typeface="Times New Roman" pitchFamily="18" charset="0"/>
            </a:rPr>
            <a:t>(G51a, G51b)</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boletín electrónico</a:t>
          </a:r>
        </a:p>
        <a:p>
          <a:r>
            <a:rPr lang="es-PE">
              <a:latin typeface="Times New Roman" pitchFamily="18" charset="0"/>
              <a:cs typeface="Times New Roman" pitchFamily="18" charset="0"/>
            </a:rPr>
            <a:t>(G52)</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r noticias del boletín electrónico</a:t>
          </a:r>
        </a:p>
        <a:p>
          <a:r>
            <a:rPr lang="es-PE">
              <a:latin typeface="Times New Roman" pitchFamily="18" charset="0"/>
              <a:cs typeface="Times New Roman" pitchFamily="18" charset="0"/>
            </a:rPr>
            <a:t>(G53a, G53b, G53c)</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Generar reporte boletín electrónico</a:t>
          </a:r>
        </a:p>
        <a:p>
          <a:r>
            <a:rPr lang="es-PE">
              <a:latin typeface="Times New Roman" pitchFamily="18" charset="0"/>
              <a:cs typeface="Times New Roman" pitchFamily="18" charset="0"/>
            </a:rPr>
            <a:t>(G54a, G54b)</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Administrar Usuario</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Asignar roles</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Administrar roles</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Generar reporte de usuarios</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Cambiar contraseña</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Buscar usuario</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Buscar Inventario</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nerar Reporte de estados de requerimientos institucionales</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DDC7A2E3-4E4E-49DF-B9B2-A6B39F89C382}">
      <dgm:prSet/>
      <dgm:spPr/>
      <dgm:t>
        <a:bodyPr/>
        <a:lstStyle/>
        <a:p>
          <a:r>
            <a:rPr lang="es-PE">
              <a:latin typeface="Times New Roman" pitchFamily="18" charset="0"/>
              <a:cs typeface="Times New Roman" pitchFamily="18" charset="0"/>
            </a:rPr>
            <a:t>Administrar nota de prensa</a:t>
          </a:r>
        </a:p>
        <a:p>
          <a:r>
            <a:rPr lang="es-PE">
              <a:latin typeface="Times New Roman" pitchFamily="18" charset="0"/>
              <a:cs typeface="Times New Roman" pitchFamily="18" charset="0"/>
            </a:rPr>
            <a:t>(G55)</a:t>
          </a:r>
        </a:p>
      </dgm:t>
    </dgm:pt>
    <dgm:pt modelId="{4F1151E7-6DA8-4569-A6CF-DBF517E24DC2}" type="parTrans" cxnId="{7CD56259-CBAA-4CC2-9E68-F942F9B9CEC6}">
      <dgm:prSet/>
      <dgm:spPr/>
      <dgm:t>
        <a:bodyPr/>
        <a:lstStyle/>
        <a:p>
          <a:endParaRPr lang="es-PE">
            <a:latin typeface="Times New Roman" pitchFamily="18" charset="0"/>
            <a:cs typeface="Times New Roman" pitchFamily="18" charset="0"/>
          </a:endParaRPr>
        </a:p>
      </dgm:t>
    </dgm:pt>
    <dgm:pt modelId="{FDCCF40F-F18E-4702-A2CE-9A63AEAB7784}" type="sibTrans" cxnId="{7CD56259-CBAA-4CC2-9E68-F942F9B9CEC6}">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731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731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7" presStyleCnt="21"/>
      <dgm:spPr/>
      <dgm:t>
        <a:bodyPr/>
        <a:lstStyle/>
        <a:p>
          <a:endParaRPr lang="es-PE"/>
        </a:p>
      </dgm:t>
    </dgm:pt>
    <dgm:pt modelId="{8DFE3DC4-F3D8-4811-911D-2F60BB670801}" type="pres">
      <dgm:prSet presAssocID="{AD6B2FBE-2EA8-439A-B80F-17661BEE147D}" presName="childText" presStyleLbl="bgAcc1" presStyleIdx="7"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8" presStyleCnt="21"/>
      <dgm:spPr/>
      <dgm:t>
        <a:bodyPr/>
        <a:lstStyle/>
        <a:p>
          <a:endParaRPr lang="es-PE"/>
        </a:p>
      </dgm:t>
    </dgm:pt>
    <dgm:pt modelId="{B9481F44-450E-4194-9EB8-C6E55EA4A5C8}" type="pres">
      <dgm:prSet presAssocID="{B668F525-8991-4CD6-8647-81EA8F3C951E}" presName="childText" presStyleLbl="bgAcc1" presStyleIdx="8"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9" presStyleCnt="21"/>
      <dgm:spPr/>
      <dgm:t>
        <a:bodyPr/>
        <a:lstStyle/>
        <a:p>
          <a:endParaRPr lang="es-PE"/>
        </a:p>
      </dgm:t>
    </dgm:pt>
    <dgm:pt modelId="{36EA33D8-AAD4-4390-AF3D-29E8D01A30FC}" type="pres">
      <dgm:prSet presAssocID="{7B4042DA-7728-4A59-8477-616E09C49F31}" presName="childText" presStyleLbl="bgAcc1" presStyleIdx="9"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0" presStyleCnt="21"/>
      <dgm:spPr/>
      <dgm:t>
        <a:bodyPr/>
        <a:lstStyle/>
        <a:p>
          <a:endParaRPr lang="es-PE"/>
        </a:p>
      </dgm:t>
    </dgm:pt>
    <dgm:pt modelId="{BE1E0D03-6FD1-4DD9-A8E9-C770766012CB}" type="pres">
      <dgm:prSet presAssocID="{38DEDC0F-611B-464B-ABBC-D8BFE2F4E989}" presName="childText" presStyleLbl="bgAcc1" presStyleIdx="10"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1" presStyleCnt="21"/>
      <dgm:spPr/>
      <dgm:t>
        <a:bodyPr/>
        <a:lstStyle/>
        <a:p>
          <a:endParaRPr lang="es-PE"/>
        </a:p>
      </dgm:t>
    </dgm:pt>
    <dgm:pt modelId="{20B8319D-97A3-4C72-A9FC-DDF7664997E2}" type="pres">
      <dgm:prSet presAssocID="{223C8262-245E-40F8-81D2-81D5096C16C5}" presName="childText" presStyleLbl="bgAcc1" presStyleIdx="11"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2" presStyleCnt="21"/>
      <dgm:spPr/>
      <dgm:t>
        <a:bodyPr/>
        <a:lstStyle/>
        <a:p>
          <a:endParaRPr lang="es-PE"/>
        </a:p>
      </dgm:t>
    </dgm:pt>
    <dgm:pt modelId="{10381B75-7FD0-4814-A84D-4C943EA9462C}" type="pres">
      <dgm:prSet presAssocID="{83F2F429-C0CD-4DBD-9162-50607A959259}" presName="childText" presStyleLbl="bgAcc1" presStyleIdx="12" presStyleCnt="21">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3" presStyleCnt="21"/>
      <dgm:spPr/>
      <dgm:t>
        <a:bodyPr/>
        <a:lstStyle/>
        <a:p>
          <a:endParaRPr lang="es-PE"/>
        </a:p>
      </dgm:t>
    </dgm:pt>
    <dgm:pt modelId="{59C0FE35-4849-4AD9-BEF7-38B0B3A2CD7E}" type="pres">
      <dgm:prSet presAssocID="{89833885-53B5-4353-87CF-1B3724787395}" presName="childText" presStyleLbl="bgAcc1" presStyleIdx="13" presStyleCnt="21">
        <dgm:presLayoutVars>
          <dgm:bulletEnabled val="1"/>
        </dgm:presLayoutVars>
      </dgm:prSet>
      <dgm:spPr/>
      <dgm:t>
        <a:bodyPr/>
        <a:lstStyle/>
        <a:p>
          <a:endParaRPr lang="es-PE"/>
        </a:p>
      </dgm:t>
    </dgm:pt>
    <dgm:pt modelId="{E5FD94A9-5EB3-4CCF-8B0A-173CADE2346A}" type="pres">
      <dgm:prSet presAssocID="{4F1151E7-6DA8-4569-A6CF-DBF517E24DC2}" presName="Name13" presStyleLbl="parChTrans1D2" presStyleIdx="14" presStyleCnt="21"/>
      <dgm:spPr/>
      <dgm:t>
        <a:bodyPr/>
        <a:lstStyle/>
        <a:p>
          <a:endParaRPr lang="es-PE"/>
        </a:p>
      </dgm:t>
    </dgm:pt>
    <dgm:pt modelId="{055A2CCB-69DF-403B-8E2E-C28A8A217EA8}" type="pres">
      <dgm:prSet presAssocID="{DDC7A2E3-4E4E-49DF-B9B2-A6B39F89C382}"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731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7CD56259-CBAA-4CC2-9E68-F942F9B9CEC6}" srcId="{C14C287D-9703-4234-9670-DE28507DCDBB}" destId="{DDC7A2E3-4E4E-49DF-B9B2-A6B39F89C382}" srcOrd="7" destOrd="0" parTransId="{4F1151E7-6DA8-4569-A6CF-DBF517E24DC2}" sibTransId="{FDCCF40F-F18E-4702-A2CE-9A63AEAB7784}"/>
    <dgm:cxn modelId="{3C636B83-9651-42CD-B99F-108AFB49E274}" type="presOf" srcId="{4F1302DD-BC5C-463E-8C65-9DF59616DCEE}" destId="{08E9CC93-014A-46A0-9D1C-82CB1A66E248}"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0D564B8-B02B-4B63-9381-2A952F42573F}" type="presOf" srcId="{D0EDC724-1E06-481B-B367-63001FE2E86F}" destId="{C15B2B0D-4DAA-47A8-B64C-A0B45EB33094}" srcOrd="0" destOrd="0" presId="urn:microsoft.com/office/officeart/2005/8/layout/hierarchy3"/>
    <dgm:cxn modelId="{E6C2FBA9-2E6D-40A9-B243-5DF12D280685}" type="presOf" srcId="{DE237B3C-5477-411C-857A-F1D27B1139BE}" destId="{21A2242F-3B58-4123-91E0-A552674B3341}"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B5AEA6F9-A65A-4943-9C7D-666A754EE55E}" type="presOf" srcId="{750BAD96-05E2-43A4-9401-74EE9B63D639}" destId="{561B5EA5-D4A9-4D9A-885A-2FBE579CF8A6}" srcOrd="0" destOrd="0" presId="urn:microsoft.com/office/officeart/2005/8/layout/hierarchy3"/>
    <dgm:cxn modelId="{F0BEBADF-2EB6-4093-98ED-C98CF81A6E7D}" type="presOf" srcId="{41F9F814-2C91-4431-A66D-CCDB5F5588CC}" destId="{8B71B16F-C8D7-4206-BB13-F61FE62753DD}" srcOrd="0" destOrd="0" presId="urn:microsoft.com/office/officeart/2005/8/layout/hierarchy3"/>
    <dgm:cxn modelId="{DDF5A6A7-77C6-4783-8960-2E06D8981469}" type="presOf" srcId="{91FCCB1A-2C3D-4952-A1A7-F9D8FAC76940}" destId="{535DF045-5726-40BD-B3E2-FF7AC8A856DD}"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3D349760-2A3A-4A86-B0D9-883B9F0B7254}" srcId="{210A3AA0-6756-437F-856B-5A155825ED8B}" destId="{C14C287D-9703-4234-9670-DE28507DCDBB}" srcOrd="1" destOrd="0" parTransId="{8C31BFC4-B949-4D0F-A8F8-2255C905639F}" sibTransId="{A5826029-EC6D-4CB0-AC4C-2C25C5A159EC}"/>
    <dgm:cxn modelId="{6F336038-850C-4F81-8351-62B440AE366F}" srcId="{041E4E06-DECD-44C0-A969-1EC472E160AF}" destId="{B89F6110-888E-4386-9E68-9A515A333C37}" srcOrd="2" destOrd="0" parTransId="{3E7AB9E8-5009-4162-A408-999A9CC81CFC}" sibTransId="{6D368F2D-DD9B-4794-8F42-D079C200594A}"/>
    <dgm:cxn modelId="{58ECA205-9979-42F0-912C-0BA1768DD4BF}" srcId="{1F310AE9-BA06-49E6-9E89-0D170D29B4B5}" destId="{57DC2983-34FE-421B-B671-7F20BDBFBE1D}" srcOrd="2" destOrd="0" parTransId="{8DBED136-F970-4919-A8F8-011568D5AC74}" sibTransId="{7B95013F-5F2F-4767-A22B-EBB6465E0F74}"/>
    <dgm:cxn modelId="{02B819F6-7487-454A-81BC-EE2B23268D92}" type="presOf" srcId="{D981DB1C-2D98-46D8-9650-47719D85FCDF}" destId="{BA11671F-413A-4EC0-BA49-FA360D4E0C08}" srcOrd="0" destOrd="0" presId="urn:microsoft.com/office/officeart/2005/8/layout/hierarchy3"/>
    <dgm:cxn modelId="{384EA138-21A2-4813-9473-3CBC8C74AFF7}" type="presOf" srcId="{C14C287D-9703-4234-9670-DE28507DCDBB}" destId="{6252FF81-DE8F-4B37-82C1-8DD896940260}" srcOrd="0" destOrd="0" presId="urn:microsoft.com/office/officeart/2005/8/layout/hierarchy3"/>
    <dgm:cxn modelId="{79E47EC8-E757-4E43-9FEE-AF552E1D728C}" type="presOf" srcId="{38DEDC0F-611B-464B-ABBC-D8BFE2F4E989}" destId="{BE1E0D03-6FD1-4DD9-A8E9-C770766012CB}" srcOrd="0" destOrd="0" presId="urn:microsoft.com/office/officeart/2005/8/layout/hierarchy3"/>
    <dgm:cxn modelId="{7D050582-F9EE-4839-9996-B3F5DAB254B5}" type="presOf" srcId="{5D119496-9EB4-4D25-A780-6743E710C11F}" destId="{1E6ADDF3-6648-4C73-A808-0379DAB1CEC6}"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5E7B6E3D-6DFE-4D65-A0CB-7E4FC1CC13AC}" type="presOf" srcId="{D9D9E070-517B-4FE3-BDFD-0D34444A7052}" destId="{992B30CC-F7B6-4B7E-9FBA-02C5A3D9EE7C}" srcOrd="0" destOrd="0" presId="urn:microsoft.com/office/officeart/2005/8/layout/hierarchy3"/>
    <dgm:cxn modelId="{90A1D572-C338-407B-A327-EFF8B658F59F}" type="presOf" srcId="{33C52592-F9AD-4DCF-88F4-7589DE389A80}" destId="{6B1AF569-E343-4D79-BA71-06D7BB8B0B17}" srcOrd="0" destOrd="0" presId="urn:microsoft.com/office/officeart/2005/8/layout/hierarchy3"/>
    <dgm:cxn modelId="{68B73407-6B7F-4FDD-8BD6-5CB35B2855E8}" type="presOf" srcId="{502B72EE-6FB0-458D-91BD-6B36259EAC4B}" destId="{F1CFEB30-9E8E-4059-8312-8046E1802939}" srcOrd="0" destOrd="0" presId="urn:microsoft.com/office/officeart/2005/8/layout/hierarchy3"/>
    <dgm:cxn modelId="{93623E44-0BD5-4432-838B-EC6399EAB8A6}" type="presOf" srcId="{46BEAE66-7047-403E-9CE6-45A970086D5E}" destId="{61D8F1A9-5795-4AD0-8871-D9A9FF9CA718}" srcOrd="0" destOrd="0" presId="urn:microsoft.com/office/officeart/2005/8/layout/hierarchy3"/>
    <dgm:cxn modelId="{6CED26EB-3657-4A18-B46B-328D4304E7E9}" type="presOf" srcId="{83F2F429-C0CD-4DBD-9162-50607A959259}" destId="{10381B75-7FD0-4814-A84D-4C943EA9462C}" srcOrd="0" destOrd="0" presId="urn:microsoft.com/office/officeart/2005/8/layout/hierarchy3"/>
    <dgm:cxn modelId="{97EF6918-9901-4991-9D0F-748BB9CC066E}" type="presOf" srcId="{07B55D2E-6353-4DBC-A557-F0E8CC9C848F}" destId="{E5BC7567-2283-44EC-90CE-C88D0C96D8F7}"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249CA1C1-22B1-4DD2-A69B-7CEBC712D2C9}" type="presOf" srcId="{44332766-E7C0-4366-9F29-5BA52CDDA8A6}" destId="{FC42EC74-713F-4AE5-B905-89B6C0D037EC}" srcOrd="0" destOrd="0" presId="urn:microsoft.com/office/officeart/2005/8/layout/hierarchy3"/>
    <dgm:cxn modelId="{8DC67E05-3415-4872-8243-B23777739604}" type="presOf" srcId="{1F310AE9-BA06-49E6-9E89-0D170D29B4B5}" destId="{BA04CA6E-8BF0-4C4C-B707-0332D9385E52}" srcOrd="0" destOrd="0" presId="urn:microsoft.com/office/officeart/2005/8/layout/hierarchy3"/>
    <dgm:cxn modelId="{B6E97613-822C-48F6-A8D8-39388B0A5425}" type="presOf" srcId="{429D0D22-0AA2-4C9A-9772-068FB70B24BB}" destId="{29BAAB07-6355-4567-B2D4-BC640B706002}" srcOrd="0" destOrd="0" presId="urn:microsoft.com/office/officeart/2005/8/layout/hierarchy3"/>
    <dgm:cxn modelId="{E29F1D7A-51FD-45D1-BF30-C686335B1621}" type="presOf" srcId="{041E4E06-DECD-44C0-A969-1EC472E160AF}" destId="{C65FBFDF-2970-4E8F-A358-3FE65E461C7D}"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9E530B6-D615-45D0-A3B4-28186B1CB573}" type="presOf" srcId="{D326E35D-9253-48D5-B217-979904CE5FC5}" destId="{D3CC99D0-1E34-4F58-918C-4D429EA0F8E6}"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6D79A2ED-AA51-42C7-A8B1-5B4440E13EE3}" type="presOf" srcId="{250379D9-CBDC-4CE6-960E-205FFEE74BA3}" destId="{998E6282-3AEE-43DF-AA48-8781243FDE78}"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A4311482-4DE9-4514-B99B-B5C0486C9D96}" type="presOf" srcId="{210A3AA0-6756-437F-856B-5A155825ED8B}" destId="{C8D9BCAE-CC5B-48D1-9BAB-FB278FA08328}" srcOrd="0" destOrd="0" presId="urn:microsoft.com/office/officeart/2005/8/layout/hierarchy3"/>
    <dgm:cxn modelId="{53A3D286-4296-4070-8A7A-4F48A3E21F20}" type="presOf" srcId="{C14C287D-9703-4234-9670-DE28507DCDBB}" destId="{7CE653BD-AB62-4508-A632-58A702E60F29}" srcOrd="1" destOrd="0" presId="urn:microsoft.com/office/officeart/2005/8/layout/hierarchy3"/>
    <dgm:cxn modelId="{10A8BA68-F97A-4054-B162-D5160772529B}" type="presOf" srcId="{041E4E06-DECD-44C0-A969-1EC472E160AF}" destId="{CC809309-F3EC-41C1-B33A-560F55505245}" srcOrd="1" destOrd="0" presId="urn:microsoft.com/office/officeart/2005/8/layout/hierarchy3"/>
    <dgm:cxn modelId="{3D1A74FC-615D-4CC7-AAF0-647C01F22090}" type="presOf" srcId="{B89F6110-888E-4386-9E68-9A515A333C37}" destId="{1249013C-6E1B-45AA-B2FC-B27D77F09BF9}" srcOrd="0" destOrd="0" presId="urn:microsoft.com/office/officeart/2005/8/layout/hierarchy3"/>
    <dgm:cxn modelId="{5B938099-4692-4CBF-A906-7CC88EF8A29A}" type="presOf" srcId="{33316259-5DD6-4019-93A0-06B1B1BF6DCD}" destId="{DD4C0D5A-8B36-4437-A531-25FD923C5D25}" srcOrd="0" destOrd="0" presId="urn:microsoft.com/office/officeart/2005/8/layout/hierarchy3"/>
    <dgm:cxn modelId="{400C0B6B-806D-4F96-A120-4DE810331885}" type="presOf" srcId="{3E7AB9E8-5009-4162-A408-999A9CC81CFC}" destId="{FD8EBA3B-1CCA-4406-BB78-1BD499DBD5F3}" srcOrd="0" destOrd="0" presId="urn:microsoft.com/office/officeart/2005/8/layout/hierarchy3"/>
    <dgm:cxn modelId="{0A5F9444-387B-4A6F-B24E-6F39DB5F4B4C}" type="presOf" srcId="{456884DA-2536-476E-87EC-AFBC5F156FEA}" destId="{9BBD8EE9-1BAF-4263-8F32-2ACD852B1F88}"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2040A5DA-D0C6-48A5-B4C4-F9F428076E2F}" type="presOf" srcId="{223C8262-245E-40F8-81D2-81D5096C16C5}" destId="{20B8319D-97A3-4C72-A9FC-DDF7664997E2}" srcOrd="0" destOrd="0" presId="urn:microsoft.com/office/officeart/2005/8/layout/hierarchy3"/>
    <dgm:cxn modelId="{BE5D8FF6-FAFF-49B1-ABCC-EC1B65D5EA20}" type="presOf" srcId="{7B4042DA-7728-4A59-8477-616E09C49F31}" destId="{36EA33D8-AAD4-4390-AF3D-29E8D01A30FC}" srcOrd="0" destOrd="0" presId="urn:microsoft.com/office/officeart/2005/8/layout/hierarchy3"/>
    <dgm:cxn modelId="{647C4031-3C4C-4B38-B06F-3366C24D859E}" type="presOf" srcId="{2FC7B5D9-D579-45D7-9510-7E0E23A78900}" destId="{041A4A2E-CC4C-4B8E-8516-7506ACCEC359}" srcOrd="0" destOrd="0" presId="urn:microsoft.com/office/officeart/2005/8/layout/hierarchy3"/>
    <dgm:cxn modelId="{B0968401-4FAA-4264-A757-1EE9210837E4}" type="presOf" srcId="{8DBED136-F970-4919-A8F8-011568D5AC74}" destId="{0DE956F2-8B3C-43A2-B7CF-3EAFA2EDBAAD}"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B889952D-AA74-47F9-B527-68A343DD3671}" type="presOf" srcId="{B668F525-8991-4CD6-8647-81EA8F3C951E}" destId="{B9481F44-450E-4194-9EB8-C6E55EA4A5C8}"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8CD34225-56F7-4905-ACD7-2ACC62F2C862}" type="presOf" srcId="{1F310AE9-BA06-49E6-9E89-0D170D29B4B5}" destId="{FC5235E7-0BF0-4A62-815A-8C37E538C467}" srcOrd="1" destOrd="0" presId="urn:microsoft.com/office/officeart/2005/8/layout/hierarchy3"/>
    <dgm:cxn modelId="{32DE9D01-A7D7-491A-8686-30F148A230EC}" type="presOf" srcId="{01A042D0-FD9D-4616-81CD-32880AED2FE3}" destId="{2FE0DC55-78F8-4256-95EC-74BBE0C06080}" srcOrd="0" destOrd="0" presId="urn:microsoft.com/office/officeart/2005/8/layout/hierarchy3"/>
    <dgm:cxn modelId="{DC003326-ADFD-45A4-B588-A6B8563FD1A0}" type="presOf" srcId="{178DB2D4-8F70-4567-ABE1-388E293C9036}" destId="{AB7430BC-1E6D-44E3-BC7C-41A0BDAE227F}" srcOrd="0" destOrd="0" presId="urn:microsoft.com/office/officeart/2005/8/layout/hierarchy3"/>
    <dgm:cxn modelId="{958B6D7E-384F-48D6-9FF7-27FAC3D77964}" type="presOf" srcId="{DDC7A2E3-4E4E-49DF-B9B2-A6B39F89C382}" destId="{055A2CCB-69DF-403B-8E2E-C28A8A217EA8}"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5" destOrd="0" parTransId="{2FC7B5D9-D579-45D7-9510-7E0E23A78900}" sibTransId="{FDCBBF68-51DA-4667-A559-A65FC3E1254F}"/>
    <dgm:cxn modelId="{6D6E26BF-F5E1-450C-AF51-B86A545FA292}" srcId="{041E4E06-DECD-44C0-A969-1EC472E160AF}" destId="{4F1302DD-BC5C-463E-8C65-9DF59616DCEE}" srcOrd="4" destOrd="0" parTransId="{44332766-E7C0-4366-9F29-5BA52CDDA8A6}" sibTransId="{B5709B3C-FBB5-48B5-87CD-23500CC98C20}"/>
    <dgm:cxn modelId="{9C3E096A-1DC2-4342-B8DE-0D3379A6A977}" type="presOf" srcId="{F6FAC7F4-F322-44DF-8D6F-C3E43C0F3096}" destId="{ADBEF704-37D9-4351-BCE5-6130721EE00C}" srcOrd="0" destOrd="0" presId="urn:microsoft.com/office/officeart/2005/8/layout/hierarchy3"/>
    <dgm:cxn modelId="{41049C7A-50BB-441F-AE99-8595A9078D94}" type="presOf" srcId="{89833885-53B5-4353-87CF-1B3724787395}" destId="{59C0FE35-4849-4AD9-BEF7-38B0B3A2CD7E}" srcOrd="0" destOrd="0" presId="urn:microsoft.com/office/officeart/2005/8/layout/hierarchy3"/>
    <dgm:cxn modelId="{7157D405-1659-47FA-87D7-62B7F77B1CB7}" type="presOf" srcId="{B65D72F0-D9A8-4983-8A80-D8BCCC6AA46C}" destId="{4E5B512F-E3A8-4CBD-B5D0-EAE7AEC57B35}" srcOrd="0" destOrd="0" presId="urn:microsoft.com/office/officeart/2005/8/layout/hierarchy3"/>
    <dgm:cxn modelId="{33D18BD5-471D-4BED-BBC8-9850938389F2}" type="presOf" srcId="{57DC2983-34FE-421B-B671-7F20BDBFBE1D}" destId="{164D918F-65B3-4EAB-ABE6-B1461025B219}"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4F3EDB7B-31B1-49EF-8C51-D811A890FE35}" type="presOf" srcId="{4F1151E7-6DA8-4569-A6CF-DBF517E24DC2}" destId="{E5FD94A9-5EB3-4CCF-8B0A-173CADE2346A}" srcOrd="0" destOrd="0" presId="urn:microsoft.com/office/officeart/2005/8/layout/hierarchy3"/>
    <dgm:cxn modelId="{2CB2939C-A633-4AAC-8B79-D0BDCD6FFEFC}" type="presOf" srcId="{5D7841FB-A4BE-45D8-99FF-16E18691DBCC}" destId="{B5D63990-079A-4421-B80B-CB93EAB3A46D}" srcOrd="0" destOrd="0" presId="urn:microsoft.com/office/officeart/2005/8/layout/hierarchy3"/>
    <dgm:cxn modelId="{EA009289-7B5C-4620-84FD-C7299A73D4D6}" type="presOf" srcId="{392B85CE-4EFB-436A-9412-BF9F8639F103}" destId="{EF19DC09-1CED-46B7-91D4-4A71276AB05B}" srcOrd="0" destOrd="0" presId="urn:microsoft.com/office/officeart/2005/8/layout/hierarchy3"/>
    <dgm:cxn modelId="{47EB067F-3F34-4447-A604-7846CF492FD2}" type="presOf" srcId="{BF1CF93B-3F78-407B-89CF-133B8F82EBEF}" destId="{2EDAF281-6B50-44AF-8024-7A7B3925AE7A}"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931BBE9E-E6C8-4A3F-8514-E0150EC5D2A5}" type="presOf" srcId="{0785BCC3-3BBE-4BF8-8F23-E5FBFB39B311}" destId="{B1E7358A-515F-4870-B72A-9177599F5A4F}" srcOrd="0" destOrd="0" presId="urn:microsoft.com/office/officeart/2005/8/layout/hierarchy3"/>
    <dgm:cxn modelId="{7E6545D5-1677-4516-8AD9-85C635BC6251}" type="presOf" srcId="{AD6B2FBE-2EA8-439A-B80F-17661BEE147D}" destId="{8DFE3DC4-F3D8-4811-911D-2F60BB670801}" srcOrd="0" destOrd="0" presId="urn:microsoft.com/office/officeart/2005/8/layout/hierarchy3"/>
    <dgm:cxn modelId="{1D16C2DB-AC29-4B10-ADCC-BA9509A42F59}" type="presOf" srcId="{BCC56E64-881C-4CBC-8269-21D067C3D51C}" destId="{C06CE666-3E61-406C-B899-63A0D9D519DA}" srcOrd="0" destOrd="0" presId="urn:microsoft.com/office/officeart/2005/8/layout/hierarchy3"/>
    <dgm:cxn modelId="{BC20A1FA-8D88-476A-A569-3FAC73AC3AEF}" type="presParOf" srcId="{C8D9BCAE-CC5B-48D1-9BAB-FB278FA08328}" destId="{3B64E470-822C-41CD-98D8-9AE316768491}" srcOrd="0" destOrd="0" presId="urn:microsoft.com/office/officeart/2005/8/layout/hierarchy3"/>
    <dgm:cxn modelId="{6D53F1D1-FFF1-443C-B50F-F40FE88CC93B}" type="presParOf" srcId="{3B64E470-822C-41CD-98D8-9AE316768491}" destId="{B0E10DBB-5353-447F-BB18-06D18159672D}" srcOrd="0" destOrd="0" presId="urn:microsoft.com/office/officeart/2005/8/layout/hierarchy3"/>
    <dgm:cxn modelId="{85715D25-CA8A-4DE5-95BD-2DDE1E3A7856}" type="presParOf" srcId="{B0E10DBB-5353-447F-BB18-06D18159672D}" destId="{BA04CA6E-8BF0-4C4C-B707-0332D9385E52}" srcOrd="0" destOrd="0" presId="urn:microsoft.com/office/officeart/2005/8/layout/hierarchy3"/>
    <dgm:cxn modelId="{01B82DD8-0553-471E-91BB-F6E29C8B4967}" type="presParOf" srcId="{B0E10DBB-5353-447F-BB18-06D18159672D}" destId="{FC5235E7-0BF0-4A62-815A-8C37E538C467}" srcOrd="1" destOrd="0" presId="urn:microsoft.com/office/officeart/2005/8/layout/hierarchy3"/>
    <dgm:cxn modelId="{5EAA19D1-B3CE-4E04-9716-A1AE5DB27604}" type="presParOf" srcId="{3B64E470-822C-41CD-98D8-9AE316768491}" destId="{281E1CAA-ECE4-489D-9E0C-AD46E24D7BF0}" srcOrd="1" destOrd="0" presId="urn:microsoft.com/office/officeart/2005/8/layout/hierarchy3"/>
    <dgm:cxn modelId="{D487FEE8-ADB0-45ED-9B2E-8E1B099C1A90}" type="presParOf" srcId="{281E1CAA-ECE4-489D-9E0C-AD46E24D7BF0}" destId="{4E5B512F-E3A8-4CBD-B5D0-EAE7AEC57B35}" srcOrd="0" destOrd="0" presId="urn:microsoft.com/office/officeart/2005/8/layout/hierarchy3"/>
    <dgm:cxn modelId="{5238BA40-A0AF-4A78-A3FC-7B5FDCFF93BD}" type="presParOf" srcId="{281E1CAA-ECE4-489D-9E0C-AD46E24D7BF0}" destId="{2EDAF281-6B50-44AF-8024-7A7B3925AE7A}" srcOrd="1" destOrd="0" presId="urn:microsoft.com/office/officeart/2005/8/layout/hierarchy3"/>
    <dgm:cxn modelId="{C63F207E-AAB4-4584-9D1D-802F83B411BA}" type="presParOf" srcId="{281E1CAA-ECE4-489D-9E0C-AD46E24D7BF0}" destId="{2FE0DC55-78F8-4256-95EC-74BBE0C06080}" srcOrd="2" destOrd="0" presId="urn:microsoft.com/office/officeart/2005/8/layout/hierarchy3"/>
    <dgm:cxn modelId="{4CE2992E-B4DF-4C8F-A0E5-362B36837941}" type="presParOf" srcId="{281E1CAA-ECE4-489D-9E0C-AD46E24D7BF0}" destId="{1E6ADDF3-6648-4C73-A808-0379DAB1CEC6}" srcOrd="3" destOrd="0" presId="urn:microsoft.com/office/officeart/2005/8/layout/hierarchy3"/>
    <dgm:cxn modelId="{07E1B6C8-F0C8-429D-884A-8F3DDD46B6AA}" type="presParOf" srcId="{281E1CAA-ECE4-489D-9E0C-AD46E24D7BF0}" destId="{0DE956F2-8B3C-43A2-B7CF-3EAFA2EDBAAD}" srcOrd="4" destOrd="0" presId="urn:microsoft.com/office/officeart/2005/8/layout/hierarchy3"/>
    <dgm:cxn modelId="{FA83BAEB-A0E3-4AF1-BA1A-09FE70F4FDA7}" type="presParOf" srcId="{281E1CAA-ECE4-489D-9E0C-AD46E24D7BF0}" destId="{164D918F-65B3-4EAB-ABE6-B1461025B219}" srcOrd="5" destOrd="0" presId="urn:microsoft.com/office/officeart/2005/8/layout/hierarchy3"/>
    <dgm:cxn modelId="{3A779248-C9D0-42C9-9AE1-E5606291041A}" type="presParOf" srcId="{281E1CAA-ECE4-489D-9E0C-AD46E24D7BF0}" destId="{61D8F1A9-5795-4AD0-8871-D9A9FF9CA718}" srcOrd="6" destOrd="0" presId="urn:microsoft.com/office/officeart/2005/8/layout/hierarchy3"/>
    <dgm:cxn modelId="{879EB313-3195-47F3-A157-68160C7E1095}" type="presParOf" srcId="{281E1CAA-ECE4-489D-9E0C-AD46E24D7BF0}" destId="{21A2242F-3B58-4123-91E0-A552674B3341}" srcOrd="7" destOrd="0" presId="urn:microsoft.com/office/officeart/2005/8/layout/hierarchy3"/>
    <dgm:cxn modelId="{0BBFBEE6-B4EE-4774-8809-6A6EE382C7BC}" type="presParOf" srcId="{281E1CAA-ECE4-489D-9E0C-AD46E24D7BF0}" destId="{C06CE666-3E61-406C-B899-63A0D9D519DA}" srcOrd="8" destOrd="0" presId="urn:microsoft.com/office/officeart/2005/8/layout/hierarchy3"/>
    <dgm:cxn modelId="{C4A3F3D1-B141-457F-9AC7-D18B2AE93C2F}" type="presParOf" srcId="{281E1CAA-ECE4-489D-9E0C-AD46E24D7BF0}" destId="{BA11671F-413A-4EC0-BA49-FA360D4E0C08}" srcOrd="9" destOrd="0" presId="urn:microsoft.com/office/officeart/2005/8/layout/hierarchy3"/>
    <dgm:cxn modelId="{9DDFC67C-055E-4F3D-A9A7-4280FC28A584}" type="presParOf" srcId="{281E1CAA-ECE4-489D-9E0C-AD46E24D7BF0}" destId="{B5D63990-079A-4421-B80B-CB93EAB3A46D}" srcOrd="10" destOrd="0" presId="urn:microsoft.com/office/officeart/2005/8/layout/hierarchy3"/>
    <dgm:cxn modelId="{9DCEF2D2-7831-4ECB-A419-B25A2D8EA48F}" type="presParOf" srcId="{281E1CAA-ECE4-489D-9E0C-AD46E24D7BF0}" destId="{998E6282-3AEE-43DF-AA48-8781243FDE78}" srcOrd="11" destOrd="0" presId="urn:microsoft.com/office/officeart/2005/8/layout/hierarchy3"/>
    <dgm:cxn modelId="{35FE9421-1BCC-4774-BA2F-5F25FE133C77}" type="presParOf" srcId="{281E1CAA-ECE4-489D-9E0C-AD46E24D7BF0}" destId="{6B1AF569-E343-4D79-BA71-06D7BB8B0B17}" srcOrd="12" destOrd="0" presId="urn:microsoft.com/office/officeart/2005/8/layout/hierarchy3"/>
    <dgm:cxn modelId="{B4E662B9-418B-43E6-A98D-6396198200F4}" type="presParOf" srcId="{281E1CAA-ECE4-489D-9E0C-AD46E24D7BF0}" destId="{D3CC99D0-1E34-4F58-918C-4D429EA0F8E6}" srcOrd="13" destOrd="0" presId="urn:microsoft.com/office/officeart/2005/8/layout/hierarchy3"/>
    <dgm:cxn modelId="{08A9A5E3-BFB5-4965-96B4-8C198DDA34DE}" type="presParOf" srcId="{C8D9BCAE-CC5B-48D1-9BAB-FB278FA08328}" destId="{9F9462EC-ECCE-4104-8B27-A5F4876DFBFE}" srcOrd="1" destOrd="0" presId="urn:microsoft.com/office/officeart/2005/8/layout/hierarchy3"/>
    <dgm:cxn modelId="{79BB3BA2-179D-4D6C-A409-F5E1A41C4DFA}" type="presParOf" srcId="{9F9462EC-ECCE-4104-8B27-A5F4876DFBFE}" destId="{A915D40B-1694-41B8-BF1A-F03E138D3C02}" srcOrd="0" destOrd="0" presId="urn:microsoft.com/office/officeart/2005/8/layout/hierarchy3"/>
    <dgm:cxn modelId="{53BC8F5F-3EAE-4CA9-9FC6-25AB08F50FC3}" type="presParOf" srcId="{A915D40B-1694-41B8-BF1A-F03E138D3C02}" destId="{6252FF81-DE8F-4B37-82C1-8DD896940260}" srcOrd="0" destOrd="0" presId="urn:microsoft.com/office/officeart/2005/8/layout/hierarchy3"/>
    <dgm:cxn modelId="{48995AFC-5364-41E1-B27B-663E90514F60}" type="presParOf" srcId="{A915D40B-1694-41B8-BF1A-F03E138D3C02}" destId="{7CE653BD-AB62-4508-A632-58A702E60F29}" srcOrd="1" destOrd="0" presId="urn:microsoft.com/office/officeart/2005/8/layout/hierarchy3"/>
    <dgm:cxn modelId="{5FE165B1-9581-4940-BFF1-F4D1ADC53B5B}" type="presParOf" srcId="{9F9462EC-ECCE-4104-8B27-A5F4876DFBFE}" destId="{666DFF5F-96C5-4C8B-96C4-E6C6CFE0E068}" srcOrd="1" destOrd="0" presId="urn:microsoft.com/office/officeart/2005/8/layout/hierarchy3"/>
    <dgm:cxn modelId="{F0A8AC23-C8FE-4D75-A2D2-0E3AFDA1F189}" type="presParOf" srcId="{666DFF5F-96C5-4C8B-96C4-E6C6CFE0E068}" destId="{AB7430BC-1E6D-44E3-BC7C-41A0BDAE227F}" srcOrd="0" destOrd="0" presId="urn:microsoft.com/office/officeart/2005/8/layout/hierarchy3"/>
    <dgm:cxn modelId="{BCCF00FC-ECD1-456C-91A9-F324204E28CE}" type="presParOf" srcId="{666DFF5F-96C5-4C8B-96C4-E6C6CFE0E068}" destId="{8DFE3DC4-F3D8-4811-911D-2F60BB670801}" srcOrd="1" destOrd="0" presId="urn:microsoft.com/office/officeart/2005/8/layout/hierarchy3"/>
    <dgm:cxn modelId="{A1064EB9-CF90-460E-9627-135F7398ADAA}" type="presParOf" srcId="{666DFF5F-96C5-4C8B-96C4-E6C6CFE0E068}" destId="{DD4C0D5A-8B36-4437-A531-25FD923C5D25}" srcOrd="2" destOrd="0" presId="urn:microsoft.com/office/officeart/2005/8/layout/hierarchy3"/>
    <dgm:cxn modelId="{6F80B29D-1E7D-4342-ABBA-4471C44888A5}" type="presParOf" srcId="{666DFF5F-96C5-4C8B-96C4-E6C6CFE0E068}" destId="{B9481F44-450E-4194-9EB8-C6E55EA4A5C8}" srcOrd="3" destOrd="0" presId="urn:microsoft.com/office/officeart/2005/8/layout/hierarchy3"/>
    <dgm:cxn modelId="{E2C0A2CC-0FC0-4C9E-BF45-B8E312803A78}" type="presParOf" srcId="{666DFF5F-96C5-4C8B-96C4-E6C6CFE0E068}" destId="{B1E7358A-515F-4870-B72A-9177599F5A4F}" srcOrd="4" destOrd="0" presId="urn:microsoft.com/office/officeart/2005/8/layout/hierarchy3"/>
    <dgm:cxn modelId="{2D312F2F-947D-464F-BC44-7C96DF69BC5B}" type="presParOf" srcId="{666DFF5F-96C5-4C8B-96C4-E6C6CFE0E068}" destId="{36EA33D8-AAD4-4390-AF3D-29E8D01A30FC}" srcOrd="5" destOrd="0" presId="urn:microsoft.com/office/officeart/2005/8/layout/hierarchy3"/>
    <dgm:cxn modelId="{ABCAC165-B6B0-487F-BC01-56A63E4E74DB}" type="presParOf" srcId="{666DFF5F-96C5-4C8B-96C4-E6C6CFE0E068}" destId="{535DF045-5726-40BD-B3E2-FF7AC8A856DD}" srcOrd="6" destOrd="0" presId="urn:microsoft.com/office/officeart/2005/8/layout/hierarchy3"/>
    <dgm:cxn modelId="{3F3A7728-870E-460A-8447-FAFE2CFF19AE}" type="presParOf" srcId="{666DFF5F-96C5-4C8B-96C4-E6C6CFE0E068}" destId="{BE1E0D03-6FD1-4DD9-A8E9-C770766012CB}" srcOrd="7" destOrd="0" presId="urn:microsoft.com/office/officeart/2005/8/layout/hierarchy3"/>
    <dgm:cxn modelId="{DC6AE8AF-2CD1-49A1-A8E5-93C969B67ECB}" type="presParOf" srcId="{666DFF5F-96C5-4C8B-96C4-E6C6CFE0E068}" destId="{29BAAB07-6355-4567-B2D4-BC640B706002}" srcOrd="8" destOrd="0" presId="urn:microsoft.com/office/officeart/2005/8/layout/hierarchy3"/>
    <dgm:cxn modelId="{103155EE-6691-42A2-8413-DE9FB0BA08CA}" type="presParOf" srcId="{666DFF5F-96C5-4C8B-96C4-E6C6CFE0E068}" destId="{20B8319D-97A3-4C72-A9FC-DDF7664997E2}" srcOrd="9" destOrd="0" presId="urn:microsoft.com/office/officeart/2005/8/layout/hierarchy3"/>
    <dgm:cxn modelId="{2B21CBB7-91B5-4461-B8F8-37DD924D08D4}" type="presParOf" srcId="{666DFF5F-96C5-4C8B-96C4-E6C6CFE0E068}" destId="{561B5EA5-D4A9-4D9A-885A-2FBE579CF8A6}" srcOrd="10" destOrd="0" presId="urn:microsoft.com/office/officeart/2005/8/layout/hierarchy3"/>
    <dgm:cxn modelId="{FD3B65A8-A375-4953-A263-6D3B279D83ED}" type="presParOf" srcId="{666DFF5F-96C5-4C8B-96C4-E6C6CFE0E068}" destId="{10381B75-7FD0-4814-A84D-4C943EA9462C}" srcOrd="11" destOrd="0" presId="urn:microsoft.com/office/officeart/2005/8/layout/hierarchy3"/>
    <dgm:cxn modelId="{3A1AB2FF-4EA0-465A-8ECB-4BC364CB165E}" type="presParOf" srcId="{666DFF5F-96C5-4C8B-96C4-E6C6CFE0E068}" destId="{9BBD8EE9-1BAF-4263-8F32-2ACD852B1F88}" srcOrd="12" destOrd="0" presId="urn:microsoft.com/office/officeart/2005/8/layout/hierarchy3"/>
    <dgm:cxn modelId="{8460DDA1-A998-4CD3-BF0C-0CF0795604A8}" type="presParOf" srcId="{666DFF5F-96C5-4C8B-96C4-E6C6CFE0E068}" destId="{59C0FE35-4849-4AD9-BEF7-38B0B3A2CD7E}" srcOrd="13" destOrd="0" presId="urn:microsoft.com/office/officeart/2005/8/layout/hierarchy3"/>
    <dgm:cxn modelId="{457639C9-EAB0-4F69-8C31-50E1E7505C0D}" type="presParOf" srcId="{666DFF5F-96C5-4C8B-96C4-E6C6CFE0E068}" destId="{E5FD94A9-5EB3-4CCF-8B0A-173CADE2346A}" srcOrd="14" destOrd="0" presId="urn:microsoft.com/office/officeart/2005/8/layout/hierarchy3"/>
    <dgm:cxn modelId="{8B566880-A48B-4488-880C-3F9FE6001160}" type="presParOf" srcId="{666DFF5F-96C5-4C8B-96C4-E6C6CFE0E068}" destId="{055A2CCB-69DF-403B-8E2E-C28A8A217EA8}" srcOrd="15" destOrd="0" presId="urn:microsoft.com/office/officeart/2005/8/layout/hierarchy3"/>
    <dgm:cxn modelId="{EE157A34-0134-4040-A4EF-B201F1F95439}" type="presParOf" srcId="{C8D9BCAE-CC5B-48D1-9BAB-FB278FA08328}" destId="{8C9191C3-E44C-4E2B-9D0B-CFD8A3B9263B}" srcOrd="2" destOrd="0" presId="urn:microsoft.com/office/officeart/2005/8/layout/hierarchy3"/>
    <dgm:cxn modelId="{DB1F5997-2889-470B-982B-A97EBE93570A}" type="presParOf" srcId="{8C9191C3-E44C-4E2B-9D0B-CFD8A3B9263B}" destId="{45322623-9C0D-4963-B166-4438DA5403EB}" srcOrd="0" destOrd="0" presId="urn:microsoft.com/office/officeart/2005/8/layout/hierarchy3"/>
    <dgm:cxn modelId="{1DA0E47F-8AA2-4A66-9EEA-1A05BB4320FF}" type="presParOf" srcId="{45322623-9C0D-4963-B166-4438DA5403EB}" destId="{C65FBFDF-2970-4E8F-A358-3FE65E461C7D}" srcOrd="0" destOrd="0" presId="urn:microsoft.com/office/officeart/2005/8/layout/hierarchy3"/>
    <dgm:cxn modelId="{373DC0DC-23C5-450A-B883-657597F6E5D0}" type="presParOf" srcId="{45322623-9C0D-4963-B166-4438DA5403EB}" destId="{CC809309-F3EC-41C1-B33A-560F55505245}" srcOrd="1" destOrd="0" presId="urn:microsoft.com/office/officeart/2005/8/layout/hierarchy3"/>
    <dgm:cxn modelId="{D5A1A60F-9F22-4F10-A639-3CF041C9A566}" type="presParOf" srcId="{8C9191C3-E44C-4E2B-9D0B-CFD8A3B9263B}" destId="{8F4BC9A4-F3ED-4668-963F-A0A73FB92198}" srcOrd="1" destOrd="0" presId="urn:microsoft.com/office/officeart/2005/8/layout/hierarchy3"/>
    <dgm:cxn modelId="{6681E3F2-F270-407B-81BB-D683F5271A23}" type="presParOf" srcId="{8F4BC9A4-F3ED-4668-963F-A0A73FB92198}" destId="{E5BC7567-2283-44EC-90CE-C88D0C96D8F7}" srcOrd="0" destOrd="0" presId="urn:microsoft.com/office/officeart/2005/8/layout/hierarchy3"/>
    <dgm:cxn modelId="{D5EB1076-EE1A-432C-8E9B-4325D2BBDF82}" type="presParOf" srcId="{8F4BC9A4-F3ED-4668-963F-A0A73FB92198}" destId="{EF19DC09-1CED-46B7-91D4-4A71276AB05B}" srcOrd="1" destOrd="0" presId="urn:microsoft.com/office/officeart/2005/8/layout/hierarchy3"/>
    <dgm:cxn modelId="{4EDBBE2F-BE72-4620-9118-2AF14FE3A4FB}" type="presParOf" srcId="{8F4BC9A4-F3ED-4668-963F-A0A73FB92198}" destId="{F1CFEB30-9E8E-4059-8312-8046E1802939}" srcOrd="2" destOrd="0" presId="urn:microsoft.com/office/officeart/2005/8/layout/hierarchy3"/>
    <dgm:cxn modelId="{4F097445-D240-4920-8C21-7FB76EF5F940}" type="presParOf" srcId="{8F4BC9A4-F3ED-4668-963F-A0A73FB92198}" destId="{992B30CC-F7B6-4B7E-9FBA-02C5A3D9EE7C}" srcOrd="3" destOrd="0" presId="urn:microsoft.com/office/officeart/2005/8/layout/hierarchy3"/>
    <dgm:cxn modelId="{F91E2471-0241-4EAA-9343-0FFF82F4A9CE}" type="presParOf" srcId="{8F4BC9A4-F3ED-4668-963F-A0A73FB92198}" destId="{FD8EBA3B-1CCA-4406-BB78-1BD499DBD5F3}" srcOrd="4" destOrd="0" presId="urn:microsoft.com/office/officeart/2005/8/layout/hierarchy3"/>
    <dgm:cxn modelId="{A95DF20B-BB63-41C8-A908-042B37887201}" type="presParOf" srcId="{8F4BC9A4-F3ED-4668-963F-A0A73FB92198}" destId="{1249013C-6E1B-45AA-B2FC-B27D77F09BF9}" srcOrd="5" destOrd="0" presId="urn:microsoft.com/office/officeart/2005/8/layout/hierarchy3"/>
    <dgm:cxn modelId="{A17823CB-1587-4893-ADF9-5990D6DB760C}" type="presParOf" srcId="{8F4BC9A4-F3ED-4668-963F-A0A73FB92198}" destId="{C15B2B0D-4DAA-47A8-B64C-A0B45EB33094}" srcOrd="6" destOrd="0" presId="urn:microsoft.com/office/officeart/2005/8/layout/hierarchy3"/>
    <dgm:cxn modelId="{98EF5AF0-FB04-42EB-B8B5-15D5231CF963}" type="presParOf" srcId="{8F4BC9A4-F3ED-4668-963F-A0A73FB92198}" destId="{ADBEF704-37D9-4351-BCE5-6130721EE00C}" srcOrd="7" destOrd="0" presId="urn:microsoft.com/office/officeart/2005/8/layout/hierarchy3"/>
    <dgm:cxn modelId="{658A2A1C-A8CC-41D0-853C-44E94D74FD5E}" type="presParOf" srcId="{8F4BC9A4-F3ED-4668-963F-A0A73FB92198}" destId="{FC42EC74-713F-4AE5-B905-89B6C0D037EC}" srcOrd="8" destOrd="0" presId="urn:microsoft.com/office/officeart/2005/8/layout/hierarchy3"/>
    <dgm:cxn modelId="{3AB8CECE-3B5F-4992-8AE5-9651F7D988C9}" type="presParOf" srcId="{8F4BC9A4-F3ED-4668-963F-A0A73FB92198}" destId="{08E9CC93-014A-46A0-9D1C-82CB1A66E248}" srcOrd="9" destOrd="0" presId="urn:microsoft.com/office/officeart/2005/8/layout/hierarchy3"/>
    <dgm:cxn modelId="{A96F28FB-5A3C-4C69-A069-82C6117B2F4C}" type="presParOf" srcId="{8F4BC9A4-F3ED-4668-963F-A0A73FB92198}" destId="{041A4A2E-CC4C-4B8E-8516-7506ACCEC359}" srcOrd="10" destOrd="0" presId="urn:microsoft.com/office/officeart/2005/8/layout/hierarchy3"/>
    <dgm:cxn modelId="{E14ACD83-0576-401C-BF9E-0629F928A461}"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78826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ontable</a:t>
          </a:r>
        </a:p>
      </dsp:txBody>
      <dsp:txXfrm>
        <a:off x="799357" y="14586"/>
        <a:ext cx="1094925" cy="356436"/>
      </dsp:txXfrm>
    </dsp:sp>
    <dsp:sp modelId="{4E5B512F-E3A8-4CBD-B5D0-EAE7AEC57B35}">
      <dsp:nvSpPr>
        <dsp:cNvPr id="0" name=""/>
        <dsp:cNvSpPr/>
      </dsp:nvSpPr>
      <dsp:spPr>
        <a:xfrm>
          <a:off x="89997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01168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Justificaciones de Fondos Solicitad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8)</a:t>
          </a:r>
        </a:p>
      </dsp:txBody>
      <dsp:txXfrm>
        <a:off x="1028047" y="538109"/>
        <a:ext cx="860965" cy="525833"/>
      </dsp:txXfrm>
    </dsp:sp>
    <dsp:sp modelId="{2FE0DC55-78F8-4256-95EC-74BBE0C06080}">
      <dsp:nvSpPr>
        <dsp:cNvPr id="0" name=""/>
        <dsp:cNvSpPr/>
      </dsp:nvSpPr>
      <dsp:spPr>
        <a:xfrm>
          <a:off x="89997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01168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Justificant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9)</a:t>
          </a:r>
        </a:p>
      </dsp:txBody>
      <dsp:txXfrm>
        <a:off x="1028047" y="1236298"/>
        <a:ext cx="860965" cy="525833"/>
      </dsp:txXfrm>
    </dsp:sp>
    <dsp:sp modelId="{0DE956F2-8B3C-43A2-B7CF-3EAFA2EDBAAD}">
      <dsp:nvSpPr>
        <dsp:cNvPr id="0" name=""/>
        <dsp:cNvSpPr/>
      </dsp:nvSpPr>
      <dsp:spPr>
        <a:xfrm>
          <a:off x="89997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01168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Corte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5)</a:t>
          </a:r>
        </a:p>
      </dsp:txBody>
      <dsp:txXfrm>
        <a:off x="1028047" y="1934488"/>
        <a:ext cx="860965" cy="525833"/>
      </dsp:txXfrm>
    </dsp:sp>
    <dsp:sp modelId="{61D8F1A9-5795-4AD0-8871-D9A9FF9CA718}">
      <dsp:nvSpPr>
        <dsp:cNvPr id="0" name=""/>
        <dsp:cNvSpPr/>
      </dsp:nvSpPr>
      <dsp:spPr>
        <a:xfrm>
          <a:off x="89997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01168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aldos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6)</a:t>
          </a:r>
        </a:p>
      </dsp:txBody>
      <dsp:txXfrm>
        <a:off x="1028047" y="2632678"/>
        <a:ext cx="860965" cy="525833"/>
      </dsp:txXfrm>
    </dsp:sp>
    <dsp:sp modelId="{C06CE666-3E61-406C-B899-63A0D9D519DA}">
      <dsp:nvSpPr>
        <dsp:cNvPr id="0" name=""/>
        <dsp:cNvSpPr/>
      </dsp:nvSpPr>
      <dsp:spPr>
        <a:xfrm>
          <a:off x="89997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01168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Seguimiento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7)</a:t>
          </a:r>
        </a:p>
      </dsp:txBody>
      <dsp:txXfrm>
        <a:off x="1028047" y="3330868"/>
        <a:ext cx="860965" cy="525833"/>
      </dsp:txXfrm>
    </dsp:sp>
    <dsp:sp modelId="{B5D63990-079A-4421-B80B-CB93EAB3A46D}">
      <dsp:nvSpPr>
        <dsp:cNvPr id="0" name=""/>
        <dsp:cNvSpPr/>
      </dsp:nvSpPr>
      <dsp:spPr>
        <a:xfrm>
          <a:off x="89997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101168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Voucher u Orden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8a, G88b, G88c, G88d, G88e, G88f)</a:t>
          </a:r>
        </a:p>
      </dsp:txBody>
      <dsp:txXfrm>
        <a:off x="1028047" y="4029058"/>
        <a:ext cx="860965" cy="525833"/>
      </dsp:txXfrm>
    </dsp:sp>
    <dsp:sp modelId="{6B1AF569-E343-4D79-BA71-06D7BB8B0B17}">
      <dsp:nvSpPr>
        <dsp:cNvPr id="0" name=""/>
        <dsp:cNvSpPr/>
      </dsp:nvSpPr>
      <dsp:spPr>
        <a:xfrm>
          <a:off x="89997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1011688" y="471088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lanilla y Boletas de Remuner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9a, G89b, G89c)</a:t>
          </a:r>
        </a:p>
      </dsp:txBody>
      <dsp:txXfrm>
        <a:off x="1028047" y="4727248"/>
        <a:ext cx="860965" cy="525833"/>
      </dsp:txXfrm>
    </dsp:sp>
    <dsp:sp modelId="{609686DC-3146-4572-ADE0-E34A2614DA39}">
      <dsp:nvSpPr>
        <dsp:cNvPr id="0" name=""/>
        <dsp:cNvSpPr/>
      </dsp:nvSpPr>
      <dsp:spPr>
        <a:xfrm>
          <a:off x="89997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101168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Boletas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0)</a:t>
          </a:r>
        </a:p>
      </dsp:txBody>
      <dsp:txXfrm>
        <a:off x="1028047" y="5425438"/>
        <a:ext cx="860965" cy="525833"/>
      </dsp:txXfrm>
    </dsp:sp>
    <dsp:sp modelId="{2119B0AB-FBD0-4EF1-AC38-D706098EEB94}">
      <dsp:nvSpPr>
        <dsp:cNvPr id="0" name=""/>
        <dsp:cNvSpPr/>
      </dsp:nvSpPr>
      <dsp:spPr>
        <a:xfrm>
          <a:off x="89997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85D2F-7147-4C18-A7F0-7EC038A7641F}">
      <dsp:nvSpPr>
        <dsp:cNvPr id="0" name=""/>
        <dsp:cNvSpPr/>
      </dsp:nvSpPr>
      <dsp:spPr>
        <a:xfrm>
          <a:off x="101168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Valoriz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1)</a:t>
          </a:r>
        </a:p>
      </dsp:txBody>
      <dsp:txXfrm>
        <a:off x="1028047" y="6123628"/>
        <a:ext cx="860965" cy="525833"/>
      </dsp:txXfrm>
    </dsp:sp>
    <dsp:sp modelId="{0E50A456-0BC8-4FFC-8422-871AE93CF652}">
      <dsp:nvSpPr>
        <dsp:cNvPr id="0" name=""/>
        <dsp:cNvSpPr/>
      </dsp:nvSpPr>
      <dsp:spPr>
        <a:xfrm>
          <a:off x="899978" y="382112"/>
          <a:ext cx="111710" cy="6702623"/>
        </a:xfrm>
        <a:custGeom>
          <a:avLst/>
          <a:gdLst/>
          <a:ahLst/>
          <a:cxnLst/>
          <a:rect l="0" t="0" r="0" b="0"/>
          <a:pathLst>
            <a:path>
              <a:moveTo>
                <a:pt x="0" y="0"/>
              </a:moveTo>
              <a:lnTo>
                <a:pt x="0" y="6702623"/>
              </a:lnTo>
              <a:lnTo>
                <a:pt x="111710" y="67026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F02220-3D21-4498-9205-11B0AF5422A8}">
      <dsp:nvSpPr>
        <dsp:cNvPr id="0" name=""/>
        <dsp:cNvSpPr/>
      </dsp:nvSpPr>
      <dsp:spPr>
        <a:xfrm>
          <a:off x="1011688" y="680545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Gasto de Caja Chic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2)</a:t>
          </a:r>
        </a:p>
      </dsp:txBody>
      <dsp:txXfrm>
        <a:off x="1028047" y="6821818"/>
        <a:ext cx="860965" cy="525833"/>
      </dsp:txXfrm>
    </dsp:sp>
    <dsp:sp modelId="{DA293E22-0BB5-46C2-99E1-7B7B1469A841}">
      <dsp:nvSpPr>
        <dsp:cNvPr id="0" name=""/>
        <dsp:cNvSpPr/>
      </dsp:nvSpPr>
      <dsp:spPr>
        <a:xfrm>
          <a:off x="899978" y="382112"/>
          <a:ext cx="111710" cy="7400813"/>
        </a:xfrm>
        <a:custGeom>
          <a:avLst/>
          <a:gdLst/>
          <a:ahLst/>
          <a:cxnLst/>
          <a:rect l="0" t="0" r="0" b="0"/>
          <a:pathLst>
            <a:path>
              <a:moveTo>
                <a:pt x="0" y="0"/>
              </a:moveTo>
              <a:lnTo>
                <a:pt x="0" y="7400813"/>
              </a:lnTo>
              <a:lnTo>
                <a:pt x="111710" y="74008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5294C-401D-4721-A2BB-35E53A5A5D6A}">
      <dsp:nvSpPr>
        <dsp:cNvPr id="0" name=""/>
        <dsp:cNvSpPr/>
      </dsp:nvSpPr>
      <dsp:spPr>
        <a:xfrm>
          <a:off x="1011688" y="750364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Documento Contable</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3a, G93b, G93c, G93d)</a:t>
          </a:r>
        </a:p>
      </dsp:txBody>
      <dsp:txXfrm>
        <a:off x="1028047" y="7520008"/>
        <a:ext cx="860965" cy="525833"/>
      </dsp:txXfrm>
    </dsp:sp>
    <dsp:sp modelId="{6252FF81-DE8F-4B37-82C1-8DD896940260}">
      <dsp:nvSpPr>
        <dsp:cNvPr id="0" name=""/>
        <dsp:cNvSpPr/>
      </dsp:nvSpPr>
      <dsp:spPr>
        <a:xfrm>
          <a:off x="218464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Financiera</a:t>
          </a:r>
        </a:p>
      </dsp:txBody>
      <dsp:txXfrm>
        <a:off x="2195737" y="14586"/>
        <a:ext cx="1094925" cy="356436"/>
      </dsp:txXfrm>
    </dsp:sp>
    <dsp:sp modelId="{AB7430BC-1E6D-44E3-BC7C-41A0BDAE227F}">
      <dsp:nvSpPr>
        <dsp:cNvPr id="0" name=""/>
        <dsp:cNvSpPr/>
      </dsp:nvSpPr>
      <dsp:spPr>
        <a:xfrm>
          <a:off x="229635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40806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para Empresa Financiado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8)</a:t>
          </a:r>
        </a:p>
      </dsp:txBody>
      <dsp:txXfrm>
        <a:off x="2424427" y="538109"/>
        <a:ext cx="860965" cy="525833"/>
      </dsp:txXfrm>
    </dsp:sp>
    <dsp:sp modelId="{DD4C0D5A-8B36-4437-A531-25FD923C5D25}">
      <dsp:nvSpPr>
        <dsp:cNvPr id="0" name=""/>
        <dsp:cNvSpPr/>
      </dsp:nvSpPr>
      <dsp:spPr>
        <a:xfrm>
          <a:off x="229635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40806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ubsanar Observaciones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9)</a:t>
          </a:r>
        </a:p>
      </dsp:txBody>
      <dsp:txXfrm>
        <a:off x="2424427" y="1236298"/>
        <a:ext cx="860965" cy="525833"/>
      </dsp:txXfrm>
    </dsp:sp>
    <dsp:sp modelId="{B1E7358A-515F-4870-B72A-9177599F5A4F}">
      <dsp:nvSpPr>
        <dsp:cNvPr id="0" name=""/>
        <dsp:cNvSpPr/>
      </dsp:nvSpPr>
      <dsp:spPr>
        <a:xfrm>
          <a:off x="229635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40806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0)</a:t>
          </a:r>
        </a:p>
      </dsp:txBody>
      <dsp:txXfrm>
        <a:off x="2424427" y="1934488"/>
        <a:ext cx="860965" cy="525833"/>
      </dsp:txXfrm>
    </dsp:sp>
    <dsp:sp modelId="{535DF045-5726-40BD-B3E2-FF7AC8A856DD}">
      <dsp:nvSpPr>
        <dsp:cNvPr id="0" name=""/>
        <dsp:cNvSpPr/>
      </dsp:nvSpPr>
      <dsp:spPr>
        <a:xfrm>
          <a:off x="229635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40806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Observacion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1)</a:t>
          </a:r>
        </a:p>
      </dsp:txBody>
      <dsp:txXfrm>
        <a:off x="2424427" y="2632678"/>
        <a:ext cx="860965" cy="525833"/>
      </dsp:txXfrm>
    </dsp:sp>
    <dsp:sp modelId="{29BAAB07-6355-4567-B2D4-BC640B706002}">
      <dsp:nvSpPr>
        <dsp:cNvPr id="0" name=""/>
        <dsp:cNvSpPr/>
      </dsp:nvSpPr>
      <dsp:spPr>
        <a:xfrm>
          <a:off x="229635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408068" y="331450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de Institución Educativ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0)</a:t>
          </a:r>
        </a:p>
      </dsp:txBody>
      <dsp:txXfrm>
        <a:off x="2424427" y="3330868"/>
        <a:ext cx="860965" cy="525833"/>
      </dsp:txXfrm>
    </dsp:sp>
    <dsp:sp modelId="{561B5EA5-D4A9-4D9A-885A-2FBE579CF8A6}">
      <dsp:nvSpPr>
        <dsp:cNvPr id="0" name=""/>
        <dsp:cNvSpPr/>
      </dsp:nvSpPr>
      <dsp:spPr>
        <a:xfrm>
          <a:off x="229635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408068" y="401269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Informes de Programas Educativos Rural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5)</a:t>
          </a:r>
        </a:p>
      </dsp:txBody>
      <dsp:txXfrm>
        <a:off x="2424427" y="4029058"/>
        <a:ext cx="860965" cy="525833"/>
      </dsp:txXfrm>
    </dsp:sp>
    <dsp:sp modelId="{C65FBFDF-2970-4E8F-A358-3FE65E461C7D}">
      <dsp:nvSpPr>
        <dsp:cNvPr id="0" name=""/>
        <dsp:cNvSpPr/>
      </dsp:nvSpPr>
      <dsp:spPr>
        <a:xfrm>
          <a:off x="3581027"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592116" y="14586"/>
        <a:ext cx="1094925" cy="356436"/>
      </dsp:txXfrm>
    </dsp:sp>
    <dsp:sp modelId="{E5BC7567-2283-44EC-90CE-C88D0C96D8F7}">
      <dsp:nvSpPr>
        <dsp:cNvPr id="0" name=""/>
        <dsp:cNvSpPr/>
      </dsp:nvSpPr>
      <dsp:spPr>
        <a:xfrm>
          <a:off x="369273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804448" y="521750"/>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olicitar Adquisi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2)</a:t>
          </a:r>
        </a:p>
      </dsp:txBody>
      <dsp:txXfrm>
        <a:off x="3820807" y="538109"/>
        <a:ext cx="860965" cy="525833"/>
      </dsp:txXfrm>
    </dsp:sp>
    <dsp:sp modelId="{F1CFEB30-9E8E-4059-8312-8046E1802939}">
      <dsp:nvSpPr>
        <dsp:cNvPr id="0" name=""/>
        <dsp:cNvSpPr/>
      </dsp:nvSpPr>
      <dsp:spPr>
        <a:xfrm>
          <a:off x="369273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804448" y="121993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olicitud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3)</a:t>
          </a:r>
        </a:p>
      </dsp:txBody>
      <dsp:txXfrm>
        <a:off x="3820807" y="1236298"/>
        <a:ext cx="860965" cy="525833"/>
      </dsp:txXfrm>
    </dsp:sp>
    <dsp:sp modelId="{FD8EBA3B-1CCA-4406-BB78-1BD499DBD5F3}">
      <dsp:nvSpPr>
        <dsp:cNvPr id="0" name=""/>
        <dsp:cNvSpPr/>
      </dsp:nvSpPr>
      <dsp:spPr>
        <a:xfrm>
          <a:off x="369273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804448" y="191812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mitir Orden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4)</a:t>
          </a:r>
        </a:p>
      </dsp:txBody>
      <dsp:txXfrm>
        <a:off x="3820807" y="1934488"/>
        <a:ext cx="860965" cy="525833"/>
      </dsp:txXfrm>
    </dsp:sp>
    <dsp:sp modelId="{C15B2B0D-4DAA-47A8-B64C-A0B45EB33094}">
      <dsp:nvSpPr>
        <dsp:cNvPr id="0" name=""/>
        <dsp:cNvSpPr/>
      </dsp:nvSpPr>
      <dsp:spPr>
        <a:xfrm>
          <a:off x="369273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804448" y="261631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onvocar Concurso de Preci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5)</a:t>
          </a:r>
        </a:p>
      </dsp:txBody>
      <dsp:txXfrm>
        <a:off x="3820807" y="2632678"/>
        <a:ext cx="860965" cy="525833"/>
      </dsp:txXfrm>
    </dsp:sp>
    <dsp:sp modelId="{FC42EC74-713F-4AE5-B905-89B6C0D037EC}">
      <dsp:nvSpPr>
        <dsp:cNvPr id="0" name=""/>
        <dsp:cNvSpPr/>
      </dsp:nvSpPr>
      <dsp:spPr>
        <a:xfrm>
          <a:off x="369273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80444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otizacion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6a, G76b)</a:t>
          </a:r>
        </a:p>
      </dsp:txBody>
      <dsp:txXfrm>
        <a:off x="3820807" y="3330868"/>
        <a:ext cx="860965" cy="525833"/>
      </dsp:txXfrm>
    </dsp:sp>
    <dsp:sp modelId="{041A4A2E-CC4C-4B8E-8516-7506ACCEC359}">
      <dsp:nvSpPr>
        <dsp:cNvPr id="0" name=""/>
        <dsp:cNvSpPr/>
      </dsp:nvSpPr>
      <dsp:spPr>
        <a:xfrm>
          <a:off x="369273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80444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1)</a:t>
          </a:r>
        </a:p>
      </dsp:txBody>
      <dsp:txXfrm>
        <a:off x="3820807" y="4029058"/>
        <a:ext cx="860965" cy="525833"/>
      </dsp:txXfrm>
    </dsp:sp>
    <dsp:sp modelId="{A62A162E-6108-485F-8874-C95AA902B0BA}">
      <dsp:nvSpPr>
        <dsp:cNvPr id="0" name=""/>
        <dsp:cNvSpPr/>
      </dsp:nvSpPr>
      <dsp:spPr>
        <a:xfrm>
          <a:off x="369273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69AA-B207-4872-826F-10FD9AD025C4}">
      <dsp:nvSpPr>
        <dsp:cNvPr id="0" name=""/>
        <dsp:cNvSpPr/>
      </dsp:nvSpPr>
      <dsp:spPr>
        <a:xfrm>
          <a:off x="3804448" y="471088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Detallar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2a, G82b)</a:t>
          </a:r>
        </a:p>
      </dsp:txBody>
      <dsp:txXfrm>
        <a:off x="3820807" y="4727248"/>
        <a:ext cx="860965" cy="525833"/>
      </dsp:txXfrm>
    </dsp:sp>
    <dsp:sp modelId="{6F37B25B-C9A0-460E-B45D-1E0212708659}">
      <dsp:nvSpPr>
        <dsp:cNvPr id="0" name=""/>
        <dsp:cNvSpPr/>
      </dsp:nvSpPr>
      <dsp:spPr>
        <a:xfrm>
          <a:off x="369273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37249-FAE2-432A-87BA-77C53A030633}">
      <dsp:nvSpPr>
        <dsp:cNvPr id="0" name=""/>
        <dsp:cNvSpPr/>
      </dsp:nvSpPr>
      <dsp:spPr>
        <a:xfrm>
          <a:off x="380444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3a, G83b)</a:t>
          </a:r>
        </a:p>
      </dsp:txBody>
      <dsp:txXfrm>
        <a:off x="3820807" y="5425438"/>
        <a:ext cx="860965" cy="525833"/>
      </dsp:txXfrm>
    </dsp:sp>
    <dsp:sp modelId="{C906CCF1-7D8E-49AC-B689-60E4341E00FD}">
      <dsp:nvSpPr>
        <dsp:cNvPr id="0" name=""/>
        <dsp:cNvSpPr/>
      </dsp:nvSpPr>
      <dsp:spPr>
        <a:xfrm>
          <a:off x="369273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7057-63C2-4E06-B3C9-38C275000208}">
      <dsp:nvSpPr>
        <dsp:cNvPr id="0" name=""/>
        <dsp:cNvSpPr/>
      </dsp:nvSpPr>
      <dsp:spPr>
        <a:xfrm>
          <a:off x="380444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adr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4)</a:t>
          </a:r>
        </a:p>
      </dsp:txBody>
      <dsp:txXfrm>
        <a:off x="3820807" y="6123628"/>
        <a:ext cx="860965" cy="52583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94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Selección de Personal</a:t>
          </a:r>
        </a:p>
      </dsp:txBody>
      <dsp:txXfrm>
        <a:off x="183188" y="18640"/>
        <a:ext cx="1443223" cy="441906"/>
      </dsp:txXfrm>
    </dsp:sp>
    <dsp:sp modelId="{4E5B512F-E3A8-4CBD-B5D0-EAE7AEC57B35}">
      <dsp:nvSpPr>
        <dsp:cNvPr id="0" name=""/>
        <dsp:cNvSpPr/>
      </dsp:nvSpPr>
      <dsp:spPr>
        <a:xfrm>
          <a:off x="3165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635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Buscar Perfiles Ocupacional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6)</a:t>
          </a:r>
        </a:p>
      </dsp:txBody>
      <dsp:txXfrm>
        <a:off x="485122" y="679672"/>
        <a:ext cx="1133499" cy="692283"/>
      </dsp:txXfrm>
    </dsp:sp>
    <dsp:sp modelId="{2FE0DC55-78F8-4256-95EC-74BBE0C06080}">
      <dsp:nvSpPr>
        <dsp:cNvPr id="0" name=""/>
        <dsp:cNvSpPr/>
      </dsp:nvSpPr>
      <dsp:spPr>
        <a:xfrm>
          <a:off x="3165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635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7)</a:t>
          </a:r>
        </a:p>
      </dsp:txBody>
      <dsp:txXfrm>
        <a:off x="485122" y="1598872"/>
        <a:ext cx="1133499" cy="692283"/>
      </dsp:txXfrm>
    </dsp:sp>
    <dsp:sp modelId="{0DE956F2-8B3C-43A2-B7CF-3EAFA2EDBAAD}">
      <dsp:nvSpPr>
        <dsp:cNvPr id="0" name=""/>
        <dsp:cNvSpPr/>
      </dsp:nvSpPr>
      <dsp:spPr>
        <a:xfrm>
          <a:off x="3165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635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8)</a:t>
          </a:r>
        </a:p>
      </dsp:txBody>
      <dsp:txXfrm>
        <a:off x="485122" y="2518072"/>
        <a:ext cx="1133499" cy="692283"/>
      </dsp:txXfrm>
    </dsp:sp>
    <dsp:sp modelId="{61D8F1A9-5795-4AD0-8871-D9A9FF9CA718}">
      <dsp:nvSpPr>
        <dsp:cNvPr id="0" name=""/>
        <dsp:cNvSpPr/>
      </dsp:nvSpPr>
      <dsp:spPr>
        <a:xfrm>
          <a:off x="3165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635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ublicación de Reclut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9)</a:t>
          </a:r>
        </a:p>
      </dsp:txBody>
      <dsp:txXfrm>
        <a:off x="485122" y="3437271"/>
        <a:ext cx="1133499" cy="692283"/>
      </dsp:txXfrm>
    </dsp:sp>
    <dsp:sp modelId="{C06CE666-3E61-406C-B899-63A0D9D519DA}">
      <dsp:nvSpPr>
        <dsp:cNvPr id="0" name=""/>
        <dsp:cNvSpPr/>
      </dsp:nvSpPr>
      <dsp:spPr>
        <a:xfrm>
          <a:off x="3165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63584"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iculum Vita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0)</a:t>
          </a:r>
        </a:p>
      </dsp:txBody>
      <dsp:txXfrm>
        <a:off x="485122" y="4356471"/>
        <a:ext cx="1133499" cy="692283"/>
      </dsp:txXfrm>
    </dsp:sp>
    <dsp:sp modelId="{B5D63990-079A-4421-B80B-CB93EAB3A46D}">
      <dsp:nvSpPr>
        <dsp:cNvPr id="0" name=""/>
        <dsp:cNvSpPr/>
      </dsp:nvSpPr>
      <dsp:spPr>
        <a:xfrm>
          <a:off x="3165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63584"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CV'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1)</a:t>
          </a:r>
        </a:p>
      </dsp:txBody>
      <dsp:txXfrm>
        <a:off x="485122" y="5275671"/>
        <a:ext cx="1133499" cy="692283"/>
      </dsp:txXfrm>
    </dsp:sp>
    <dsp:sp modelId="{6B1AF569-E343-4D79-BA71-06D7BB8B0B17}">
      <dsp:nvSpPr>
        <dsp:cNvPr id="0" name=""/>
        <dsp:cNvSpPr/>
      </dsp:nvSpPr>
      <dsp:spPr>
        <a:xfrm>
          <a:off x="3165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63584" y="6173332"/>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ostul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2)</a:t>
          </a:r>
        </a:p>
      </dsp:txBody>
      <dsp:txXfrm>
        <a:off x="485122" y="6194870"/>
        <a:ext cx="1133499" cy="692283"/>
      </dsp:txXfrm>
    </dsp:sp>
    <dsp:sp modelId="{609686DC-3146-4572-ADE0-E34A2614DA39}">
      <dsp:nvSpPr>
        <dsp:cNvPr id="0" name=""/>
        <dsp:cNvSpPr/>
      </dsp:nvSpPr>
      <dsp:spPr>
        <a:xfrm>
          <a:off x="316512" y="474294"/>
          <a:ext cx="147071" cy="6985917"/>
        </a:xfrm>
        <a:custGeom>
          <a:avLst/>
          <a:gdLst/>
          <a:ahLst/>
          <a:cxnLst/>
          <a:rect l="0" t="0" r="0" b="0"/>
          <a:pathLst>
            <a:path>
              <a:moveTo>
                <a:pt x="0" y="0"/>
              </a:moveTo>
              <a:lnTo>
                <a:pt x="0" y="6985917"/>
              </a:lnTo>
              <a:lnTo>
                <a:pt x="147071" y="69859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463584" y="70925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3)</a:t>
          </a:r>
        </a:p>
      </dsp:txBody>
      <dsp:txXfrm>
        <a:off x="485122" y="7114070"/>
        <a:ext cx="1133499" cy="692283"/>
      </dsp:txXfrm>
    </dsp:sp>
    <dsp:sp modelId="{6252FF81-DE8F-4B37-82C1-8DD896940260}">
      <dsp:nvSpPr>
        <dsp:cNvPr id="0" name=""/>
        <dsp:cNvSpPr/>
      </dsp:nvSpPr>
      <dsp:spPr>
        <a:xfrm>
          <a:off x="20078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ersonal</a:t>
          </a:r>
        </a:p>
      </dsp:txBody>
      <dsp:txXfrm>
        <a:off x="2021588" y="18640"/>
        <a:ext cx="1443223" cy="441906"/>
      </dsp:txXfrm>
    </dsp:sp>
    <dsp:sp modelId="{AB7430BC-1E6D-44E3-BC7C-41A0BDAE227F}">
      <dsp:nvSpPr>
        <dsp:cNvPr id="0" name=""/>
        <dsp:cNvSpPr/>
      </dsp:nvSpPr>
      <dsp:spPr>
        <a:xfrm>
          <a:off x="21549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9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Notific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7a, G67b, G67c, G67d, G67e, G67f, G67g, G67h, G67i, G67j)</a:t>
          </a:r>
        </a:p>
      </dsp:txBody>
      <dsp:txXfrm>
        <a:off x="2323522" y="679672"/>
        <a:ext cx="1133499" cy="692283"/>
      </dsp:txXfrm>
    </dsp:sp>
    <dsp:sp modelId="{DD4C0D5A-8B36-4437-A531-25FD923C5D25}">
      <dsp:nvSpPr>
        <dsp:cNvPr id="0" name=""/>
        <dsp:cNvSpPr/>
      </dsp:nvSpPr>
      <dsp:spPr>
        <a:xfrm>
          <a:off x="21549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9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Desarrollar Evalu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4)</a:t>
          </a:r>
        </a:p>
      </dsp:txBody>
      <dsp:txXfrm>
        <a:off x="2323522" y="1598872"/>
        <a:ext cx="1133499" cy="692283"/>
      </dsp:txXfrm>
    </dsp:sp>
    <dsp:sp modelId="{B1E7358A-515F-4870-B72A-9177599F5A4F}">
      <dsp:nvSpPr>
        <dsp:cNvPr id="0" name=""/>
        <dsp:cNvSpPr/>
      </dsp:nvSpPr>
      <dsp:spPr>
        <a:xfrm>
          <a:off x="21549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9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orregi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5)</a:t>
          </a:r>
        </a:p>
      </dsp:txBody>
      <dsp:txXfrm>
        <a:off x="2323522" y="2518072"/>
        <a:ext cx="1133499" cy="692283"/>
      </dsp:txXfrm>
    </dsp:sp>
    <dsp:sp modelId="{535DF045-5726-40BD-B3E2-FF7AC8A856DD}">
      <dsp:nvSpPr>
        <dsp:cNvPr id="0" name=""/>
        <dsp:cNvSpPr/>
      </dsp:nvSpPr>
      <dsp:spPr>
        <a:xfrm>
          <a:off x="21549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9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6)</a:t>
          </a:r>
        </a:p>
      </dsp:txBody>
      <dsp:txXfrm>
        <a:off x="2323522" y="3437271"/>
        <a:ext cx="1133499" cy="692283"/>
      </dsp:txXfrm>
    </dsp:sp>
    <dsp:sp modelId="{29BAAB07-6355-4567-B2D4-BC640B706002}">
      <dsp:nvSpPr>
        <dsp:cNvPr id="0" name=""/>
        <dsp:cNvSpPr/>
      </dsp:nvSpPr>
      <dsp:spPr>
        <a:xfrm>
          <a:off x="21549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984" y="43349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Renunci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7)</a:t>
          </a:r>
        </a:p>
      </dsp:txBody>
      <dsp:txXfrm>
        <a:off x="2323522" y="4356471"/>
        <a:ext cx="1133499" cy="692283"/>
      </dsp:txXfrm>
    </dsp:sp>
    <dsp:sp modelId="{561B5EA5-D4A9-4D9A-885A-2FBE579CF8A6}">
      <dsp:nvSpPr>
        <dsp:cNvPr id="0" name=""/>
        <dsp:cNvSpPr/>
      </dsp:nvSpPr>
      <dsp:spPr>
        <a:xfrm>
          <a:off x="21549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984" y="52541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Exoneración de Tiemp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8)</a:t>
          </a:r>
        </a:p>
      </dsp:txBody>
      <dsp:txXfrm>
        <a:off x="2323522" y="5275671"/>
        <a:ext cx="1133499" cy="692283"/>
      </dsp:txXfrm>
    </dsp:sp>
    <dsp:sp modelId="{753C479B-C245-4DB3-8F76-0BC7DA36C63C}">
      <dsp:nvSpPr>
        <dsp:cNvPr id="0" name=""/>
        <dsp:cNvSpPr/>
      </dsp:nvSpPr>
      <dsp:spPr>
        <a:xfrm>
          <a:off x="21549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2301984" y="61733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ontra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9)</a:t>
          </a:r>
        </a:p>
      </dsp:txBody>
      <dsp:txXfrm>
        <a:off x="2323522" y="6194870"/>
        <a:ext cx="1133499" cy="692283"/>
      </dsp:txXfrm>
    </dsp:sp>
    <dsp:sp modelId="{C65FBFDF-2970-4E8F-A358-3FE65E461C7D}">
      <dsp:nvSpPr>
        <dsp:cNvPr id="0" name=""/>
        <dsp:cNvSpPr/>
      </dsp:nvSpPr>
      <dsp:spPr>
        <a:xfrm>
          <a:off x="3846239"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859987" y="18640"/>
        <a:ext cx="1443223" cy="441906"/>
      </dsp:txXfrm>
    </dsp:sp>
    <dsp:sp modelId="{E5BC7567-2283-44EC-90CE-C88D0C96D8F7}">
      <dsp:nvSpPr>
        <dsp:cNvPr id="0" name=""/>
        <dsp:cNvSpPr/>
      </dsp:nvSpPr>
      <dsp:spPr>
        <a:xfrm>
          <a:off x="3993311"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0383" y="6581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Solicitar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0a, G110b)</a:t>
          </a:r>
        </a:p>
      </dsp:txBody>
      <dsp:txXfrm>
        <a:off x="4161921" y="679672"/>
        <a:ext cx="1133499" cy="692283"/>
      </dsp:txXfrm>
    </dsp:sp>
    <dsp:sp modelId="{F1CFEB30-9E8E-4059-8312-8046E1802939}">
      <dsp:nvSpPr>
        <dsp:cNvPr id="0" name=""/>
        <dsp:cNvSpPr/>
      </dsp:nvSpPr>
      <dsp:spPr>
        <a:xfrm>
          <a:off x="3993311"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0383" y="15773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Solicitud de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1)</a:t>
          </a:r>
        </a:p>
      </dsp:txBody>
      <dsp:txXfrm>
        <a:off x="4161921" y="1598872"/>
        <a:ext cx="1133499" cy="692283"/>
      </dsp:txXfrm>
    </dsp:sp>
    <dsp:sp modelId="{FD8EBA3B-1CCA-4406-BB78-1BD499DBD5F3}">
      <dsp:nvSpPr>
        <dsp:cNvPr id="0" name=""/>
        <dsp:cNvSpPr/>
      </dsp:nvSpPr>
      <dsp:spPr>
        <a:xfrm>
          <a:off x="3993311"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0383" y="24965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2)</a:t>
          </a:r>
        </a:p>
      </dsp:txBody>
      <dsp:txXfrm>
        <a:off x="4161921" y="2518072"/>
        <a:ext cx="1133499" cy="692283"/>
      </dsp:txXfrm>
    </dsp:sp>
    <dsp:sp modelId="{C15B2B0D-4DAA-47A8-B64C-A0B45EB33094}">
      <dsp:nvSpPr>
        <dsp:cNvPr id="0" name=""/>
        <dsp:cNvSpPr/>
      </dsp:nvSpPr>
      <dsp:spPr>
        <a:xfrm>
          <a:off x="3993311"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0383" y="34157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vis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3)</a:t>
          </a:r>
        </a:p>
      </dsp:txBody>
      <dsp:txXfrm>
        <a:off x="4161921" y="3437271"/>
        <a:ext cx="1133499" cy="692283"/>
      </dsp:txXfrm>
    </dsp:sp>
    <dsp:sp modelId="{FC42EC74-713F-4AE5-B905-89B6C0D037EC}">
      <dsp:nvSpPr>
        <dsp:cNvPr id="0" name=""/>
        <dsp:cNvSpPr/>
      </dsp:nvSpPr>
      <dsp:spPr>
        <a:xfrm>
          <a:off x="3993311"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40383"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4)</a:t>
          </a:r>
        </a:p>
      </dsp:txBody>
      <dsp:txXfrm>
        <a:off x="4161921" y="4356471"/>
        <a:ext cx="1133499" cy="692283"/>
      </dsp:txXfrm>
    </dsp:sp>
    <dsp:sp modelId="{041A4A2E-CC4C-4B8E-8516-7506ACCEC359}">
      <dsp:nvSpPr>
        <dsp:cNvPr id="0" name=""/>
        <dsp:cNvSpPr/>
      </dsp:nvSpPr>
      <dsp:spPr>
        <a:xfrm>
          <a:off x="3993311"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0383"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Declaración Jurada de Gasto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5)</a:t>
          </a:r>
        </a:p>
      </dsp:txBody>
      <dsp:txXfrm>
        <a:off x="4161921" y="5275671"/>
        <a:ext cx="1133499" cy="6922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121791"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onstrucciones</a:t>
          </a:r>
        </a:p>
      </dsp:txBody>
      <dsp:txXfrm>
        <a:off x="1135072" y="17877"/>
        <a:ext cx="1414689" cy="426870"/>
      </dsp:txXfrm>
    </dsp:sp>
    <dsp:sp modelId="{4E5B512F-E3A8-4CBD-B5D0-EAE7AEC57B35}">
      <dsp:nvSpPr>
        <dsp:cNvPr id="0" name=""/>
        <dsp:cNvSpPr/>
      </dsp:nvSpPr>
      <dsp:spPr>
        <a:xfrm>
          <a:off x="1265917"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410042"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s Económica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5)</a:t>
          </a:r>
        </a:p>
      </dsp:txBody>
      <dsp:txXfrm>
        <a:off x="1431148" y="659291"/>
        <a:ext cx="1110789" cy="678413"/>
      </dsp:txXfrm>
    </dsp:sp>
    <dsp:sp modelId="{2FE0DC55-78F8-4256-95EC-74BBE0C06080}">
      <dsp:nvSpPr>
        <dsp:cNvPr id="0" name=""/>
        <dsp:cNvSpPr/>
      </dsp:nvSpPr>
      <dsp:spPr>
        <a:xfrm>
          <a:off x="1265917"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410042"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la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6)</a:t>
          </a:r>
        </a:p>
      </dsp:txBody>
      <dsp:txXfrm>
        <a:off x="1431148" y="1560073"/>
        <a:ext cx="1110789" cy="678413"/>
      </dsp:txXfrm>
    </dsp:sp>
    <dsp:sp modelId="{0DE956F2-8B3C-43A2-B7CF-3EAFA2EDBAAD}">
      <dsp:nvSpPr>
        <dsp:cNvPr id="0" name=""/>
        <dsp:cNvSpPr/>
      </dsp:nvSpPr>
      <dsp:spPr>
        <a:xfrm>
          <a:off x="1265917"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410042"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iorizació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7)</a:t>
          </a:r>
        </a:p>
      </dsp:txBody>
      <dsp:txXfrm>
        <a:off x="1431148" y="2460855"/>
        <a:ext cx="1110789" cy="678413"/>
      </dsp:txXfrm>
    </dsp:sp>
    <dsp:sp modelId="{61D8F1A9-5795-4AD0-8871-D9A9FF9CA718}">
      <dsp:nvSpPr>
        <dsp:cNvPr id="0" name=""/>
        <dsp:cNvSpPr/>
      </dsp:nvSpPr>
      <dsp:spPr>
        <a:xfrm>
          <a:off x="1265917"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410042"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 de Nuevo Coleg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8)</a:t>
          </a:r>
        </a:p>
      </dsp:txBody>
      <dsp:txXfrm>
        <a:off x="1431148" y="3361637"/>
        <a:ext cx="1110789" cy="678413"/>
      </dsp:txXfrm>
    </dsp:sp>
    <dsp:sp modelId="{C06CE666-3E61-406C-B899-63A0D9D519DA}">
      <dsp:nvSpPr>
        <dsp:cNvPr id="0" name=""/>
        <dsp:cNvSpPr/>
      </dsp:nvSpPr>
      <dsp:spPr>
        <a:xfrm>
          <a:off x="1265917"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410042" y="4241314"/>
          <a:ext cx="1153001" cy="720625"/>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Conformidad de Ob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9)</a:t>
          </a:r>
        </a:p>
      </dsp:txBody>
      <dsp:txXfrm>
        <a:off x="1431148" y="4262420"/>
        <a:ext cx="1110789" cy="678413"/>
      </dsp:txXfrm>
    </dsp:sp>
    <dsp:sp modelId="{6252FF81-DE8F-4B37-82C1-8DD896940260}">
      <dsp:nvSpPr>
        <dsp:cNvPr id="0" name=""/>
        <dsp:cNvSpPr/>
      </dsp:nvSpPr>
      <dsp:spPr>
        <a:xfrm>
          <a:off x="2923356"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Donaciones</a:t>
          </a:r>
        </a:p>
      </dsp:txBody>
      <dsp:txXfrm>
        <a:off x="2936637" y="17877"/>
        <a:ext cx="1414689" cy="426870"/>
      </dsp:txXfrm>
    </dsp:sp>
    <dsp:sp modelId="{AB7430BC-1E6D-44E3-BC7C-41A0BDAE227F}">
      <dsp:nvSpPr>
        <dsp:cNvPr id="0" name=""/>
        <dsp:cNvSpPr/>
      </dsp:nvSpPr>
      <dsp:spPr>
        <a:xfrm>
          <a:off x="3067481"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3211606"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6)</a:t>
          </a:r>
        </a:p>
      </dsp:txBody>
      <dsp:txXfrm>
        <a:off x="3232712" y="659291"/>
        <a:ext cx="1110789" cy="678413"/>
      </dsp:txXfrm>
    </dsp:sp>
    <dsp:sp modelId="{DD4C0D5A-8B36-4437-A531-25FD923C5D25}">
      <dsp:nvSpPr>
        <dsp:cNvPr id="0" name=""/>
        <dsp:cNvSpPr/>
      </dsp:nvSpPr>
      <dsp:spPr>
        <a:xfrm>
          <a:off x="3067481"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3211606"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información de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7)</a:t>
          </a:r>
        </a:p>
      </dsp:txBody>
      <dsp:txXfrm>
        <a:off x="3232712" y="1560073"/>
        <a:ext cx="1110789" cy="678413"/>
      </dsp:txXfrm>
    </dsp:sp>
    <dsp:sp modelId="{B1E7358A-515F-4870-B72A-9177599F5A4F}">
      <dsp:nvSpPr>
        <dsp:cNvPr id="0" name=""/>
        <dsp:cNvSpPr/>
      </dsp:nvSpPr>
      <dsp:spPr>
        <a:xfrm>
          <a:off x="3067481"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3211606"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Sectorizar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8)</a:t>
          </a:r>
        </a:p>
      </dsp:txBody>
      <dsp:txXfrm>
        <a:off x="3232712" y="2460855"/>
        <a:ext cx="1110789" cy="678413"/>
      </dsp:txXfrm>
    </dsp:sp>
    <dsp:sp modelId="{535DF045-5726-40BD-B3E2-FF7AC8A856DD}">
      <dsp:nvSpPr>
        <dsp:cNvPr id="0" name=""/>
        <dsp:cNvSpPr/>
      </dsp:nvSpPr>
      <dsp:spPr>
        <a:xfrm>
          <a:off x="3067481"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3211606"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ertificado de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9)</a:t>
          </a:r>
        </a:p>
      </dsp:txBody>
      <dsp:txXfrm>
        <a:off x="3232712" y="3361637"/>
        <a:ext cx="1110789" cy="678413"/>
      </dsp:txXfrm>
    </dsp:sp>
    <dsp:sp modelId="{561B5EA5-D4A9-4D9A-885A-2FBE579CF8A6}">
      <dsp:nvSpPr>
        <dsp:cNvPr id="0" name=""/>
        <dsp:cNvSpPr/>
      </dsp:nvSpPr>
      <dsp:spPr>
        <a:xfrm>
          <a:off x="3067481"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3211606" y="4241314"/>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Listar Donaciones del D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1)</a:t>
          </a:r>
        </a:p>
      </dsp:txBody>
      <dsp:txXfrm>
        <a:off x="3232712" y="4262420"/>
        <a:ext cx="1110789" cy="678413"/>
      </dsp:txXfrm>
    </dsp:sp>
    <dsp:sp modelId="{753C479B-C245-4DB3-8F76-0BC7DA36C63C}">
      <dsp:nvSpPr>
        <dsp:cNvPr id="0" name=""/>
        <dsp:cNvSpPr/>
      </dsp:nvSpPr>
      <dsp:spPr>
        <a:xfrm>
          <a:off x="3067481" y="458028"/>
          <a:ext cx="144125" cy="5044380"/>
        </a:xfrm>
        <a:custGeom>
          <a:avLst/>
          <a:gdLst/>
          <a:ahLst/>
          <a:cxnLst/>
          <a:rect l="0" t="0" r="0" b="0"/>
          <a:pathLst>
            <a:path>
              <a:moveTo>
                <a:pt x="0" y="0"/>
              </a:moveTo>
              <a:lnTo>
                <a:pt x="0" y="5044380"/>
              </a:lnTo>
              <a:lnTo>
                <a:pt x="144125" y="50443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3211606" y="5142096"/>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Declaración Jurada de Dona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2)</a:t>
          </a:r>
        </a:p>
      </dsp:txBody>
      <dsp:txXfrm>
        <a:off x="3232712" y="5163202"/>
        <a:ext cx="1110789" cy="678413"/>
      </dsp:txXfrm>
    </dsp:sp>
    <dsp:sp modelId="{204DC855-681B-4FD5-912A-0BEF9040392A}">
      <dsp:nvSpPr>
        <dsp:cNvPr id="0" name=""/>
        <dsp:cNvSpPr/>
      </dsp:nvSpPr>
      <dsp:spPr>
        <a:xfrm>
          <a:off x="3067481" y="458028"/>
          <a:ext cx="144125" cy="5945162"/>
        </a:xfrm>
        <a:custGeom>
          <a:avLst/>
          <a:gdLst/>
          <a:ahLst/>
          <a:cxnLst/>
          <a:rect l="0" t="0" r="0" b="0"/>
          <a:pathLst>
            <a:path>
              <a:moveTo>
                <a:pt x="0" y="0"/>
              </a:moveTo>
              <a:lnTo>
                <a:pt x="0" y="5945162"/>
              </a:lnTo>
              <a:lnTo>
                <a:pt x="144125" y="5945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710603-DA44-4B7A-941E-17416C5CAC10}">
      <dsp:nvSpPr>
        <dsp:cNvPr id="0" name=""/>
        <dsp:cNvSpPr/>
      </dsp:nvSpPr>
      <dsp:spPr>
        <a:xfrm>
          <a:off x="3211606" y="6042878"/>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3a, G103b)</a:t>
          </a:r>
        </a:p>
      </dsp:txBody>
      <dsp:txXfrm>
        <a:off x="3232712" y="6063984"/>
        <a:ext cx="1110789" cy="678413"/>
      </dsp:txXfrm>
    </dsp:sp>
    <dsp:sp modelId="{C8F0CB75-71EF-42CD-A0B3-8C36B8A90F9E}">
      <dsp:nvSpPr>
        <dsp:cNvPr id="0" name=""/>
        <dsp:cNvSpPr/>
      </dsp:nvSpPr>
      <dsp:spPr>
        <a:xfrm>
          <a:off x="3067481" y="458028"/>
          <a:ext cx="144125" cy="6845944"/>
        </a:xfrm>
        <a:custGeom>
          <a:avLst/>
          <a:gdLst/>
          <a:ahLst/>
          <a:cxnLst/>
          <a:rect l="0" t="0" r="0" b="0"/>
          <a:pathLst>
            <a:path>
              <a:moveTo>
                <a:pt x="0" y="0"/>
              </a:moveTo>
              <a:lnTo>
                <a:pt x="0" y="6845944"/>
              </a:lnTo>
              <a:lnTo>
                <a:pt x="144125" y="68459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CB6BBB-703B-4B66-81BF-CE909ED2D9AA}">
      <dsp:nvSpPr>
        <dsp:cNvPr id="0" name=""/>
        <dsp:cNvSpPr/>
      </dsp:nvSpPr>
      <dsp:spPr>
        <a:xfrm>
          <a:off x="3211606" y="6943660"/>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Boleta o Factura de la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4)</a:t>
          </a:r>
        </a:p>
      </dsp:txBody>
      <dsp:txXfrm>
        <a:off x="3232712" y="6964766"/>
        <a:ext cx="1110789" cy="67841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E24310-D8D4-4A33-A50C-C9CF93A6E2E3}">
      <dsp:nvSpPr>
        <dsp:cNvPr id="0" name=""/>
        <dsp:cNvSpPr/>
      </dsp:nvSpPr>
      <dsp:spPr>
        <a:xfrm>
          <a:off x="3162752" y="535345"/>
          <a:ext cx="2226965" cy="177565"/>
        </a:xfrm>
        <a:custGeom>
          <a:avLst/>
          <a:gdLst/>
          <a:ahLst/>
          <a:cxnLst/>
          <a:rect l="0" t="0" r="0" b="0"/>
          <a:pathLst>
            <a:path>
              <a:moveTo>
                <a:pt x="0" y="0"/>
              </a:moveTo>
              <a:lnTo>
                <a:pt x="0" y="88782"/>
              </a:lnTo>
              <a:lnTo>
                <a:pt x="2226965" y="88782"/>
              </a:lnTo>
              <a:lnTo>
                <a:pt x="2226965"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CE7271C-0958-4C2E-922A-7D5DEA8FC620}">
      <dsp:nvSpPr>
        <dsp:cNvPr id="0" name=""/>
        <dsp:cNvSpPr/>
      </dsp:nvSpPr>
      <dsp:spPr>
        <a:xfrm>
          <a:off x="4320883"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6FDE13-7F80-4F05-9AFA-ECEE5A2CC417}">
      <dsp:nvSpPr>
        <dsp:cNvPr id="0" name=""/>
        <dsp:cNvSpPr/>
      </dsp:nvSpPr>
      <dsp:spPr>
        <a:xfrm>
          <a:off x="4232100"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9A874E-4589-4FCB-A84F-E4B19E654CDB}">
      <dsp:nvSpPr>
        <dsp:cNvPr id="0" name=""/>
        <dsp:cNvSpPr/>
      </dsp:nvSpPr>
      <dsp:spPr>
        <a:xfrm>
          <a:off x="6639801" y="233636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5F9C5A0-2518-4370-9ECF-4F1E06898153}">
      <dsp:nvSpPr>
        <dsp:cNvPr id="0" name=""/>
        <dsp:cNvSpPr/>
      </dsp:nvSpPr>
      <dsp:spPr>
        <a:xfrm>
          <a:off x="6774304" y="2336365"/>
          <a:ext cx="1023114" cy="777905"/>
        </a:xfrm>
        <a:custGeom>
          <a:avLst/>
          <a:gdLst/>
          <a:ahLst/>
          <a:cxnLst/>
          <a:rect l="0" t="0" r="0" b="0"/>
          <a:pathLst>
            <a:path>
              <a:moveTo>
                <a:pt x="0" y="0"/>
              </a:moveTo>
              <a:lnTo>
                <a:pt x="0" y="689122"/>
              </a:lnTo>
              <a:lnTo>
                <a:pt x="1023114" y="689122"/>
              </a:lnTo>
              <a:lnTo>
                <a:pt x="1023114"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7150B9-C146-445E-A9A7-1CB375311188}">
      <dsp:nvSpPr>
        <dsp:cNvPr id="0" name=""/>
        <dsp:cNvSpPr/>
      </dsp:nvSpPr>
      <dsp:spPr>
        <a:xfrm>
          <a:off x="6639801"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A415483-FA77-433D-A4ED-DF65901CEFF8}">
      <dsp:nvSpPr>
        <dsp:cNvPr id="0" name=""/>
        <dsp:cNvSpPr/>
      </dsp:nvSpPr>
      <dsp:spPr>
        <a:xfrm>
          <a:off x="6774304"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7EB896-749B-44F8-A706-1AC67BD519F4}">
      <dsp:nvSpPr>
        <dsp:cNvPr id="0" name=""/>
        <dsp:cNvSpPr/>
      </dsp:nvSpPr>
      <dsp:spPr>
        <a:xfrm>
          <a:off x="6728584" y="2336365"/>
          <a:ext cx="91440" cy="777905"/>
        </a:xfrm>
        <a:custGeom>
          <a:avLst/>
          <a:gdLst/>
          <a:ahLst/>
          <a:cxnLst/>
          <a:rect l="0" t="0" r="0" b="0"/>
          <a:pathLst>
            <a:path>
              <a:moveTo>
                <a:pt x="45720" y="0"/>
              </a:moveTo>
              <a:lnTo>
                <a:pt x="4572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E551BC-7654-4F7A-9483-278AD950A988}">
      <dsp:nvSpPr>
        <dsp:cNvPr id="0" name=""/>
        <dsp:cNvSpPr/>
      </dsp:nvSpPr>
      <dsp:spPr>
        <a:xfrm>
          <a:off x="5616687"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7BE7D3-E9E0-42D9-AD7F-027F91C08D23}">
      <dsp:nvSpPr>
        <dsp:cNvPr id="0" name=""/>
        <dsp:cNvSpPr/>
      </dsp:nvSpPr>
      <dsp:spPr>
        <a:xfrm>
          <a:off x="5751190"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4B5584D-4199-4E14-8E62-8D9A147BB6DB}">
      <dsp:nvSpPr>
        <dsp:cNvPr id="0" name=""/>
        <dsp:cNvSpPr/>
      </dsp:nvSpPr>
      <dsp:spPr>
        <a:xfrm>
          <a:off x="5751190" y="2336365"/>
          <a:ext cx="1023114" cy="777905"/>
        </a:xfrm>
        <a:custGeom>
          <a:avLst/>
          <a:gdLst/>
          <a:ahLst/>
          <a:cxnLst/>
          <a:rect l="0" t="0" r="0" b="0"/>
          <a:pathLst>
            <a:path>
              <a:moveTo>
                <a:pt x="1023114" y="0"/>
              </a:moveTo>
              <a:lnTo>
                <a:pt x="1023114" y="689122"/>
              </a:lnTo>
              <a:lnTo>
                <a:pt x="0" y="689122"/>
              </a:lnTo>
              <a:lnTo>
                <a:pt x="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ED1EE3-B621-461F-A76B-A1EE13FCD787}">
      <dsp:nvSpPr>
        <dsp:cNvPr id="0" name=""/>
        <dsp:cNvSpPr/>
      </dsp:nvSpPr>
      <dsp:spPr>
        <a:xfrm>
          <a:off x="4366603" y="1135685"/>
          <a:ext cx="2407701" cy="777905"/>
        </a:xfrm>
        <a:custGeom>
          <a:avLst/>
          <a:gdLst/>
          <a:ahLst/>
          <a:cxnLst/>
          <a:rect l="0" t="0" r="0" b="0"/>
          <a:pathLst>
            <a:path>
              <a:moveTo>
                <a:pt x="0" y="0"/>
              </a:moveTo>
              <a:lnTo>
                <a:pt x="0" y="689122"/>
              </a:lnTo>
              <a:lnTo>
                <a:pt x="2407701" y="689122"/>
              </a:lnTo>
              <a:lnTo>
                <a:pt x="2407701"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DCF94B-83F0-4948-BD01-E1B329202008}">
      <dsp:nvSpPr>
        <dsp:cNvPr id="0" name=""/>
        <dsp:cNvSpPr/>
      </dsp:nvSpPr>
      <dsp:spPr>
        <a:xfrm>
          <a:off x="4690025"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9B19FA8-2067-4700-8E1F-5B436BA7F265}">
      <dsp:nvSpPr>
        <dsp:cNvPr id="0" name=""/>
        <dsp:cNvSpPr/>
      </dsp:nvSpPr>
      <dsp:spPr>
        <a:xfrm>
          <a:off x="4366603" y="1135685"/>
          <a:ext cx="661642" cy="777905"/>
        </a:xfrm>
        <a:custGeom>
          <a:avLst/>
          <a:gdLst/>
          <a:ahLst/>
          <a:cxnLst/>
          <a:rect l="0" t="0" r="0" b="0"/>
          <a:pathLst>
            <a:path>
              <a:moveTo>
                <a:pt x="0" y="0"/>
              </a:moveTo>
              <a:lnTo>
                <a:pt x="0" y="689122"/>
              </a:lnTo>
              <a:lnTo>
                <a:pt x="661642" y="689122"/>
              </a:lnTo>
              <a:lnTo>
                <a:pt x="661642"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61672F3-9251-4D91-AAA2-617F14C122F0}">
      <dsp:nvSpPr>
        <dsp:cNvPr id="0" name=""/>
        <dsp:cNvSpPr/>
      </dsp:nvSpPr>
      <dsp:spPr>
        <a:xfrm>
          <a:off x="3870628"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425323-812E-478F-92F0-FA4704B2B297}">
      <dsp:nvSpPr>
        <dsp:cNvPr id="0" name=""/>
        <dsp:cNvSpPr/>
      </dsp:nvSpPr>
      <dsp:spPr>
        <a:xfrm>
          <a:off x="3959410"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249423-325F-4F1B-8BB3-252DCB84816D}">
      <dsp:nvSpPr>
        <dsp:cNvPr id="0" name=""/>
        <dsp:cNvSpPr/>
      </dsp:nvSpPr>
      <dsp:spPr>
        <a:xfrm>
          <a:off x="4005130" y="1135685"/>
          <a:ext cx="361472" cy="777905"/>
        </a:xfrm>
        <a:custGeom>
          <a:avLst/>
          <a:gdLst/>
          <a:ahLst/>
          <a:cxnLst/>
          <a:rect l="0" t="0" r="0" b="0"/>
          <a:pathLst>
            <a:path>
              <a:moveTo>
                <a:pt x="361472" y="0"/>
              </a:moveTo>
              <a:lnTo>
                <a:pt x="361472"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A5EDA5C-0B0C-4BD7-9467-0481B4550633}">
      <dsp:nvSpPr>
        <dsp:cNvPr id="0" name=""/>
        <dsp:cNvSpPr/>
      </dsp:nvSpPr>
      <dsp:spPr>
        <a:xfrm>
          <a:off x="2847513"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7744D24-06F3-4717-8327-5C003F4B1929}">
      <dsp:nvSpPr>
        <dsp:cNvPr id="0" name=""/>
        <dsp:cNvSpPr/>
      </dsp:nvSpPr>
      <dsp:spPr>
        <a:xfrm>
          <a:off x="2936296"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544E440-4429-4588-BA4B-41D9BEFAA694}">
      <dsp:nvSpPr>
        <dsp:cNvPr id="0" name=""/>
        <dsp:cNvSpPr/>
      </dsp:nvSpPr>
      <dsp:spPr>
        <a:xfrm>
          <a:off x="2982016" y="1135685"/>
          <a:ext cx="1384586" cy="777905"/>
        </a:xfrm>
        <a:custGeom>
          <a:avLst/>
          <a:gdLst/>
          <a:ahLst/>
          <a:cxnLst/>
          <a:rect l="0" t="0" r="0" b="0"/>
          <a:pathLst>
            <a:path>
              <a:moveTo>
                <a:pt x="1384586" y="0"/>
              </a:moveTo>
              <a:lnTo>
                <a:pt x="1384586"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D17F05B-1323-499E-B07E-36E12BC0F71B}">
      <dsp:nvSpPr>
        <dsp:cNvPr id="0" name=""/>
        <dsp:cNvSpPr/>
      </dsp:nvSpPr>
      <dsp:spPr>
        <a:xfrm>
          <a:off x="1958901" y="1135685"/>
          <a:ext cx="2407701" cy="777905"/>
        </a:xfrm>
        <a:custGeom>
          <a:avLst/>
          <a:gdLst/>
          <a:ahLst/>
          <a:cxnLst/>
          <a:rect l="0" t="0" r="0" b="0"/>
          <a:pathLst>
            <a:path>
              <a:moveTo>
                <a:pt x="2407701" y="0"/>
              </a:moveTo>
              <a:lnTo>
                <a:pt x="2407701"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AA3871-1CBE-48BE-A7A9-37A1CF319B7A}">
      <dsp:nvSpPr>
        <dsp:cNvPr id="0" name=""/>
        <dsp:cNvSpPr/>
      </dsp:nvSpPr>
      <dsp:spPr>
        <a:xfrm>
          <a:off x="3162752" y="535345"/>
          <a:ext cx="1203850" cy="177565"/>
        </a:xfrm>
        <a:custGeom>
          <a:avLst/>
          <a:gdLst/>
          <a:ahLst/>
          <a:cxnLst/>
          <a:rect l="0" t="0" r="0" b="0"/>
          <a:pathLst>
            <a:path>
              <a:moveTo>
                <a:pt x="0" y="0"/>
              </a:moveTo>
              <a:lnTo>
                <a:pt x="0" y="88782"/>
              </a:lnTo>
              <a:lnTo>
                <a:pt x="1203850" y="88782"/>
              </a:lnTo>
              <a:lnTo>
                <a:pt x="120385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4FF847-1EFD-4D46-99A4-EEA8898322FA}">
      <dsp:nvSpPr>
        <dsp:cNvPr id="0" name=""/>
        <dsp:cNvSpPr/>
      </dsp:nvSpPr>
      <dsp:spPr>
        <a:xfrm>
          <a:off x="890067"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70ACABB-2021-4CB3-ADF8-92DC310F17FE}">
      <dsp:nvSpPr>
        <dsp:cNvPr id="0" name=""/>
        <dsp:cNvSpPr/>
      </dsp:nvSpPr>
      <dsp:spPr>
        <a:xfrm>
          <a:off x="801284"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F539-7BD3-4535-B7E6-6AFB0C4D78E4}">
      <dsp:nvSpPr>
        <dsp:cNvPr id="0" name=""/>
        <dsp:cNvSpPr/>
      </dsp:nvSpPr>
      <dsp:spPr>
        <a:xfrm>
          <a:off x="597567"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28194AE-B720-40D7-8F08-D33E91220BE0}">
      <dsp:nvSpPr>
        <dsp:cNvPr id="0" name=""/>
        <dsp:cNvSpPr/>
      </dsp:nvSpPr>
      <dsp:spPr>
        <a:xfrm>
          <a:off x="890067" y="1135685"/>
          <a:ext cx="91440" cy="777905"/>
        </a:xfrm>
        <a:custGeom>
          <a:avLst/>
          <a:gdLst/>
          <a:ahLst/>
          <a:cxnLst/>
          <a:rect l="0" t="0" r="0" b="0"/>
          <a:pathLst>
            <a:path>
              <a:moveTo>
                <a:pt x="45720" y="0"/>
              </a:moveTo>
              <a:lnTo>
                <a:pt x="4572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257CB65-978A-45A0-8691-FF7552D686BE}">
      <dsp:nvSpPr>
        <dsp:cNvPr id="0" name=""/>
        <dsp:cNvSpPr/>
      </dsp:nvSpPr>
      <dsp:spPr>
        <a:xfrm>
          <a:off x="935787" y="535345"/>
          <a:ext cx="2226965" cy="177565"/>
        </a:xfrm>
        <a:custGeom>
          <a:avLst/>
          <a:gdLst/>
          <a:ahLst/>
          <a:cxnLst/>
          <a:rect l="0" t="0" r="0" b="0"/>
          <a:pathLst>
            <a:path>
              <a:moveTo>
                <a:pt x="2226965" y="0"/>
              </a:moveTo>
              <a:lnTo>
                <a:pt x="2226965" y="88782"/>
              </a:lnTo>
              <a:lnTo>
                <a:pt x="0" y="88782"/>
              </a:lnTo>
              <a:lnTo>
                <a:pt x="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40CF1-F1F3-4171-926D-AD39F99B912C}">
      <dsp:nvSpPr>
        <dsp:cNvPr id="0" name=""/>
        <dsp:cNvSpPr/>
      </dsp:nvSpPr>
      <dsp:spPr>
        <a:xfrm>
          <a:off x="2739977" y="112570"/>
          <a:ext cx="845549" cy="42277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JUNTA GENERAL ASOCIACIÓN FE Y ALEGRÍA PERÚ</a:t>
          </a:r>
        </a:p>
      </dsp:txBody>
      <dsp:txXfrm>
        <a:off x="2739977" y="112570"/>
        <a:ext cx="845549" cy="422774"/>
      </dsp:txXfrm>
    </dsp:sp>
    <dsp:sp modelId="{08A28A7B-9FDC-4C63-995A-6987BEE4BA29}">
      <dsp:nvSpPr>
        <dsp:cNvPr id="0" name=""/>
        <dsp:cNvSpPr/>
      </dsp:nvSpPr>
      <dsp:spPr>
        <a:xfrm>
          <a:off x="513012"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Administrador</a:t>
          </a:r>
        </a:p>
      </dsp:txBody>
      <dsp:txXfrm>
        <a:off x="513012" y="712910"/>
        <a:ext cx="845549" cy="422774"/>
      </dsp:txXfrm>
    </dsp:sp>
    <dsp:sp modelId="{135E3AE7-3AD2-4CD2-99D9-27F50CA33D0E}">
      <dsp:nvSpPr>
        <dsp:cNvPr id="0" name=""/>
        <dsp:cNvSpPr/>
      </dsp:nvSpPr>
      <dsp:spPr>
        <a:xfrm>
          <a:off x="513012"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ntador</a:t>
          </a:r>
        </a:p>
      </dsp:txBody>
      <dsp:txXfrm>
        <a:off x="513012" y="1913590"/>
        <a:ext cx="845549" cy="422774"/>
      </dsp:txXfrm>
    </dsp:sp>
    <dsp:sp modelId="{1AA191C9-1139-4B60-A488-2DFA299D15E5}">
      <dsp:nvSpPr>
        <dsp:cNvPr id="0" name=""/>
        <dsp:cNvSpPr/>
      </dsp:nvSpPr>
      <dsp:spPr>
        <a:xfrm>
          <a:off x="724399"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Contabilidad</a:t>
          </a:r>
        </a:p>
      </dsp:txBody>
      <dsp:txXfrm>
        <a:off x="724399" y="2513930"/>
        <a:ext cx="845549" cy="422774"/>
      </dsp:txXfrm>
    </dsp:sp>
    <dsp:sp modelId="{208454FB-AA6F-41DA-90D3-0F214EA635FC}">
      <dsp:nvSpPr>
        <dsp:cNvPr id="0" name=""/>
        <dsp:cNvSpPr/>
      </dsp:nvSpPr>
      <dsp:spPr>
        <a:xfrm>
          <a:off x="145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Administración</a:t>
          </a:r>
        </a:p>
      </dsp:txBody>
      <dsp:txXfrm>
        <a:off x="1455" y="1313250"/>
        <a:ext cx="845549" cy="422774"/>
      </dsp:txXfrm>
    </dsp:sp>
    <dsp:sp modelId="{671C03F0-B876-4866-BBFF-76354E8953DB}">
      <dsp:nvSpPr>
        <dsp:cNvPr id="0" name=""/>
        <dsp:cNvSpPr/>
      </dsp:nvSpPr>
      <dsp:spPr>
        <a:xfrm>
          <a:off x="1024569"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a:t>
          </a:r>
        </a:p>
      </dsp:txBody>
      <dsp:txXfrm>
        <a:off x="1024569" y="1313250"/>
        <a:ext cx="845549" cy="422774"/>
      </dsp:txXfrm>
    </dsp:sp>
    <dsp:sp modelId="{63B2D682-2F9F-4390-97B3-93ECF5817EE5}">
      <dsp:nvSpPr>
        <dsp:cNvPr id="0" name=""/>
        <dsp:cNvSpPr/>
      </dsp:nvSpPr>
      <dsp:spPr>
        <a:xfrm>
          <a:off x="3943828"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Director General </a:t>
          </a:r>
        </a:p>
      </dsp:txBody>
      <dsp:txXfrm>
        <a:off x="3943828" y="712910"/>
        <a:ext cx="845549" cy="422774"/>
      </dsp:txXfrm>
    </dsp:sp>
    <dsp:sp modelId="{CD891C05-D8CC-4906-BFEF-F01C2AB482D9}">
      <dsp:nvSpPr>
        <dsp:cNvPr id="0" name=""/>
        <dsp:cNvSpPr/>
      </dsp:nvSpPr>
      <dsp:spPr>
        <a:xfrm>
          <a:off x="1536127"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lanificación</a:t>
          </a:r>
        </a:p>
      </dsp:txBody>
      <dsp:txXfrm>
        <a:off x="1536127" y="1913590"/>
        <a:ext cx="845549" cy="422774"/>
      </dsp:txXfrm>
    </dsp:sp>
    <dsp:sp modelId="{6C4D7FCC-EDA8-44CD-AA2D-BCF22E2AA18C}">
      <dsp:nvSpPr>
        <dsp:cNvPr id="0" name=""/>
        <dsp:cNvSpPr/>
      </dsp:nvSpPr>
      <dsp:spPr>
        <a:xfrm>
          <a:off x="2559241"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Donaciones</a:t>
          </a:r>
        </a:p>
      </dsp:txBody>
      <dsp:txXfrm>
        <a:off x="2559241" y="1913590"/>
        <a:ext cx="845549" cy="422774"/>
      </dsp:txXfrm>
    </dsp:sp>
    <dsp:sp modelId="{21D74D6F-C6EC-4D37-A0C6-5048E29A70D1}">
      <dsp:nvSpPr>
        <dsp:cNvPr id="0" name=""/>
        <dsp:cNvSpPr/>
      </dsp:nvSpPr>
      <dsp:spPr>
        <a:xfrm>
          <a:off x="2559241"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Donaciones</a:t>
          </a:r>
        </a:p>
      </dsp:txBody>
      <dsp:txXfrm>
        <a:off x="2559241" y="2513930"/>
        <a:ext cx="845549" cy="422774"/>
      </dsp:txXfrm>
    </dsp:sp>
    <dsp:sp modelId="{517B2DB2-3CF4-4246-90CE-B66D58D9438F}">
      <dsp:nvSpPr>
        <dsp:cNvPr id="0" name=""/>
        <dsp:cNvSpPr/>
      </dsp:nvSpPr>
      <dsp:spPr>
        <a:xfrm>
          <a:off x="2047684"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ncargada de Donaciones</a:t>
          </a:r>
        </a:p>
      </dsp:txBody>
      <dsp:txXfrm>
        <a:off x="2047684" y="3114270"/>
        <a:ext cx="845549" cy="422774"/>
      </dsp:txXfrm>
    </dsp:sp>
    <dsp:sp modelId="{8EFEAF04-A2B4-4220-ACF5-613C9BA0ED7E}">
      <dsp:nvSpPr>
        <dsp:cNvPr id="0" name=""/>
        <dsp:cNvSpPr/>
      </dsp:nvSpPr>
      <dsp:spPr>
        <a:xfrm>
          <a:off x="3582356"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Imagen Institucional</a:t>
          </a:r>
        </a:p>
      </dsp:txBody>
      <dsp:txXfrm>
        <a:off x="3582356" y="1913590"/>
        <a:ext cx="845549" cy="422774"/>
      </dsp:txXfrm>
    </dsp:sp>
    <dsp:sp modelId="{263FAE3C-B0C6-45F0-876A-1A01D4C544C4}">
      <dsp:nvSpPr>
        <dsp:cNvPr id="0" name=""/>
        <dsp:cNvSpPr/>
      </dsp:nvSpPr>
      <dsp:spPr>
        <a:xfrm>
          <a:off x="3582356"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Imagen Institucional</a:t>
          </a:r>
        </a:p>
      </dsp:txBody>
      <dsp:txXfrm>
        <a:off x="3582356" y="2513930"/>
        <a:ext cx="845549" cy="422774"/>
      </dsp:txXfrm>
    </dsp:sp>
    <dsp:sp modelId="{D9E9E4C5-FE17-43A8-8C14-11A2F6F6DDC5}">
      <dsp:nvSpPr>
        <dsp:cNvPr id="0" name=""/>
        <dsp:cNvSpPr/>
      </dsp:nvSpPr>
      <dsp:spPr>
        <a:xfrm>
          <a:off x="3070798"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Imagen Institucional</a:t>
          </a:r>
        </a:p>
      </dsp:txBody>
      <dsp:txXfrm>
        <a:off x="3070798" y="3114270"/>
        <a:ext cx="845549" cy="422774"/>
      </dsp:txXfrm>
    </dsp:sp>
    <dsp:sp modelId="{283BB7B6-198B-4B98-ACE5-EF7015FA99A9}">
      <dsp:nvSpPr>
        <dsp:cNvPr id="0" name=""/>
        <dsp:cNvSpPr/>
      </dsp:nvSpPr>
      <dsp:spPr>
        <a:xfrm>
          <a:off x="4605470"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royectos</a:t>
          </a:r>
        </a:p>
      </dsp:txBody>
      <dsp:txXfrm>
        <a:off x="4605470" y="1913590"/>
        <a:ext cx="845549" cy="422774"/>
      </dsp:txXfrm>
    </dsp:sp>
    <dsp:sp modelId="{39D85438-E85A-4CF0-84BE-4E50BD1FE5B8}">
      <dsp:nvSpPr>
        <dsp:cNvPr id="0" name=""/>
        <dsp:cNvSpPr/>
      </dsp:nvSpPr>
      <dsp:spPr>
        <a:xfrm>
          <a:off x="4816858"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Oficial de Proyectos</a:t>
          </a:r>
        </a:p>
      </dsp:txBody>
      <dsp:txXfrm>
        <a:off x="4816858" y="2513930"/>
        <a:ext cx="845549" cy="422774"/>
      </dsp:txXfrm>
    </dsp:sp>
    <dsp:sp modelId="{C699FD07-9D18-4979-8538-FBF5CA5B34BB}">
      <dsp:nvSpPr>
        <dsp:cNvPr id="0" name=""/>
        <dsp:cNvSpPr/>
      </dsp:nvSpPr>
      <dsp:spPr>
        <a:xfrm>
          <a:off x="6351529"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Director del Departamento de Formación</a:t>
          </a:r>
        </a:p>
      </dsp:txBody>
      <dsp:txXfrm>
        <a:off x="6351529" y="1913590"/>
        <a:ext cx="845549" cy="422774"/>
      </dsp:txXfrm>
    </dsp:sp>
    <dsp:sp modelId="{14BCEA43-99CF-413D-995F-42E01A2A7E38}">
      <dsp:nvSpPr>
        <dsp:cNvPr id="0" name=""/>
        <dsp:cNvSpPr/>
      </dsp:nvSpPr>
      <dsp:spPr>
        <a:xfrm>
          <a:off x="5328415"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Educación Técnica</a:t>
          </a:r>
        </a:p>
      </dsp:txBody>
      <dsp:txXfrm>
        <a:off x="5328415" y="3114270"/>
        <a:ext cx="845549" cy="422774"/>
      </dsp:txXfrm>
    </dsp:sp>
    <dsp:sp modelId="{10D41E50-0843-44D5-91CA-979D79DA4B05}">
      <dsp:nvSpPr>
        <dsp:cNvPr id="0" name=""/>
        <dsp:cNvSpPr/>
      </dsp:nvSpPr>
      <dsp:spPr>
        <a:xfrm>
          <a:off x="5878022"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Técnico</a:t>
          </a:r>
        </a:p>
      </dsp:txBody>
      <dsp:txXfrm>
        <a:off x="5878022" y="4314950"/>
        <a:ext cx="845549" cy="422774"/>
      </dsp:txXfrm>
    </dsp:sp>
    <dsp:sp modelId="{7586D95C-DE56-44AB-8EE3-DE80C4B273CE}">
      <dsp:nvSpPr>
        <dsp:cNvPr id="0" name=""/>
        <dsp:cNvSpPr/>
      </dsp:nvSpPr>
      <dsp:spPr>
        <a:xfrm>
          <a:off x="4816858"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Técnica</a:t>
          </a:r>
        </a:p>
      </dsp:txBody>
      <dsp:txXfrm>
        <a:off x="4816858" y="3714610"/>
        <a:ext cx="845549" cy="422774"/>
      </dsp:txXfrm>
    </dsp:sp>
    <dsp:sp modelId="{1C8B6661-F28D-4860-B8D9-E4E0797AB537}">
      <dsp:nvSpPr>
        <dsp:cNvPr id="0" name=""/>
        <dsp:cNvSpPr/>
      </dsp:nvSpPr>
      <dsp:spPr>
        <a:xfrm>
          <a:off x="6351529"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Pastoral y Educación en Valores</a:t>
          </a:r>
        </a:p>
      </dsp:txBody>
      <dsp:txXfrm>
        <a:off x="6351529" y="3114270"/>
        <a:ext cx="845549" cy="422774"/>
      </dsp:txXfrm>
    </dsp:sp>
    <dsp:sp modelId="{5E7A582C-DB7D-497A-BFFA-A2D6EA232BB8}">
      <dsp:nvSpPr>
        <dsp:cNvPr id="0" name=""/>
        <dsp:cNvSpPr/>
      </dsp:nvSpPr>
      <dsp:spPr>
        <a:xfrm>
          <a:off x="6901136"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de Pastoral y Educación en Valores</a:t>
          </a:r>
        </a:p>
      </dsp:txBody>
      <dsp:txXfrm>
        <a:off x="6901136" y="4314950"/>
        <a:ext cx="845549" cy="422774"/>
      </dsp:txXfrm>
    </dsp:sp>
    <dsp:sp modelId="{7C43C9D8-DE21-4F02-8515-B896A433EAF7}">
      <dsp:nvSpPr>
        <dsp:cNvPr id="0" name=""/>
        <dsp:cNvSpPr/>
      </dsp:nvSpPr>
      <dsp:spPr>
        <a:xfrm>
          <a:off x="5839972"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Pastoral y Educación en Valores</a:t>
          </a:r>
        </a:p>
      </dsp:txBody>
      <dsp:txXfrm>
        <a:off x="5839972" y="3714610"/>
        <a:ext cx="845549" cy="422774"/>
      </dsp:txXfrm>
    </dsp:sp>
    <dsp:sp modelId="{9A48D0E1-A273-48D5-854A-76A040C9E84D}">
      <dsp:nvSpPr>
        <dsp:cNvPr id="0" name=""/>
        <dsp:cNvSpPr/>
      </dsp:nvSpPr>
      <dsp:spPr>
        <a:xfrm>
          <a:off x="7374644"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a:t>
          </a:r>
        </a:p>
      </dsp:txBody>
      <dsp:txXfrm>
        <a:off x="7374644" y="3114270"/>
        <a:ext cx="845549" cy="422774"/>
      </dsp:txXfrm>
    </dsp:sp>
    <dsp:sp modelId="{9AB57A66-F176-472C-999B-D7538F308542}">
      <dsp:nvSpPr>
        <dsp:cNvPr id="0" name=""/>
        <dsp:cNvSpPr/>
      </dsp:nvSpPr>
      <dsp:spPr>
        <a:xfrm>
          <a:off x="5839972"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Formación</a:t>
          </a:r>
        </a:p>
      </dsp:txBody>
      <dsp:txXfrm>
        <a:off x="5839972" y="2513930"/>
        <a:ext cx="845549" cy="422774"/>
      </dsp:txXfrm>
    </dsp:sp>
    <dsp:sp modelId="{1521F4B0-E18D-4F90-8F57-1FB47F096617}">
      <dsp:nvSpPr>
        <dsp:cNvPr id="0" name=""/>
        <dsp:cNvSpPr/>
      </dsp:nvSpPr>
      <dsp:spPr>
        <a:xfrm>
          <a:off x="3432271"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Dirección</a:t>
          </a:r>
        </a:p>
      </dsp:txBody>
      <dsp:txXfrm>
        <a:off x="3432271" y="1313250"/>
        <a:ext cx="845549" cy="422774"/>
      </dsp:txXfrm>
    </dsp:sp>
    <dsp:sp modelId="{97873205-5B5B-42CD-90D0-47E561F32A8C}">
      <dsp:nvSpPr>
        <dsp:cNvPr id="0" name=""/>
        <dsp:cNvSpPr/>
      </dsp:nvSpPr>
      <dsp:spPr>
        <a:xfrm>
          <a:off x="445538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o General</a:t>
          </a:r>
        </a:p>
      </dsp:txBody>
      <dsp:txXfrm>
        <a:off x="4455385" y="1313250"/>
        <a:ext cx="845549" cy="422774"/>
      </dsp:txXfrm>
    </dsp:sp>
    <dsp:sp modelId="{B66B4779-783E-43DA-B45C-A88DF8143868}">
      <dsp:nvSpPr>
        <dsp:cNvPr id="0" name=""/>
        <dsp:cNvSpPr/>
      </dsp:nvSpPr>
      <dsp:spPr>
        <a:xfrm>
          <a:off x="4966943"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Coordinador de Programas Educativos Rurales</a:t>
          </a:r>
        </a:p>
      </dsp:txBody>
      <dsp:txXfrm>
        <a:off x="4966943" y="712910"/>
        <a:ext cx="845549" cy="42277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78816"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Seguimiento Presupuestal</a:t>
          </a:r>
        </a:p>
      </dsp:txBody>
      <dsp:txXfrm>
        <a:off x="193013" y="20508"/>
        <a:ext cx="1436967" cy="456333"/>
      </dsp:txXfrm>
    </dsp:sp>
    <dsp:sp modelId="{4E5B512F-E3A8-4CBD-B5D0-EAE7AEC57B35}">
      <dsp:nvSpPr>
        <dsp:cNvPr id="0" name=""/>
        <dsp:cNvSpPr/>
      </dsp:nvSpPr>
      <dsp:spPr>
        <a:xfrm>
          <a:off x="325353"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71889"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Reporte Listado de Fuentes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a:t>
          </a:r>
        </a:p>
      </dsp:txBody>
      <dsp:txXfrm>
        <a:off x="493348" y="695667"/>
        <a:ext cx="1129371" cy="689762"/>
      </dsp:txXfrm>
    </dsp:sp>
    <dsp:sp modelId="{2FE0DC55-78F8-4256-95EC-74BBE0C06080}">
      <dsp:nvSpPr>
        <dsp:cNvPr id="0" name=""/>
        <dsp:cNvSpPr/>
      </dsp:nvSpPr>
      <dsp:spPr>
        <a:xfrm>
          <a:off x="325353"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71889"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gasto presupuestado a la fech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a:t>
          </a:r>
        </a:p>
      </dsp:txBody>
      <dsp:txXfrm>
        <a:off x="493348" y="1611518"/>
        <a:ext cx="1129371" cy="689762"/>
      </dsp:txXfrm>
    </dsp:sp>
    <dsp:sp modelId="{0DE956F2-8B3C-43A2-B7CF-3EAFA2EDBAAD}">
      <dsp:nvSpPr>
        <dsp:cNvPr id="0" name=""/>
        <dsp:cNvSpPr/>
      </dsp:nvSpPr>
      <dsp:spPr>
        <a:xfrm>
          <a:off x="325353"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71889"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Verificar Ejecución del presupues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3)</a:t>
          </a:r>
        </a:p>
      </dsp:txBody>
      <dsp:txXfrm>
        <a:off x="493348" y="2527369"/>
        <a:ext cx="1129371" cy="689762"/>
      </dsp:txXfrm>
    </dsp:sp>
    <dsp:sp modelId="{61D8F1A9-5795-4AD0-8871-D9A9FF9CA718}">
      <dsp:nvSpPr>
        <dsp:cNvPr id="0" name=""/>
        <dsp:cNvSpPr/>
      </dsp:nvSpPr>
      <dsp:spPr>
        <a:xfrm>
          <a:off x="325353"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71889"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irregularidad de ejecución presupuest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4)</a:t>
          </a:r>
        </a:p>
      </dsp:txBody>
      <dsp:txXfrm>
        <a:off x="493348" y="3443220"/>
        <a:ext cx="1129371" cy="689762"/>
      </dsp:txXfrm>
    </dsp:sp>
    <dsp:sp modelId="{C06CE666-3E61-406C-B899-63A0D9D519DA}">
      <dsp:nvSpPr>
        <dsp:cNvPr id="0" name=""/>
        <dsp:cNvSpPr/>
      </dsp:nvSpPr>
      <dsp:spPr>
        <a:xfrm>
          <a:off x="325353"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71889"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medida correctiv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5)</a:t>
          </a:r>
        </a:p>
      </dsp:txBody>
      <dsp:txXfrm>
        <a:off x="493348" y="4359071"/>
        <a:ext cx="1129371" cy="689762"/>
      </dsp:txXfrm>
    </dsp:sp>
    <dsp:sp modelId="{6252FF81-DE8F-4B37-82C1-8DD896940260}">
      <dsp:nvSpPr>
        <dsp:cNvPr id="0" name=""/>
        <dsp:cNvSpPr/>
      </dsp:nvSpPr>
      <dsp:spPr>
        <a:xfrm>
          <a:off x="2010519"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 Institucional</a:t>
          </a:r>
        </a:p>
      </dsp:txBody>
      <dsp:txXfrm>
        <a:off x="2024716" y="20508"/>
        <a:ext cx="1436967" cy="456333"/>
      </dsp:txXfrm>
    </dsp:sp>
    <dsp:sp modelId="{AB7430BC-1E6D-44E3-BC7C-41A0BDAE227F}">
      <dsp:nvSpPr>
        <dsp:cNvPr id="0" name=""/>
        <dsp:cNvSpPr/>
      </dsp:nvSpPr>
      <dsp:spPr>
        <a:xfrm>
          <a:off x="2157055"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3591"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nviar Solicitu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a, G6b)</a:t>
          </a:r>
        </a:p>
      </dsp:txBody>
      <dsp:txXfrm>
        <a:off x="2325050" y="695667"/>
        <a:ext cx="1129371" cy="689762"/>
      </dsp:txXfrm>
    </dsp:sp>
    <dsp:sp modelId="{DD4C0D5A-8B36-4437-A531-25FD923C5D25}">
      <dsp:nvSpPr>
        <dsp:cNvPr id="0" name=""/>
        <dsp:cNvSpPr/>
      </dsp:nvSpPr>
      <dsp:spPr>
        <a:xfrm>
          <a:off x="2157055"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3591"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propuesta de mejor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a:t>
          </a:r>
        </a:p>
      </dsp:txBody>
      <dsp:txXfrm>
        <a:off x="2325050" y="1611518"/>
        <a:ext cx="1129371" cy="689762"/>
      </dsp:txXfrm>
    </dsp:sp>
    <dsp:sp modelId="{B1E7358A-515F-4870-B72A-9177599F5A4F}">
      <dsp:nvSpPr>
        <dsp:cNvPr id="0" name=""/>
        <dsp:cNvSpPr/>
      </dsp:nvSpPr>
      <dsp:spPr>
        <a:xfrm>
          <a:off x="2157055"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3591"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lan Operativo Anual Institucion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a:t>
          </a:r>
        </a:p>
      </dsp:txBody>
      <dsp:txXfrm>
        <a:off x="2325050" y="2527369"/>
        <a:ext cx="1129371" cy="689762"/>
      </dsp:txXfrm>
    </dsp:sp>
    <dsp:sp modelId="{535DF045-5726-40BD-B3E2-FF7AC8A856DD}">
      <dsp:nvSpPr>
        <dsp:cNvPr id="0" name=""/>
        <dsp:cNvSpPr/>
      </dsp:nvSpPr>
      <dsp:spPr>
        <a:xfrm>
          <a:off x="2157055"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3591"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Mantenimiento de Actividades del Plan Operativo Anu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4a, G14b, G14c, G14d, G14e, G14f, G14g, G14h, G14i, G14k)</a:t>
          </a:r>
        </a:p>
      </dsp:txBody>
      <dsp:txXfrm>
        <a:off x="2325050" y="3443220"/>
        <a:ext cx="1129371" cy="689762"/>
      </dsp:txXfrm>
    </dsp:sp>
    <dsp:sp modelId="{29BAAB07-6355-4567-B2D4-BC640B706002}">
      <dsp:nvSpPr>
        <dsp:cNvPr id="0" name=""/>
        <dsp:cNvSpPr/>
      </dsp:nvSpPr>
      <dsp:spPr>
        <a:xfrm>
          <a:off x="2157055"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3591"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resultado de evaluación anual del áre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7a, G17b, G17c, G17d, G17e)</a:t>
          </a:r>
        </a:p>
      </dsp:txBody>
      <dsp:txXfrm>
        <a:off x="2325050" y="4359071"/>
        <a:ext cx="1129371" cy="689762"/>
      </dsp:txXfrm>
    </dsp:sp>
    <dsp:sp modelId="{561B5EA5-D4A9-4D9A-885A-2FBE579CF8A6}">
      <dsp:nvSpPr>
        <dsp:cNvPr id="0" name=""/>
        <dsp:cNvSpPr/>
      </dsp:nvSpPr>
      <dsp:spPr>
        <a:xfrm>
          <a:off x="2157055"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3591"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dministración de duda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8a, G18b, G18c, G18d, G18e, G18f)</a:t>
          </a:r>
        </a:p>
      </dsp:txBody>
      <dsp:txXfrm>
        <a:off x="2325050" y="5274922"/>
        <a:ext cx="1129371" cy="689762"/>
      </dsp:txXfrm>
    </dsp:sp>
    <dsp:sp modelId="{9BBD8EE9-1BAF-4263-8F32-2ACD852B1F88}">
      <dsp:nvSpPr>
        <dsp:cNvPr id="0" name=""/>
        <dsp:cNvSpPr/>
      </dsp:nvSpPr>
      <dsp:spPr>
        <a:xfrm>
          <a:off x="2157055" y="491038"/>
          <a:ext cx="146536" cy="6044617"/>
        </a:xfrm>
        <a:custGeom>
          <a:avLst/>
          <a:gdLst/>
          <a:ahLst/>
          <a:cxnLst/>
          <a:rect l="0" t="0" r="0" b="0"/>
          <a:pathLst>
            <a:path>
              <a:moveTo>
                <a:pt x="0" y="0"/>
              </a:moveTo>
              <a:lnTo>
                <a:pt x="0" y="6044617"/>
              </a:lnTo>
              <a:lnTo>
                <a:pt x="146536" y="60446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303591" y="6169314"/>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Plan Operativo Anual del Áre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1a, G21b, G21c, G21d, G21e)</a:t>
          </a:r>
        </a:p>
      </dsp:txBody>
      <dsp:txXfrm>
        <a:off x="2325050" y="6190773"/>
        <a:ext cx="1129371" cy="689762"/>
      </dsp:txXfrm>
    </dsp:sp>
    <dsp:sp modelId="{83ACE7A1-0583-4695-91C2-F6137D7D12A8}">
      <dsp:nvSpPr>
        <dsp:cNvPr id="0" name=""/>
        <dsp:cNvSpPr/>
      </dsp:nvSpPr>
      <dsp:spPr>
        <a:xfrm>
          <a:off x="2157055" y="491038"/>
          <a:ext cx="146536" cy="6960468"/>
        </a:xfrm>
        <a:custGeom>
          <a:avLst/>
          <a:gdLst/>
          <a:ahLst/>
          <a:cxnLst/>
          <a:rect l="0" t="0" r="0" b="0"/>
          <a:pathLst>
            <a:path>
              <a:moveTo>
                <a:pt x="0" y="0"/>
              </a:moveTo>
              <a:lnTo>
                <a:pt x="0" y="6960468"/>
              </a:lnTo>
              <a:lnTo>
                <a:pt x="146536" y="69604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98253-C681-472F-844B-92C6F8C512BD}">
      <dsp:nvSpPr>
        <dsp:cNvPr id="0" name=""/>
        <dsp:cNvSpPr/>
      </dsp:nvSpPr>
      <dsp:spPr>
        <a:xfrm>
          <a:off x="2303591" y="7085165"/>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OA de Programa Educativo Rur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4a, G94b, G94c, G94d, G94e)</a:t>
          </a:r>
        </a:p>
      </dsp:txBody>
      <dsp:txXfrm>
        <a:off x="2325050" y="7106624"/>
        <a:ext cx="1129371" cy="689762"/>
      </dsp:txXfrm>
    </dsp:sp>
    <dsp:sp modelId="{C65FBFDF-2970-4E8F-A358-3FE65E461C7D}">
      <dsp:nvSpPr>
        <dsp:cNvPr id="0" name=""/>
        <dsp:cNvSpPr/>
      </dsp:nvSpPr>
      <dsp:spPr>
        <a:xfrm>
          <a:off x="3842221"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a:t>
          </a:r>
          <a:r>
            <a:rPr lang="es-PE" sz="1200" kern="1200">
              <a:latin typeface="Times New Roman" pitchFamily="18" charset="0"/>
              <a:cs typeface="Times New Roman" pitchFamily="18" charset="0"/>
            </a:rPr>
            <a:t> </a:t>
          </a:r>
          <a:r>
            <a:rPr lang="es-PE" sz="1200" b="1" kern="1200">
              <a:latin typeface="Times New Roman" pitchFamily="18" charset="0"/>
              <a:cs typeface="Times New Roman" pitchFamily="18" charset="0"/>
            </a:rPr>
            <a:t>Presupuestal</a:t>
          </a:r>
        </a:p>
      </dsp:txBody>
      <dsp:txXfrm>
        <a:off x="3856418" y="20508"/>
        <a:ext cx="1436967" cy="456333"/>
      </dsp:txXfrm>
    </dsp:sp>
    <dsp:sp modelId="{E5BC7567-2283-44EC-90CE-C88D0C96D8F7}">
      <dsp:nvSpPr>
        <dsp:cNvPr id="0" name=""/>
        <dsp:cNvSpPr/>
      </dsp:nvSpPr>
      <dsp:spPr>
        <a:xfrm>
          <a:off x="3988757"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35293"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fuente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a:t>
          </a:r>
        </a:p>
      </dsp:txBody>
      <dsp:txXfrm>
        <a:off x="4156752" y="695667"/>
        <a:ext cx="1129371" cy="689762"/>
      </dsp:txXfrm>
    </dsp:sp>
    <dsp:sp modelId="{F1CFEB30-9E8E-4059-8312-8046E1802939}">
      <dsp:nvSpPr>
        <dsp:cNvPr id="0" name=""/>
        <dsp:cNvSpPr/>
      </dsp:nvSpPr>
      <dsp:spPr>
        <a:xfrm>
          <a:off x="3988757"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35293"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informe de Saldos de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0)</a:t>
          </a:r>
        </a:p>
      </dsp:txBody>
      <dsp:txXfrm>
        <a:off x="4156752" y="1611518"/>
        <a:ext cx="1129371" cy="689762"/>
      </dsp:txXfrm>
    </dsp:sp>
    <dsp:sp modelId="{FD8EBA3B-1CCA-4406-BB78-1BD499DBD5F3}">
      <dsp:nvSpPr>
        <dsp:cNvPr id="0" name=""/>
        <dsp:cNvSpPr/>
      </dsp:nvSpPr>
      <dsp:spPr>
        <a:xfrm>
          <a:off x="3988757"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35293"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Importar y detallar actividad del Plan Operativo Institucion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1)</a:t>
          </a:r>
        </a:p>
      </dsp:txBody>
      <dsp:txXfrm>
        <a:off x="4156752" y="2527369"/>
        <a:ext cx="1129371" cy="689762"/>
      </dsp:txXfrm>
    </dsp:sp>
    <dsp:sp modelId="{C15B2B0D-4DAA-47A8-B64C-A0B45EB33094}">
      <dsp:nvSpPr>
        <dsp:cNvPr id="0" name=""/>
        <dsp:cNvSpPr/>
      </dsp:nvSpPr>
      <dsp:spPr>
        <a:xfrm>
          <a:off x="3988757"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35293"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costo de activida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2)</a:t>
          </a:r>
        </a:p>
      </dsp:txBody>
      <dsp:txXfrm>
        <a:off x="4156752" y="3443220"/>
        <a:ext cx="1129371" cy="689762"/>
      </dsp:txXfrm>
    </dsp:sp>
    <dsp:sp modelId="{FC42EC74-713F-4AE5-B905-89B6C0D037EC}">
      <dsp:nvSpPr>
        <dsp:cNvPr id="0" name=""/>
        <dsp:cNvSpPr/>
      </dsp:nvSpPr>
      <dsp:spPr>
        <a:xfrm>
          <a:off x="3988757"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35293"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signar cosots a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3)</a:t>
          </a:r>
        </a:p>
      </dsp:txBody>
      <dsp:txXfrm>
        <a:off x="4156752" y="4359071"/>
        <a:ext cx="1129371" cy="689762"/>
      </dsp:txXfrm>
    </dsp:sp>
    <dsp:sp modelId="{041A4A2E-CC4C-4B8E-8516-7506ACCEC359}">
      <dsp:nvSpPr>
        <dsp:cNvPr id="0" name=""/>
        <dsp:cNvSpPr/>
      </dsp:nvSpPr>
      <dsp:spPr>
        <a:xfrm>
          <a:off x="3988757"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35293"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resupuesto Institucional por rubro contable y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5)</a:t>
          </a:r>
        </a:p>
      </dsp:txBody>
      <dsp:txXfrm>
        <a:off x="4156752" y="5274922"/>
        <a:ext cx="1129371" cy="68976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4752"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Fuentes de Financiamento</a:t>
          </a:r>
        </a:p>
      </dsp:txBody>
      <dsp:txXfrm>
        <a:off x="177020" y="18475"/>
        <a:ext cx="1448862" cy="394336"/>
      </dsp:txXfrm>
    </dsp:sp>
    <dsp:sp modelId="{4E5B512F-E3A8-4CBD-B5D0-EAE7AEC57B35}">
      <dsp:nvSpPr>
        <dsp:cNvPr id="0" name=""/>
        <dsp:cNvSpPr/>
      </dsp:nvSpPr>
      <dsp:spPr>
        <a:xfrm>
          <a:off x="312092"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59432"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0)</a:t>
          </a:r>
        </a:p>
      </dsp:txBody>
      <dsp:txXfrm>
        <a:off x="481009" y="630831"/>
        <a:ext cx="1135564" cy="693545"/>
      </dsp:txXfrm>
    </dsp:sp>
    <dsp:sp modelId="{2FE0DC55-78F8-4256-95EC-74BBE0C06080}">
      <dsp:nvSpPr>
        <dsp:cNvPr id="0" name=""/>
        <dsp:cNvSpPr/>
      </dsp:nvSpPr>
      <dsp:spPr>
        <a:xfrm>
          <a:off x="312092"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59432"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2a, G22b)</a:t>
          </a:r>
        </a:p>
      </dsp:txBody>
      <dsp:txXfrm>
        <a:off x="481009" y="1551705"/>
        <a:ext cx="1135564" cy="693545"/>
      </dsp:txXfrm>
    </dsp:sp>
    <dsp:sp modelId="{0DE956F2-8B3C-43A2-B7CF-3EAFA2EDBAAD}">
      <dsp:nvSpPr>
        <dsp:cNvPr id="0" name=""/>
        <dsp:cNvSpPr/>
      </dsp:nvSpPr>
      <dsp:spPr>
        <a:xfrm>
          <a:off x="312092"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59432"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stados de documentación para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3)</a:t>
          </a:r>
        </a:p>
      </dsp:txBody>
      <dsp:txXfrm>
        <a:off x="481009" y="2472579"/>
        <a:ext cx="1135564" cy="693545"/>
      </dsp:txXfrm>
    </dsp:sp>
    <dsp:sp modelId="{61D8F1A9-5795-4AD0-8871-D9A9FF9CA718}">
      <dsp:nvSpPr>
        <dsp:cNvPr id="0" name=""/>
        <dsp:cNvSpPr/>
      </dsp:nvSpPr>
      <dsp:spPr>
        <a:xfrm>
          <a:off x="312092"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59432"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ctualizar estado de donación o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4a, G24b)</a:t>
          </a:r>
        </a:p>
      </dsp:txBody>
      <dsp:txXfrm>
        <a:off x="481009" y="3393454"/>
        <a:ext cx="1135564" cy="693545"/>
      </dsp:txXfrm>
    </dsp:sp>
    <dsp:sp modelId="{C06CE666-3E61-406C-B899-63A0D9D519DA}">
      <dsp:nvSpPr>
        <dsp:cNvPr id="0" name=""/>
        <dsp:cNvSpPr/>
      </dsp:nvSpPr>
      <dsp:spPr>
        <a:xfrm>
          <a:off x="312092"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59432"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a:t>
          </a:r>
          <a:r>
            <a:rPr lang="es-PE" sz="1000" kern="1200" baseline="0">
              <a:latin typeface="Times New Roman" pitchFamily="18" charset="0"/>
              <a:cs typeface="Times New Roman" pitchFamily="18" charset="0"/>
            </a:rPr>
            <a:t> donación</a:t>
          </a:r>
        </a:p>
        <a:p>
          <a:pPr lvl="0" algn="ctr" defTabSz="444500">
            <a:lnSpc>
              <a:spcPct val="90000"/>
            </a:lnSpc>
            <a:spcBef>
              <a:spcPct val="0"/>
            </a:spcBef>
            <a:spcAft>
              <a:spcPct val="35000"/>
            </a:spcAft>
          </a:pPr>
          <a:r>
            <a:rPr lang="es-PE" sz="1000" kern="1200" baseline="0">
              <a:latin typeface="Times New Roman" pitchFamily="18" charset="0"/>
              <a:cs typeface="Times New Roman" pitchFamily="18" charset="0"/>
            </a:rPr>
            <a:t>(G47)</a:t>
          </a:r>
          <a:endParaRPr lang="es-PE" sz="1000" kern="1200">
            <a:latin typeface="Times New Roman" pitchFamily="18" charset="0"/>
            <a:cs typeface="Times New Roman" pitchFamily="18" charset="0"/>
          </a:endParaRPr>
        </a:p>
      </dsp:txBody>
      <dsp:txXfrm>
        <a:off x="481009" y="4314328"/>
        <a:ext cx="1135564" cy="693545"/>
      </dsp:txXfrm>
    </dsp:sp>
    <dsp:sp modelId="{EF4C83EC-8A3C-4B78-9367-0B6507175E0B}">
      <dsp:nvSpPr>
        <dsp:cNvPr id="0" name=""/>
        <dsp:cNvSpPr/>
      </dsp:nvSpPr>
      <dsp:spPr>
        <a:xfrm>
          <a:off x="312092"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90552-D893-46E5-8C61-973741EE32E8}">
      <dsp:nvSpPr>
        <dsp:cNvPr id="0" name=""/>
        <dsp:cNvSpPr/>
      </dsp:nvSpPr>
      <dsp:spPr>
        <a:xfrm>
          <a:off x="459432"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Solicitud de Fondo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77a, G77b, G77c)</a:t>
          </a:r>
        </a:p>
      </dsp:txBody>
      <dsp:txXfrm>
        <a:off x="481009" y="5235202"/>
        <a:ext cx="1135564" cy="693545"/>
      </dsp:txXfrm>
    </dsp:sp>
    <dsp:sp modelId="{DAFB1AAC-0638-44B4-83A3-FF228F749B47}">
      <dsp:nvSpPr>
        <dsp:cNvPr id="0" name=""/>
        <dsp:cNvSpPr/>
      </dsp:nvSpPr>
      <dsp:spPr>
        <a:xfrm>
          <a:off x="312092"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E51921-A6FD-47DF-A67A-CE6B7F48B454}">
      <dsp:nvSpPr>
        <dsp:cNvPr id="0" name=""/>
        <dsp:cNvSpPr/>
      </dsp:nvSpPr>
      <dsp:spPr>
        <a:xfrm>
          <a:off x="459432" y="6134499"/>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Voluntaria</a:t>
          </a:r>
        </a:p>
      </dsp:txBody>
      <dsp:txXfrm>
        <a:off x="481009" y="6156076"/>
        <a:ext cx="1135564" cy="693545"/>
      </dsp:txXfrm>
    </dsp:sp>
    <dsp:sp modelId="{CB1D1FF4-9B19-498B-AB77-2B31C3FF39FD}">
      <dsp:nvSpPr>
        <dsp:cNvPr id="0" name=""/>
        <dsp:cNvSpPr/>
      </dsp:nvSpPr>
      <dsp:spPr>
        <a:xfrm>
          <a:off x="312092"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D7061-0572-4CAA-98DA-AA647F3B1AF0}">
      <dsp:nvSpPr>
        <dsp:cNvPr id="0" name=""/>
        <dsp:cNvSpPr/>
      </dsp:nvSpPr>
      <dsp:spPr>
        <a:xfrm>
          <a:off x="459432"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NG Aliada</a:t>
          </a:r>
        </a:p>
      </dsp:txBody>
      <dsp:txXfrm>
        <a:off x="481009" y="7076950"/>
        <a:ext cx="1135564" cy="693545"/>
      </dsp:txXfrm>
    </dsp:sp>
    <dsp:sp modelId="{6252FF81-DE8F-4B37-82C1-8DD896940260}">
      <dsp:nvSpPr>
        <dsp:cNvPr id="0" name=""/>
        <dsp:cNvSpPr/>
      </dsp:nvSpPr>
      <dsp:spPr>
        <a:xfrm>
          <a:off x="2006500"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royectos</a:t>
          </a:r>
        </a:p>
      </dsp:txBody>
      <dsp:txXfrm>
        <a:off x="2018768" y="18475"/>
        <a:ext cx="1448862" cy="394336"/>
      </dsp:txXfrm>
    </dsp:sp>
    <dsp:sp modelId="{AB7430BC-1E6D-44E3-BC7C-41A0BDAE227F}">
      <dsp:nvSpPr>
        <dsp:cNvPr id="0" name=""/>
        <dsp:cNvSpPr/>
      </dsp:nvSpPr>
      <dsp:spPr>
        <a:xfrm>
          <a:off x="2153840"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180"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Ejecución de actividades del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5)</a:t>
          </a:r>
        </a:p>
      </dsp:txBody>
      <dsp:txXfrm>
        <a:off x="2322757" y="630831"/>
        <a:ext cx="1135564" cy="693545"/>
      </dsp:txXfrm>
    </dsp:sp>
    <dsp:sp modelId="{DD4C0D5A-8B36-4437-A531-25FD923C5D25}">
      <dsp:nvSpPr>
        <dsp:cNvPr id="0" name=""/>
        <dsp:cNvSpPr/>
      </dsp:nvSpPr>
      <dsp:spPr>
        <a:xfrm>
          <a:off x="2153840"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180"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actividad de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6)</a:t>
          </a:r>
        </a:p>
      </dsp:txBody>
      <dsp:txXfrm>
        <a:off x="2322757" y="1551705"/>
        <a:ext cx="1135564" cy="693545"/>
      </dsp:txXfrm>
    </dsp:sp>
    <dsp:sp modelId="{B1E7358A-515F-4870-B72A-9177599F5A4F}">
      <dsp:nvSpPr>
        <dsp:cNvPr id="0" name=""/>
        <dsp:cNvSpPr/>
      </dsp:nvSpPr>
      <dsp:spPr>
        <a:xfrm>
          <a:off x="2153840"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180"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de Seguimiento de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7)</a:t>
          </a:r>
        </a:p>
      </dsp:txBody>
      <dsp:txXfrm>
        <a:off x="2322757" y="2472579"/>
        <a:ext cx="1135564" cy="693545"/>
      </dsp:txXfrm>
    </dsp:sp>
    <dsp:sp modelId="{535DF045-5726-40BD-B3E2-FF7AC8A856DD}">
      <dsp:nvSpPr>
        <dsp:cNvPr id="0" name=""/>
        <dsp:cNvSpPr/>
      </dsp:nvSpPr>
      <dsp:spPr>
        <a:xfrm>
          <a:off x="2153840"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180"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Final</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8)</a:t>
          </a:r>
        </a:p>
      </dsp:txBody>
      <dsp:txXfrm>
        <a:off x="2322757" y="3393454"/>
        <a:ext cx="1135564" cy="693545"/>
      </dsp:txXfrm>
    </dsp:sp>
    <dsp:sp modelId="{29BAAB07-6355-4567-B2D4-BC640B706002}">
      <dsp:nvSpPr>
        <dsp:cNvPr id="0" name=""/>
        <dsp:cNvSpPr/>
      </dsp:nvSpPr>
      <dsp:spPr>
        <a:xfrm>
          <a:off x="2153840"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180"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uso del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9)</a:t>
          </a:r>
        </a:p>
      </dsp:txBody>
      <dsp:txXfrm>
        <a:off x="2322757" y="4314328"/>
        <a:ext cx="1135564" cy="693545"/>
      </dsp:txXfrm>
    </dsp:sp>
    <dsp:sp modelId="{8BCDC9A8-8B67-4C8A-8B58-D7EAE7D1B9CA}">
      <dsp:nvSpPr>
        <dsp:cNvPr id="0" name=""/>
        <dsp:cNvSpPr/>
      </dsp:nvSpPr>
      <dsp:spPr>
        <a:xfrm>
          <a:off x="2153840"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7497C-8D91-4CC3-BD28-50B1363537D8}">
      <dsp:nvSpPr>
        <dsp:cNvPr id="0" name=""/>
        <dsp:cNvSpPr/>
      </dsp:nvSpPr>
      <dsp:spPr>
        <a:xfrm>
          <a:off x="2301180"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nviar Conven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5)</a:t>
          </a:r>
        </a:p>
      </dsp:txBody>
      <dsp:txXfrm>
        <a:off x="2322757" y="5235202"/>
        <a:ext cx="1135564" cy="693545"/>
      </dsp:txXfrm>
    </dsp:sp>
    <dsp:sp modelId="{BF23C29F-DF80-4119-9189-B8E86D74EFB1}">
      <dsp:nvSpPr>
        <dsp:cNvPr id="0" name=""/>
        <dsp:cNvSpPr/>
      </dsp:nvSpPr>
      <dsp:spPr>
        <a:xfrm>
          <a:off x="2153840"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58C0D-6539-47CA-B0C8-E15B858B02BD}">
      <dsp:nvSpPr>
        <dsp:cNvPr id="0" name=""/>
        <dsp:cNvSpPr/>
      </dsp:nvSpPr>
      <dsp:spPr>
        <a:xfrm>
          <a:off x="2301180" y="6134499"/>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dificar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6)</a:t>
          </a:r>
        </a:p>
      </dsp:txBody>
      <dsp:txXfrm>
        <a:off x="2322757" y="6156076"/>
        <a:ext cx="1135564" cy="693545"/>
      </dsp:txXfrm>
    </dsp:sp>
    <dsp:sp modelId="{561B5EA5-D4A9-4D9A-885A-2FBE579CF8A6}">
      <dsp:nvSpPr>
        <dsp:cNvPr id="0" name=""/>
        <dsp:cNvSpPr/>
      </dsp:nvSpPr>
      <dsp:spPr>
        <a:xfrm>
          <a:off x="2153840"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180"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Proyecto</a:t>
          </a:r>
        </a:p>
      </dsp:txBody>
      <dsp:txXfrm>
        <a:off x="2322757" y="7076950"/>
        <a:ext cx="1135564" cy="693545"/>
      </dsp:txXfrm>
    </dsp:sp>
    <dsp:sp modelId="{C65FBFDF-2970-4E8F-A358-3FE65E461C7D}">
      <dsp:nvSpPr>
        <dsp:cNvPr id="0" name=""/>
        <dsp:cNvSpPr/>
      </dsp:nvSpPr>
      <dsp:spPr>
        <a:xfrm>
          <a:off x="3848248"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lidad de Proyectos</a:t>
          </a:r>
        </a:p>
      </dsp:txBody>
      <dsp:txXfrm>
        <a:off x="3860516" y="18475"/>
        <a:ext cx="1448862" cy="394336"/>
      </dsp:txXfrm>
    </dsp:sp>
    <dsp:sp modelId="{E5BC7567-2283-44EC-90CE-C88D0C96D8F7}">
      <dsp:nvSpPr>
        <dsp:cNvPr id="0" name=""/>
        <dsp:cNvSpPr/>
      </dsp:nvSpPr>
      <dsp:spPr>
        <a:xfrm>
          <a:off x="3995588"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2928"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 de evalu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0)</a:t>
          </a:r>
        </a:p>
      </dsp:txBody>
      <dsp:txXfrm>
        <a:off x="4164505" y="630831"/>
        <a:ext cx="1135564" cy="693545"/>
      </dsp:txXfrm>
    </dsp:sp>
    <dsp:sp modelId="{F1CFEB30-9E8E-4059-8312-8046E1802939}">
      <dsp:nvSpPr>
        <dsp:cNvPr id="0" name=""/>
        <dsp:cNvSpPr/>
      </dsp:nvSpPr>
      <dsp:spPr>
        <a:xfrm>
          <a:off x="3995588"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2928"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Evaluado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1)</a:t>
          </a:r>
        </a:p>
      </dsp:txBody>
      <dsp:txXfrm>
        <a:off x="4164505" y="1551705"/>
        <a:ext cx="1135564" cy="693545"/>
      </dsp:txXfrm>
    </dsp:sp>
    <dsp:sp modelId="{FD8EBA3B-1CCA-4406-BB78-1BD499DBD5F3}">
      <dsp:nvSpPr>
        <dsp:cNvPr id="0" name=""/>
        <dsp:cNvSpPr/>
      </dsp:nvSpPr>
      <dsp:spPr>
        <a:xfrm>
          <a:off x="3995588"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2928"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bservacion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2)</a:t>
          </a:r>
        </a:p>
      </dsp:txBody>
      <dsp:txXfrm>
        <a:off x="4164505" y="2472579"/>
        <a:ext cx="1135564" cy="693545"/>
      </dsp:txXfrm>
    </dsp:sp>
    <dsp:sp modelId="{C15B2B0D-4DAA-47A8-B64C-A0B45EB33094}">
      <dsp:nvSpPr>
        <dsp:cNvPr id="0" name=""/>
        <dsp:cNvSpPr/>
      </dsp:nvSpPr>
      <dsp:spPr>
        <a:xfrm>
          <a:off x="3995588"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2928"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incident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3)</a:t>
          </a:r>
        </a:p>
      </dsp:txBody>
      <dsp:txXfrm>
        <a:off x="4164505" y="3393454"/>
        <a:ext cx="1135564" cy="693545"/>
      </dsp:txXfrm>
    </dsp:sp>
    <dsp:sp modelId="{041A4A2E-CC4C-4B8E-8516-7506ACCEC359}">
      <dsp:nvSpPr>
        <dsp:cNvPr id="0" name=""/>
        <dsp:cNvSpPr/>
      </dsp:nvSpPr>
      <dsp:spPr>
        <a:xfrm>
          <a:off x="3995588"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2928" y="4292751"/>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auditorías</a:t>
          </a:r>
        </a:p>
      </dsp:txBody>
      <dsp:txXfrm>
        <a:off x="4164505" y="4314328"/>
        <a:ext cx="1135564" cy="693545"/>
      </dsp:txXfrm>
    </dsp:sp>
    <dsp:sp modelId="{7D0F77DD-1E97-4B1F-9D67-60C92FC532FA}">
      <dsp:nvSpPr>
        <dsp:cNvPr id="0" name=""/>
        <dsp:cNvSpPr/>
      </dsp:nvSpPr>
      <dsp:spPr>
        <a:xfrm>
          <a:off x="3995588"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4B05C-363C-4C07-94C1-5C8871367110}">
      <dsp:nvSpPr>
        <dsp:cNvPr id="0" name=""/>
        <dsp:cNvSpPr/>
      </dsp:nvSpPr>
      <dsp:spPr>
        <a:xfrm>
          <a:off x="4142928" y="5213625"/>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evaluaciones</a:t>
          </a:r>
        </a:p>
      </dsp:txBody>
      <dsp:txXfrm>
        <a:off x="4164505" y="5235202"/>
        <a:ext cx="1135564" cy="693545"/>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0"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urricular</a:t>
          </a:r>
        </a:p>
      </dsp:txBody>
      <dsp:txXfrm>
        <a:off x="11994" y="204546"/>
        <a:ext cx="1257700" cy="385524"/>
      </dsp:txXfrm>
    </dsp:sp>
    <dsp:sp modelId="{4E5B512F-E3A8-4CBD-B5D0-EAE7AEC57B35}">
      <dsp:nvSpPr>
        <dsp:cNvPr id="0" name=""/>
        <dsp:cNvSpPr/>
      </dsp:nvSpPr>
      <dsp:spPr>
        <a:xfrm>
          <a:off x="128168" y="602064"/>
          <a:ext cx="129283" cy="480633"/>
        </a:xfrm>
        <a:custGeom>
          <a:avLst/>
          <a:gdLst/>
          <a:ahLst/>
          <a:cxnLst/>
          <a:rect l="0" t="0" r="0" b="0"/>
          <a:pathLst>
            <a:path>
              <a:moveTo>
                <a:pt x="0" y="0"/>
              </a:moveTo>
              <a:lnTo>
                <a:pt x="0" y="480633"/>
              </a:lnTo>
              <a:lnTo>
                <a:pt x="129283"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25745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observaciones de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9)</a:t>
          </a:r>
        </a:p>
      </dsp:txBody>
      <dsp:txXfrm>
        <a:off x="276222" y="781045"/>
        <a:ext cx="987810" cy="603304"/>
      </dsp:txXfrm>
    </dsp:sp>
    <dsp:sp modelId="{2FE0DC55-78F8-4256-95EC-74BBE0C06080}">
      <dsp:nvSpPr>
        <dsp:cNvPr id="0" name=""/>
        <dsp:cNvSpPr/>
      </dsp:nvSpPr>
      <dsp:spPr>
        <a:xfrm>
          <a:off x="128168" y="602064"/>
          <a:ext cx="129283" cy="1281688"/>
        </a:xfrm>
        <a:custGeom>
          <a:avLst/>
          <a:gdLst/>
          <a:ahLst/>
          <a:cxnLst/>
          <a:rect l="0" t="0" r="0" b="0"/>
          <a:pathLst>
            <a:path>
              <a:moveTo>
                <a:pt x="0" y="0"/>
              </a:moveTo>
              <a:lnTo>
                <a:pt x="0" y="1281688"/>
              </a:lnTo>
              <a:lnTo>
                <a:pt x="129283"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25745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0)</a:t>
          </a:r>
        </a:p>
      </dsp:txBody>
      <dsp:txXfrm>
        <a:off x="276222" y="1582100"/>
        <a:ext cx="987810" cy="603304"/>
      </dsp:txXfrm>
    </dsp:sp>
    <dsp:sp modelId="{0DE956F2-8B3C-43A2-B7CF-3EAFA2EDBAAD}">
      <dsp:nvSpPr>
        <dsp:cNvPr id="0" name=""/>
        <dsp:cNvSpPr/>
      </dsp:nvSpPr>
      <dsp:spPr>
        <a:xfrm>
          <a:off x="128168" y="602064"/>
          <a:ext cx="129283" cy="2082743"/>
        </a:xfrm>
        <a:custGeom>
          <a:avLst/>
          <a:gdLst/>
          <a:ahLst/>
          <a:cxnLst/>
          <a:rect l="0" t="0" r="0" b="0"/>
          <a:pathLst>
            <a:path>
              <a:moveTo>
                <a:pt x="0" y="0"/>
              </a:moveTo>
              <a:lnTo>
                <a:pt x="0" y="2082743"/>
              </a:lnTo>
              <a:lnTo>
                <a:pt x="129283"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257452" y="236438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urrícula de Técnica</a:t>
          </a:r>
        </a:p>
      </dsp:txBody>
      <dsp:txXfrm>
        <a:off x="276222" y="2383155"/>
        <a:ext cx="987810" cy="603304"/>
      </dsp:txXfrm>
    </dsp:sp>
    <dsp:sp modelId="{61D8F1A9-5795-4AD0-8871-D9A9FF9CA718}">
      <dsp:nvSpPr>
        <dsp:cNvPr id="0" name=""/>
        <dsp:cNvSpPr/>
      </dsp:nvSpPr>
      <dsp:spPr>
        <a:xfrm>
          <a:off x="128168" y="602064"/>
          <a:ext cx="129283" cy="2883798"/>
        </a:xfrm>
        <a:custGeom>
          <a:avLst/>
          <a:gdLst/>
          <a:ahLst/>
          <a:cxnLst/>
          <a:rect l="0" t="0" r="0" b="0"/>
          <a:pathLst>
            <a:path>
              <a:moveTo>
                <a:pt x="0" y="0"/>
              </a:moveTo>
              <a:lnTo>
                <a:pt x="0" y="2883798"/>
              </a:lnTo>
              <a:lnTo>
                <a:pt x="129283"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257452" y="316544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mbiar de estado Currícula de Técnica</a:t>
          </a:r>
        </a:p>
      </dsp:txBody>
      <dsp:txXfrm>
        <a:off x="276222" y="3184210"/>
        <a:ext cx="987810" cy="603304"/>
      </dsp:txXfrm>
    </dsp:sp>
    <dsp:sp modelId="{C06CE666-3E61-406C-B899-63A0D9D519DA}">
      <dsp:nvSpPr>
        <dsp:cNvPr id="0" name=""/>
        <dsp:cNvSpPr/>
      </dsp:nvSpPr>
      <dsp:spPr>
        <a:xfrm>
          <a:off x="128168" y="602064"/>
          <a:ext cx="129283" cy="3684853"/>
        </a:xfrm>
        <a:custGeom>
          <a:avLst/>
          <a:gdLst/>
          <a:ahLst/>
          <a:cxnLst/>
          <a:rect l="0" t="0" r="0" b="0"/>
          <a:pathLst>
            <a:path>
              <a:moveTo>
                <a:pt x="0" y="0"/>
              </a:moveTo>
              <a:lnTo>
                <a:pt x="0" y="3684853"/>
              </a:lnTo>
              <a:lnTo>
                <a:pt x="129283"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25745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historial de cambios de currícula de Técnica</a:t>
          </a:r>
        </a:p>
      </dsp:txBody>
      <dsp:txXfrm>
        <a:off x="276222" y="3985265"/>
        <a:ext cx="987810" cy="603304"/>
      </dsp:txXfrm>
    </dsp:sp>
    <dsp:sp modelId="{6252FF81-DE8F-4B37-82C1-8DD896940260}">
      <dsp:nvSpPr>
        <dsp:cNvPr id="0" name=""/>
        <dsp:cNvSpPr/>
      </dsp:nvSpPr>
      <dsp:spPr>
        <a:xfrm>
          <a:off x="160322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Pastoral</a:t>
          </a:r>
        </a:p>
      </dsp:txBody>
      <dsp:txXfrm>
        <a:off x="1615219" y="204546"/>
        <a:ext cx="1257700" cy="385524"/>
      </dsp:txXfrm>
    </dsp:sp>
    <dsp:sp modelId="{AB7430BC-1E6D-44E3-BC7C-41A0BDAE227F}">
      <dsp:nvSpPr>
        <dsp:cNvPr id="0" name=""/>
        <dsp:cNvSpPr/>
      </dsp:nvSpPr>
      <dsp:spPr>
        <a:xfrm>
          <a:off x="173139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185956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tividades de cronograma pasto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1)</a:t>
          </a:r>
        </a:p>
      </dsp:txBody>
      <dsp:txXfrm>
        <a:off x="1878332" y="781045"/>
        <a:ext cx="987810" cy="603304"/>
      </dsp:txXfrm>
    </dsp:sp>
    <dsp:sp modelId="{DD4C0D5A-8B36-4437-A531-25FD923C5D25}">
      <dsp:nvSpPr>
        <dsp:cNvPr id="0" name=""/>
        <dsp:cNvSpPr/>
      </dsp:nvSpPr>
      <dsp:spPr>
        <a:xfrm>
          <a:off x="173139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185956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2)</a:t>
          </a:r>
        </a:p>
      </dsp:txBody>
      <dsp:txXfrm>
        <a:off x="1878332" y="1582100"/>
        <a:ext cx="987810" cy="603304"/>
      </dsp:txXfrm>
    </dsp:sp>
    <dsp:sp modelId="{B1E7358A-515F-4870-B72A-9177599F5A4F}">
      <dsp:nvSpPr>
        <dsp:cNvPr id="0" name=""/>
        <dsp:cNvSpPr/>
      </dsp:nvSpPr>
      <dsp:spPr>
        <a:xfrm>
          <a:off x="173139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1859562"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observación 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3)</a:t>
          </a:r>
        </a:p>
      </dsp:txBody>
      <dsp:txXfrm>
        <a:off x="1878332" y="2383155"/>
        <a:ext cx="987810" cy="603304"/>
      </dsp:txXfrm>
    </dsp:sp>
    <dsp:sp modelId="{535DF045-5726-40BD-B3E2-FF7AC8A856DD}">
      <dsp:nvSpPr>
        <dsp:cNvPr id="0" name=""/>
        <dsp:cNvSpPr/>
      </dsp:nvSpPr>
      <dsp:spPr>
        <a:xfrm>
          <a:off x="173139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1859562"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positorio de Materiales par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4)</a:t>
          </a:r>
        </a:p>
      </dsp:txBody>
      <dsp:txXfrm>
        <a:off x="1878332" y="3184210"/>
        <a:ext cx="987810" cy="603304"/>
      </dsp:txXfrm>
    </dsp:sp>
    <dsp:sp modelId="{29BAAB07-6355-4567-B2D4-BC640B706002}">
      <dsp:nvSpPr>
        <dsp:cNvPr id="0" name=""/>
        <dsp:cNvSpPr/>
      </dsp:nvSpPr>
      <dsp:spPr>
        <a:xfrm>
          <a:off x="173139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185956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ronograma de actividades pastorales</a:t>
          </a:r>
        </a:p>
      </dsp:txBody>
      <dsp:txXfrm>
        <a:off x="1878332" y="3985265"/>
        <a:ext cx="987810" cy="603304"/>
      </dsp:txXfrm>
    </dsp:sp>
    <dsp:sp modelId="{561B5EA5-D4A9-4D9A-885A-2FBE579CF8A6}">
      <dsp:nvSpPr>
        <dsp:cNvPr id="0" name=""/>
        <dsp:cNvSpPr/>
      </dsp:nvSpPr>
      <dsp:spPr>
        <a:xfrm>
          <a:off x="173139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1859562" y="476755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retiros</a:t>
          </a:r>
        </a:p>
      </dsp:txBody>
      <dsp:txXfrm>
        <a:off x="1878332" y="4786320"/>
        <a:ext cx="987810" cy="603304"/>
      </dsp:txXfrm>
    </dsp:sp>
    <dsp:sp modelId="{C65FBFDF-2970-4E8F-A358-3FE65E461C7D}">
      <dsp:nvSpPr>
        <dsp:cNvPr id="0" name=""/>
        <dsp:cNvSpPr/>
      </dsp:nvSpPr>
      <dsp:spPr>
        <a:xfrm>
          <a:off x="320533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compañamiento</a:t>
          </a:r>
        </a:p>
      </dsp:txBody>
      <dsp:txXfrm>
        <a:off x="3217329" y="204546"/>
        <a:ext cx="1257700" cy="385524"/>
      </dsp:txXfrm>
    </dsp:sp>
    <dsp:sp modelId="{E5BC7567-2283-44EC-90CE-C88D0C96D8F7}">
      <dsp:nvSpPr>
        <dsp:cNvPr id="0" name=""/>
        <dsp:cNvSpPr/>
      </dsp:nvSpPr>
      <dsp:spPr>
        <a:xfrm>
          <a:off x="333350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46167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ompañ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4)</a:t>
          </a:r>
        </a:p>
      </dsp:txBody>
      <dsp:txXfrm>
        <a:off x="3480443" y="781045"/>
        <a:ext cx="987810" cy="603304"/>
      </dsp:txXfrm>
    </dsp:sp>
    <dsp:sp modelId="{F1CFEB30-9E8E-4059-8312-8046E1802939}">
      <dsp:nvSpPr>
        <dsp:cNvPr id="0" name=""/>
        <dsp:cNvSpPr/>
      </dsp:nvSpPr>
      <dsp:spPr>
        <a:xfrm>
          <a:off x="333350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46167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acompañante a sed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5a, G35b)</a:t>
          </a:r>
        </a:p>
      </dsp:txBody>
      <dsp:txXfrm>
        <a:off x="3480443" y="1582100"/>
        <a:ext cx="987810" cy="603304"/>
      </dsp:txXfrm>
    </dsp:sp>
    <dsp:sp modelId="{FD8EBA3B-1CCA-4406-BB78-1BD499DBD5F3}">
      <dsp:nvSpPr>
        <dsp:cNvPr id="0" name=""/>
        <dsp:cNvSpPr/>
      </dsp:nvSpPr>
      <dsp:spPr>
        <a:xfrm>
          <a:off x="333350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46167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cronograma de visit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6)</a:t>
          </a:r>
        </a:p>
      </dsp:txBody>
      <dsp:txXfrm>
        <a:off x="3480443" y="2383155"/>
        <a:ext cx="987810" cy="603304"/>
      </dsp:txXfrm>
    </dsp:sp>
    <dsp:sp modelId="{C15B2B0D-4DAA-47A8-B64C-A0B45EB33094}">
      <dsp:nvSpPr>
        <dsp:cNvPr id="0" name=""/>
        <dsp:cNvSpPr/>
      </dsp:nvSpPr>
      <dsp:spPr>
        <a:xfrm>
          <a:off x="333350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46167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Acompañ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1a, G41b, G41c, G41d)</a:t>
          </a:r>
        </a:p>
      </dsp:txBody>
      <dsp:txXfrm>
        <a:off x="3480443" y="3184210"/>
        <a:ext cx="987810" cy="603304"/>
      </dsp:txXfrm>
    </dsp:sp>
    <dsp:sp modelId="{FC42EC74-713F-4AE5-B905-89B6C0D037EC}">
      <dsp:nvSpPr>
        <dsp:cNvPr id="0" name=""/>
        <dsp:cNvSpPr/>
      </dsp:nvSpPr>
      <dsp:spPr>
        <a:xfrm>
          <a:off x="333350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46167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ar observación sobre acompañamiento (G42)</a:t>
          </a:r>
        </a:p>
      </dsp:txBody>
      <dsp:txXfrm>
        <a:off x="3480443" y="3985265"/>
        <a:ext cx="987810" cy="603304"/>
      </dsp:txXfrm>
    </dsp:sp>
    <dsp:sp modelId="{041A4A2E-CC4C-4B8E-8516-7506ACCEC359}">
      <dsp:nvSpPr>
        <dsp:cNvPr id="0" name=""/>
        <dsp:cNvSpPr/>
      </dsp:nvSpPr>
      <dsp:spPr>
        <a:xfrm>
          <a:off x="333350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46167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compañ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3a, G43b, G43c)</a:t>
          </a:r>
        </a:p>
      </dsp:txBody>
      <dsp:txXfrm>
        <a:off x="3480443" y="4786320"/>
        <a:ext cx="987810" cy="603304"/>
      </dsp:txXfrm>
    </dsp:sp>
    <dsp:sp modelId="{5726ACBA-1E2E-410B-AEAF-A3FE1EA59E94}">
      <dsp:nvSpPr>
        <dsp:cNvPr id="0" name=""/>
        <dsp:cNvSpPr/>
      </dsp:nvSpPr>
      <dsp:spPr>
        <a:xfrm>
          <a:off x="333350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9233-76BF-406C-B3D3-0F6BFCC1BFFE}">
      <dsp:nvSpPr>
        <dsp:cNvPr id="0" name=""/>
        <dsp:cNvSpPr/>
      </dsp:nvSpPr>
      <dsp:spPr>
        <a:xfrm>
          <a:off x="3461673" y="556860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Sedes</a:t>
          </a:r>
        </a:p>
      </dsp:txBody>
      <dsp:txXfrm>
        <a:off x="3480443" y="5587375"/>
        <a:ext cx="987810" cy="603304"/>
      </dsp:txXfrm>
    </dsp:sp>
    <dsp:sp modelId="{E1E6CD78-CCFF-46C2-9007-D9B67FD17215}">
      <dsp:nvSpPr>
        <dsp:cNvPr id="0" name=""/>
        <dsp:cNvSpPr/>
      </dsp:nvSpPr>
      <dsp:spPr>
        <a:xfrm>
          <a:off x="480744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pacitaciones</a:t>
          </a:r>
        </a:p>
      </dsp:txBody>
      <dsp:txXfrm>
        <a:off x="4819439" y="204546"/>
        <a:ext cx="1257700" cy="385524"/>
      </dsp:txXfrm>
    </dsp:sp>
    <dsp:sp modelId="{A7FFAF85-61C5-4E6D-8888-1C1D673705DC}">
      <dsp:nvSpPr>
        <dsp:cNvPr id="0" name=""/>
        <dsp:cNvSpPr/>
      </dsp:nvSpPr>
      <dsp:spPr>
        <a:xfrm>
          <a:off x="493561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78822-5481-4A0F-8E83-0526F8B134FE}">
      <dsp:nvSpPr>
        <dsp:cNvPr id="0" name=""/>
        <dsp:cNvSpPr/>
      </dsp:nvSpPr>
      <dsp:spPr>
        <a:xfrm>
          <a:off x="506378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Materiales para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7a, G37b, G37c, G37d)</a:t>
          </a:r>
        </a:p>
      </dsp:txBody>
      <dsp:txXfrm>
        <a:off x="5082553" y="781045"/>
        <a:ext cx="987810" cy="603304"/>
      </dsp:txXfrm>
    </dsp:sp>
    <dsp:sp modelId="{CCB0FF42-9F81-4932-A926-F0B91D194E9F}">
      <dsp:nvSpPr>
        <dsp:cNvPr id="0" name=""/>
        <dsp:cNvSpPr/>
      </dsp:nvSpPr>
      <dsp:spPr>
        <a:xfrm>
          <a:off x="493561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36FBA-CBD1-4954-A59A-357F5968E596}">
      <dsp:nvSpPr>
        <dsp:cNvPr id="0" name=""/>
        <dsp:cNvSpPr/>
      </dsp:nvSpPr>
      <dsp:spPr>
        <a:xfrm>
          <a:off x="506378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capacitaciones por centro educativ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8)</a:t>
          </a:r>
        </a:p>
      </dsp:txBody>
      <dsp:txXfrm>
        <a:off x="5082553" y="1582100"/>
        <a:ext cx="987810" cy="603304"/>
      </dsp:txXfrm>
    </dsp:sp>
    <dsp:sp modelId="{ACFB48C9-DEB2-470C-8A27-1702CF7203CA}">
      <dsp:nvSpPr>
        <dsp:cNvPr id="0" name=""/>
        <dsp:cNvSpPr/>
      </dsp:nvSpPr>
      <dsp:spPr>
        <a:xfrm>
          <a:off x="493561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342C68-74EC-4392-9D11-42E57EBCA95B}">
      <dsp:nvSpPr>
        <dsp:cNvPr id="0" name=""/>
        <dsp:cNvSpPr/>
      </dsp:nvSpPr>
      <dsp:spPr>
        <a:xfrm>
          <a:off x="506378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program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9)</a:t>
          </a:r>
        </a:p>
      </dsp:txBody>
      <dsp:txXfrm>
        <a:off x="5082553" y="2383155"/>
        <a:ext cx="987810" cy="603304"/>
      </dsp:txXfrm>
    </dsp:sp>
    <dsp:sp modelId="{07FFB449-B085-40F7-BB22-ABCA585749F8}">
      <dsp:nvSpPr>
        <dsp:cNvPr id="0" name=""/>
        <dsp:cNvSpPr/>
      </dsp:nvSpPr>
      <dsp:spPr>
        <a:xfrm>
          <a:off x="493561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D0D0DF-398C-4666-86C2-CB192A2946A3}">
      <dsp:nvSpPr>
        <dsp:cNvPr id="0" name=""/>
        <dsp:cNvSpPr/>
      </dsp:nvSpPr>
      <dsp:spPr>
        <a:xfrm>
          <a:off x="506378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línea de mejor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4a, G44b)</a:t>
          </a:r>
        </a:p>
      </dsp:txBody>
      <dsp:txXfrm>
        <a:off x="5082553" y="3184210"/>
        <a:ext cx="987810" cy="603304"/>
      </dsp:txXfrm>
    </dsp:sp>
    <dsp:sp modelId="{06306555-D547-4CEA-B547-6C7D6F6E2DB9}">
      <dsp:nvSpPr>
        <dsp:cNvPr id="0" name=""/>
        <dsp:cNvSpPr/>
      </dsp:nvSpPr>
      <dsp:spPr>
        <a:xfrm>
          <a:off x="493561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E8580-8415-4D58-AA6B-B8BEFB315FB1}">
      <dsp:nvSpPr>
        <dsp:cNvPr id="0" name=""/>
        <dsp:cNvSpPr/>
      </dsp:nvSpPr>
      <dsp:spPr>
        <a:xfrm>
          <a:off x="506378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invitaciones Electrónic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5a, G45b, G45c)</a:t>
          </a:r>
        </a:p>
      </dsp:txBody>
      <dsp:txXfrm>
        <a:off x="5082553" y="3985265"/>
        <a:ext cx="987810" cy="603304"/>
      </dsp:txXfrm>
    </dsp:sp>
    <dsp:sp modelId="{857D4E35-6E3E-4E4A-866B-14AD4337F876}">
      <dsp:nvSpPr>
        <dsp:cNvPr id="0" name=""/>
        <dsp:cNvSpPr/>
      </dsp:nvSpPr>
      <dsp:spPr>
        <a:xfrm>
          <a:off x="493561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6AC09-321E-4E2E-83F4-002904945477}">
      <dsp:nvSpPr>
        <dsp:cNvPr id="0" name=""/>
        <dsp:cNvSpPr/>
      </dsp:nvSpPr>
      <dsp:spPr>
        <a:xfrm>
          <a:off x="506378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sistencia a ev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6a, G46b, G46c)</a:t>
          </a:r>
        </a:p>
      </dsp:txBody>
      <dsp:txXfrm>
        <a:off x="5082553" y="4786320"/>
        <a:ext cx="987810" cy="603304"/>
      </dsp:txXfrm>
    </dsp:sp>
    <dsp:sp modelId="{E2EC9D1C-9A67-4E5F-B565-B309ED5F505B}">
      <dsp:nvSpPr>
        <dsp:cNvPr id="0" name=""/>
        <dsp:cNvSpPr/>
      </dsp:nvSpPr>
      <dsp:spPr>
        <a:xfrm>
          <a:off x="493561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642F3-4233-49F7-A3EE-7578166DA55A}">
      <dsp:nvSpPr>
        <dsp:cNvPr id="0" name=""/>
        <dsp:cNvSpPr/>
      </dsp:nvSpPr>
      <dsp:spPr>
        <a:xfrm>
          <a:off x="5063783" y="556860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seguimiento a distancia de cuerpo docente capacitad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8)</a:t>
          </a:r>
        </a:p>
      </dsp:txBody>
      <dsp:txXfrm>
        <a:off x="5082553" y="5587375"/>
        <a:ext cx="987810" cy="603304"/>
      </dsp:txXfrm>
    </dsp:sp>
    <dsp:sp modelId="{D1A358E8-266F-4219-AE67-37037F81009D}">
      <dsp:nvSpPr>
        <dsp:cNvPr id="0" name=""/>
        <dsp:cNvSpPr/>
      </dsp:nvSpPr>
      <dsp:spPr>
        <a:xfrm>
          <a:off x="4935614" y="602064"/>
          <a:ext cx="128168" cy="6088018"/>
        </a:xfrm>
        <a:custGeom>
          <a:avLst/>
          <a:gdLst/>
          <a:ahLst/>
          <a:cxnLst/>
          <a:rect l="0" t="0" r="0" b="0"/>
          <a:pathLst>
            <a:path>
              <a:moveTo>
                <a:pt x="0" y="0"/>
              </a:moveTo>
              <a:lnTo>
                <a:pt x="0" y="6088018"/>
              </a:lnTo>
              <a:lnTo>
                <a:pt x="128168" y="60880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5BD714-7B90-4FC2-9921-C491A9423125}">
      <dsp:nvSpPr>
        <dsp:cNvPr id="0" name=""/>
        <dsp:cNvSpPr/>
      </dsp:nvSpPr>
      <dsp:spPr>
        <a:xfrm>
          <a:off x="5063783" y="636966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apacitación</a:t>
          </a:r>
        </a:p>
      </dsp:txBody>
      <dsp:txXfrm>
        <a:off x="5082553" y="6388430"/>
        <a:ext cx="987810" cy="60330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2559"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Requerimientos Institucionales</a:t>
          </a:r>
        </a:p>
      </dsp:txBody>
      <dsp:txXfrm>
        <a:off x="138597" y="22696"/>
        <a:ext cx="1465432" cy="515510"/>
      </dsp:txXfrm>
    </dsp:sp>
    <dsp:sp modelId="{4E5B512F-E3A8-4CBD-B5D0-EAE7AEC57B35}">
      <dsp:nvSpPr>
        <dsp:cNvPr id="0" name=""/>
        <dsp:cNvSpPr/>
      </dsp:nvSpPr>
      <dsp:spPr>
        <a:xfrm>
          <a:off x="272310"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22061"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Mantenimiento de requerimiento institucional</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6a, G16b)</a:t>
          </a:r>
        </a:p>
      </dsp:txBody>
      <dsp:txXfrm>
        <a:off x="443991" y="763363"/>
        <a:ext cx="1154146" cy="704894"/>
      </dsp:txXfrm>
    </dsp:sp>
    <dsp:sp modelId="{2FE0DC55-78F8-4256-95EC-74BBE0C06080}">
      <dsp:nvSpPr>
        <dsp:cNvPr id="0" name=""/>
        <dsp:cNvSpPr/>
      </dsp:nvSpPr>
      <dsp:spPr>
        <a:xfrm>
          <a:off x="272310"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22061"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equerimiento institucional a concurso o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21a, G21b)</a:t>
          </a:r>
        </a:p>
      </dsp:txBody>
      <dsp:txXfrm>
        <a:off x="443991" y="1699306"/>
        <a:ext cx="1154146" cy="704894"/>
      </dsp:txXfrm>
    </dsp:sp>
    <dsp:sp modelId="{0DE956F2-8B3C-43A2-B7CF-3EAFA2EDBAAD}">
      <dsp:nvSpPr>
        <dsp:cNvPr id="0" name=""/>
        <dsp:cNvSpPr/>
      </dsp:nvSpPr>
      <dsp:spPr>
        <a:xfrm>
          <a:off x="272310"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22061"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inventar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6)</a:t>
          </a:r>
        </a:p>
      </dsp:txBody>
      <dsp:txXfrm>
        <a:off x="443991" y="2635249"/>
        <a:ext cx="1154146" cy="704894"/>
      </dsp:txXfrm>
    </dsp:sp>
    <dsp:sp modelId="{61D8F1A9-5795-4AD0-8871-D9A9FF9CA718}">
      <dsp:nvSpPr>
        <dsp:cNvPr id="0" name=""/>
        <dsp:cNvSpPr/>
      </dsp:nvSpPr>
      <dsp:spPr>
        <a:xfrm>
          <a:off x="272310"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22061"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Listado de necesidades de maquinari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7)</a:t>
          </a:r>
        </a:p>
      </dsp:txBody>
      <dsp:txXfrm>
        <a:off x="443991" y="3571191"/>
        <a:ext cx="1154146" cy="704894"/>
      </dsp:txXfrm>
    </dsp:sp>
    <dsp:sp modelId="{C06CE666-3E61-406C-B899-63A0D9D519DA}">
      <dsp:nvSpPr>
        <dsp:cNvPr id="0" name=""/>
        <dsp:cNvSpPr/>
      </dsp:nvSpPr>
      <dsp:spPr>
        <a:xfrm>
          <a:off x="272310"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22061"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requerimiento institucional</a:t>
          </a:r>
        </a:p>
      </dsp:txBody>
      <dsp:txXfrm>
        <a:off x="443991" y="4507134"/>
        <a:ext cx="1154146" cy="704894"/>
      </dsp:txXfrm>
    </dsp:sp>
    <dsp:sp modelId="{B5D63990-079A-4421-B80B-CB93EAB3A46D}">
      <dsp:nvSpPr>
        <dsp:cNvPr id="0" name=""/>
        <dsp:cNvSpPr/>
      </dsp:nvSpPr>
      <dsp:spPr>
        <a:xfrm>
          <a:off x="272310"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22061"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Inventario</a:t>
          </a:r>
        </a:p>
      </dsp:txBody>
      <dsp:txXfrm>
        <a:off x="443991" y="5443077"/>
        <a:ext cx="1154146" cy="704894"/>
      </dsp:txXfrm>
    </dsp:sp>
    <dsp:sp modelId="{6B1AF569-E343-4D79-BA71-06D7BB8B0B17}">
      <dsp:nvSpPr>
        <dsp:cNvPr id="0" name=""/>
        <dsp:cNvSpPr/>
      </dsp:nvSpPr>
      <dsp:spPr>
        <a:xfrm>
          <a:off x="272310"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22061" y="6357090"/>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estados de requerimientos institucionales</a:t>
          </a:r>
        </a:p>
      </dsp:txBody>
      <dsp:txXfrm>
        <a:off x="443991" y="6379020"/>
        <a:ext cx="1154146" cy="704894"/>
      </dsp:txXfrm>
    </dsp:sp>
    <dsp:sp modelId="{6252FF81-DE8F-4B37-82C1-8DD896940260}">
      <dsp:nvSpPr>
        <dsp:cNvPr id="0" name=""/>
        <dsp:cNvSpPr/>
      </dsp:nvSpPr>
      <dsp:spPr>
        <a:xfrm>
          <a:off x="1994445"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Imagen Institucional</a:t>
          </a:r>
        </a:p>
      </dsp:txBody>
      <dsp:txXfrm>
        <a:off x="2010483" y="22696"/>
        <a:ext cx="1465432" cy="515510"/>
      </dsp:txXfrm>
    </dsp:sp>
    <dsp:sp modelId="{AB7430BC-1E6D-44E3-BC7C-41A0BDAE227F}">
      <dsp:nvSpPr>
        <dsp:cNvPr id="0" name=""/>
        <dsp:cNvSpPr/>
      </dsp:nvSpPr>
      <dsp:spPr>
        <a:xfrm>
          <a:off x="2144196"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3947"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ronograma de trabajo </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8)</a:t>
          </a:r>
        </a:p>
      </dsp:txBody>
      <dsp:txXfrm>
        <a:off x="2315877" y="763363"/>
        <a:ext cx="1154146" cy="704894"/>
      </dsp:txXfrm>
    </dsp:sp>
    <dsp:sp modelId="{DD4C0D5A-8B36-4437-A531-25FD923C5D25}">
      <dsp:nvSpPr>
        <dsp:cNvPr id="0" name=""/>
        <dsp:cNvSpPr/>
      </dsp:nvSpPr>
      <dsp:spPr>
        <a:xfrm>
          <a:off x="2144196"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3947"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ctualizar estado de actividad de cronogram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9)</a:t>
          </a:r>
        </a:p>
      </dsp:txBody>
      <dsp:txXfrm>
        <a:off x="2315877" y="1699306"/>
        <a:ext cx="1154146" cy="704894"/>
      </dsp:txXfrm>
    </dsp:sp>
    <dsp:sp modelId="{B1E7358A-515F-4870-B72A-9177599F5A4F}">
      <dsp:nvSpPr>
        <dsp:cNvPr id="0" name=""/>
        <dsp:cNvSpPr/>
      </dsp:nvSpPr>
      <dsp:spPr>
        <a:xfrm>
          <a:off x="2144196"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3947"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incide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0)</a:t>
          </a:r>
        </a:p>
      </dsp:txBody>
      <dsp:txXfrm>
        <a:off x="2315877" y="2635249"/>
        <a:ext cx="1154146" cy="704894"/>
      </dsp:txXfrm>
    </dsp:sp>
    <dsp:sp modelId="{535DF045-5726-40BD-B3E2-FF7AC8A856DD}">
      <dsp:nvSpPr>
        <dsp:cNvPr id="0" name=""/>
        <dsp:cNvSpPr/>
      </dsp:nvSpPr>
      <dsp:spPr>
        <a:xfrm>
          <a:off x="2144196"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3947"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entrevistas periodíst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1a, G51b)</a:t>
          </a:r>
        </a:p>
      </dsp:txBody>
      <dsp:txXfrm>
        <a:off x="2315877" y="3571191"/>
        <a:ext cx="1154146" cy="704894"/>
      </dsp:txXfrm>
    </dsp:sp>
    <dsp:sp modelId="{29BAAB07-6355-4567-B2D4-BC640B706002}">
      <dsp:nvSpPr>
        <dsp:cNvPr id="0" name=""/>
        <dsp:cNvSpPr/>
      </dsp:nvSpPr>
      <dsp:spPr>
        <a:xfrm>
          <a:off x="2144196"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3947" y="4485204"/>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2)</a:t>
          </a:r>
        </a:p>
      </dsp:txBody>
      <dsp:txXfrm>
        <a:off x="2315877" y="4507134"/>
        <a:ext cx="1154146" cy="704894"/>
      </dsp:txXfrm>
    </dsp:sp>
    <dsp:sp modelId="{561B5EA5-D4A9-4D9A-885A-2FBE579CF8A6}">
      <dsp:nvSpPr>
        <dsp:cNvPr id="0" name=""/>
        <dsp:cNvSpPr/>
      </dsp:nvSpPr>
      <dsp:spPr>
        <a:xfrm>
          <a:off x="2144196"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3947" y="5421147"/>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icias del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3a, G53b, G53c)</a:t>
          </a:r>
        </a:p>
      </dsp:txBody>
      <dsp:txXfrm>
        <a:off x="2315877" y="5443077"/>
        <a:ext cx="1154146" cy="704894"/>
      </dsp:txXfrm>
    </dsp:sp>
    <dsp:sp modelId="{9BBD8EE9-1BAF-4263-8F32-2ACD852B1F88}">
      <dsp:nvSpPr>
        <dsp:cNvPr id="0" name=""/>
        <dsp:cNvSpPr/>
      </dsp:nvSpPr>
      <dsp:spPr>
        <a:xfrm>
          <a:off x="2144196"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3947" y="6357090"/>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4a, G54b)</a:t>
          </a:r>
        </a:p>
      </dsp:txBody>
      <dsp:txXfrm>
        <a:off x="2315877" y="6379020"/>
        <a:ext cx="1154146" cy="704894"/>
      </dsp:txXfrm>
    </dsp:sp>
    <dsp:sp modelId="{E5FD94A9-5EB3-4CCF-8B0A-173CADE2346A}">
      <dsp:nvSpPr>
        <dsp:cNvPr id="0" name=""/>
        <dsp:cNvSpPr/>
      </dsp:nvSpPr>
      <dsp:spPr>
        <a:xfrm>
          <a:off x="2144196" y="554244"/>
          <a:ext cx="149750" cy="7113165"/>
        </a:xfrm>
        <a:custGeom>
          <a:avLst/>
          <a:gdLst/>
          <a:ahLst/>
          <a:cxnLst/>
          <a:rect l="0" t="0" r="0" b="0"/>
          <a:pathLst>
            <a:path>
              <a:moveTo>
                <a:pt x="0" y="0"/>
              </a:moveTo>
              <a:lnTo>
                <a:pt x="0" y="7113165"/>
              </a:lnTo>
              <a:lnTo>
                <a:pt x="149750" y="71131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5A2CCB-69DF-403B-8E2E-C28A8A217EA8}">
      <dsp:nvSpPr>
        <dsp:cNvPr id="0" name=""/>
        <dsp:cNvSpPr/>
      </dsp:nvSpPr>
      <dsp:spPr>
        <a:xfrm>
          <a:off x="2293947" y="72930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a de prens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5)</a:t>
          </a:r>
        </a:p>
      </dsp:txBody>
      <dsp:txXfrm>
        <a:off x="2315877" y="7314963"/>
        <a:ext cx="1154146" cy="704894"/>
      </dsp:txXfrm>
    </dsp:sp>
    <dsp:sp modelId="{C65FBFDF-2970-4E8F-A358-3FE65E461C7D}">
      <dsp:nvSpPr>
        <dsp:cNvPr id="0" name=""/>
        <dsp:cNvSpPr/>
      </dsp:nvSpPr>
      <dsp:spPr>
        <a:xfrm>
          <a:off x="3866331"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Usuarios</a:t>
          </a:r>
        </a:p>
      </dsp:txBody>
      <dsp:txXfrm>
        <a:off x="3882369" y="22696"/>
        <a:ext cx="1465432" cy="515510"/>
      </dsp:txXfrm>
    </dsp:sp>
    <dsp:sp modelId="{E5BC7567-2283-44EC-90CE-C88D0C96D8F7}">
      <dsp:nvSpPr>
        <dsp:cNvPr id="0" name=""/>
        <dsp:cNvSpPr/>
      </dsp:nvSpPr>
      <dsp:spPr>
        <a:xfrm>
          <a:off x="4016082"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65833" y="741433"/>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Usuario</a:t>
          </a:r>
        </a:p>
      </dsp:txBody>
      <dsp:txXfrm>
        <a:off x="4187763" y="763363"/>
        <a:ext cx="1154146" cy="704894"/>
      </dsp:txXfrm>
    </dsp:sp>
    <dsp:sp modelId="{F1CFEB30-9E8E-4059-8312-8046E1802939}">
      <dsp:nvSpPr>
        <dsp:cNvPr id="0" name=""/>
        <dsp:cNvSpPr/>
      </dsp:nvSpPr>
      <dsp:spPr>
        <a:xfrm>
          <a:off x="4016082"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65833" y="1677376"/>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oles</a:t>
          </a:r>
        </a:p>
      </dsp:txBody>
      <dsp:txXfrm>
        <a:off x="4187763" y="1699306"/>
        <a:ext cx="1154146" cy="704894"/>
      </dsp:txXfrm>
    </dsp:sp>
    <dsp:sp modelId="{FD8EBA3B-1CCA-4406-BB78-1BD499DBD5F3}">
      <dsp:nvSpPr>
        <dsp:cNvPr id="0" name=""/>
        <dsp:cNvSpPr/>
      </dsp:nvSpPr>
      <dsp:spPr>
        <a:xfrm>
          <a:off x="4016082"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65833" y="2613319"/>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roles</a:t>
          </a:r>
        </a:p>
      </dsp:txBody>
      <dsp:txXfrm>
        <a:off x="4187763" y="2635249"/>
        <a:ext cx="1154146" cy="704894"/>
      </dsp:txXfrm>
    </dsp:sp>
    <dsp:sp modelId="{C15B2B0D-4DAA-47A8-B64C-A0B45EB33094}">
      <dsp:nvSpPr>
        <dsp:cNvPr id="0" name=""/>
        <dsp:cNvSpPr/>
      </dsp:nvSpPr>
      <dsp:spPr>
        <a:xfrm>
          <a:off x="4016082"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65833" y="3549261"/>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usuarios</a:t>
          </a:r>
        </a:p>
      </dsp:txBody>
      <dsp:txXfrm>
        <a:off x="4187763" y="3571191"/>
        <a:ext cx="1154146" cy="704894"/>
      </dsp:txXfrm>
    </dsp:sp>
    <dsp:sp modelId="{FC42EC74-713F-4AE5-B905-89B6C0D037EC}">
      <dsp:nvSpPr>
        <dsp:cNvPr id="0" name=""/>
        <dsp:cNvSpPr/>
      </dsp:nvSpPr>
      <dsp:spPr>
        <a:xfrm>
          <a:off x="4016082"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65833"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Cambiar contraseña</a:t>
          </a:r>
        </a:p>
      </dsp:txBody>
      <dsp:txXfrm>
        <a:off x="4187763" y="4507134"/>
        <a:ext cx="1154146" cy="704894"/>
      </dsp:txXfrm>
    </dsp:sp>
    <dsp:sp modelId="{041A4A2E-CC4C-4B8E-8516-7506ACCEC359}">
      <dsp:nvSpPr>
        <dsp:cNvPr id="0" name=""/>
        <dsp:cNvSpPr/>
      </dsp:nvSpPr>
      <dsp:spPr>
        <a:xfrm>
          <a:off x="4016082"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65833"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usuario</a:t>
          </a:r>
        </a:p>
      </dsp:txBody>
      <dsp:txXfrm>
        <a:off x="4187763" y="5443077"/>
        <a:ext cx="1154146" cy="704894"/>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FC14A3-B50B-4BD3-BB8E-99CED0F8A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734</Pages>
  <Words>164831</Words>
  <Characters>906576</Characters>
  <Application>Microsoft Office Word</Application>
  <DocSecurity>0</DocSecurity>
  <Lines>7554</Lines>
  <Paragraphs>213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1069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subject/>
  <dc:creator>doc</dc:creator>
  <cp:keywords/>
  <dc:description/>
  <cp:lastModifiedBy>doc</cp:lastModifiedBy>
  <cp:revision>6</cp:revision>
  <dcterms:created xsi:type="dcterms:W3CDTF">2011-11-25T04:10:00Z</dcterms:created>
  <dcterms:modified xsi:type="dcterms:W3CDTF">2011-11-26T00:32:00Z</dcterms:modified>
</cp:coreProperties>
</file>